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404721" w14:textId="1FA7A994" w:rsidR="008E7B38" w:rsidRDefault="008E7B38" w:rsidP="008E7B38">
      <w:pPr>
        <w:pStyle w:val="CRCoverPage"/>
        <w:tabs>
          <w:tab w:val="right" w:pos="9639"/>
        </w:tabs>
        <w:spacing w:after="0"/>
        <w:rPr>
          <w:b/>
          <w:i/>
          <w:noProof/>
          <w:sz w:val="28"/>
        </w:rPr>
      </w:pPr>
      <w:bookmarkStart w:id="0" w:name="_Hlk181911723"/>
      <w:bookmarkStart w:id="1" w:name="_Toc60776748"/>
      <w:bookmarkStart w:id="2" w:name="_Toc193445460"/>
      <w:bookmarkStart w:id="3" w:name="_Toc193451265"/>
      <w:bookmarkStart w:id="4" w:name="_Toc193462530"/>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sz w:val="24"/>
        </w:rPr>
        <w:t>3GPP TSG-RAN2 Meeting #1</w:t>
      </w:r>
      <w:r w:rsidR="002F2A57">
        <w:rPr>
          <w:b/>
          <w:sz w:val="24"/>
        </w:rPr>
        <w:t>30</w:t>
      </w:r>
      <w:r>
        <w:rPr>
          <w:b/>
          <w:i/>
          <w:noProof/>
          <w:sz w:val="28"/>
        </w:rPr>
        <w:tab/>
      </w:r>
      <w:r w:rsidR="00E94701" w:rsidRPr="00E94701">
        <w:rPr>
          <w:b/>
          <w:iCs/>
          <w:noProof/>
          <w:sz w:val="28"/>
        </w:rPr>
        <w:t>R2-2504295</w:t>
      </w:r>
    </w:p>
    <w:p w14:paraId="55F5BBC4" w14:textId="51FF8CFF" w:rsidR="008E7B38" w:rsidRDefault="0091102D" w:rsidP="008E7B38">
      <w:pPr>
        <w:pStyle w:val="CRCoverPage"/>
        <w:outlineLvl w:val="0"/>
        <w:rPr>
          <w:b/>
          <w:noProof/>
          <w:sz w:val="24"/>
        </w:rPr>
      </w:pPr>
      <w:r w:rsidRPr="0091102D">
        <w:rPr>
          <w:b/>
          <w:noProof/>
          <w:sz w:val="24"/>
        </w:rPr>
        <w:t>St. Julian</w:t>
      </w:r>
      <w:r w:rsidR="008E7B38" w:rsidRPr="00492A35">
        <w:rPr>
          <w:b/>
          <w:noProof/>
          <w:sz w:val="24"/>
        </w:rPr>
        <w:t xml:space="preserve">, </w:t>
      </w:r>
      <w:r w:rsidR="002F2A57">
        <w:rPr>
          <w:b/>
          <w:noProof/>
          <w:sz w:val="24"/>
        </w:rPr>
        <w:t>19</w:t>
      </w:r>
      <w:r w:rsidR="008E7B38" w:rsidRPr="00492A35">
        <w:rPr>
          <w:b/>
          <w:noProof/>
          <w:sz w:val="24"/>
        </w:rPr>
        <w:t xml:space="preserve">th – </w:t>
      </w:r>
      <w:r w:rsidR="002F2A57">
        <w:rPr>
          <w:b/>
          <w:noProof/>
          <w:sz w:val="24"/>
        </w:rPr>
        <w:t>23</w:t>
      </w:r>
      <w:r w:rsidR="008E7B38">
        <w:rPr>
          <w:rFonts w:eastAsia="等线" w:hint="eastAsia"/>
          <w:b/>
          <w:noProof/>
          <w:sz w:val="24"/>
          <w:lang w:eastAsia="zh-CN"/>
        </w:rPr>
        <w:t>th</w:t>
      </w:r>
      <w:r w:rsidR="008E7B38" w:rsidRPr="00492A35">
        <w:rPr>
          <w:b/>
          <w:noProof/>
          <w:sz w:val="24"/>
        </w:rPr>
        <w:t xml:space="preserve"> </w:t>
      </w:r>
      <w:r w:rsidR="002F2A57">
        <w:rPr>
          <w:b/>
          <w:noProof/>
          <w:sz w:val="24"/>
        </w:rPr>
        <w:t>May</w:t>
      </w:r>
      <w:r w:rsidR="008E7B38" w:rsidRPr="00492A35">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E7B38" w14:paraId="2DC8696D" w14:textId="77777777" w:rsidTr="005A48D0">
        <w:tc>
          <w:tcPr>
            <w:tcW w:w="9641" w:type="dxa"/>
            <w:gridSpan w:val="9"/>
            <w:tcBorders>
              <w:top w:val="single" w:sz="4" w:space="0" w:color="auto"/>
              <w:left w:val="single" w:sz="4" w:space="0" w:color="auto"/>
              <w:right w:val="single" w:sz="4" w:space="0" w:color="auto"/>
            </w:tcBorders>
          </w:tcPr>
          <w:p w14:paraId="4F3134EE" w14:textId="77777777" w:rsidR="008E7B38" w:rsidRDefault="008E7B38" w:rsidP="005A48D0">
            <w:pPr>
              <w:pStyle w:val="CRCoverPage"/>
              <w:spacing w:after="0"/>
              <w:jc w:val="right"/>
              <w:rPr>
                <w:i/>
                <w:noProof/>
              </w:rPr>
            </w:pPr>
            <w:r>
              <w:rPr>
                <w:i/>
                <w:noProof/>
                <w:sz w:val="14"/>
              </w:rPr>
              <w:t>CR-Form-v12.3</w:t>
            </w:r>
          </w:p>
        </w:tc>
      </w:tr>
      <w:tr w:rsidR="008E7B38" w14:paraId="05C27EB2" w14:textId="77777777" w:rsidTr="005A48D0">
        <w:tc>
          <w:tcPr>
            <w:tcW w:w="9641" w:type="dxa"/>
            <w:gridSpan w:val="9"/>
            <w:tcBorders>
              <w:left w:val="single" w:sz="4" w:space="0" w:color="auto"/>
              <w:right w:val="single" w:sz="4" w:space="0" w:color="auto"/>
            </w:tcBorders>
          </w:tcPr>
          <w:p w14:paraId="7C8141B4" w14:textId="77777777" w:rsidR="008E7B38" w:rsidRDefault="008E7B38" w:rsidP="005A48D0">
            <w:pPr>
              <w:pStyle w:val="CRCoverPage"/>
              <w:spacing w:after="0"/>
              <w:jc w:val="center"/>
              <w:rPr>
                <w:noProof/>
              </w:rPr>
            </w:pPr>
            <w:r>
              <w:rPr>
                <w:b/>
                <w:noProof/>
                <w:sz w:val="32"/>
              </w:rPr>
              <w:t>CHANGE REQUEST</w:t>
            </w:r>
          </w:p>
        </w:tc>
      </w:tr>
      <w:tr w:rsidR="008E7B38" w14:paraId="6E750F18" w14:textId="77777777" w:rsidTr="005A48D0">
        <w:tc>
          <w:tcPr>
            <w:tcW w:w="9641" w:type="dxa"/>
            <w:gridSpan w:val="9"/>
            <w:tcBorders>
              <w:left w:val="single" w:sz="4" w:space="0" w:color="auto"/>
              <w:right w:val="single" w:sz="4" w:space="0" w:color="auto"/>
            </w:tcBorders>
          </w:tcPr>
          <w:p w14:paraId="11832026" w14:textId="77777777" w:rsidR="008E7B38" w:rsidRDefault="008E7B38" w:rsidP="005A48D0">
            <w:pPr>
              <w:pStyle w:val="CRCoverPage"/>
              <w:spacing w:after="0"/>
              <w:rPr>
                <w:noProof/>
                <w:sz w:val="8"/>
                <w:szCs w:val="8"/>
              </w:rPr>
            </w:pPr>
          </w:p>
        </w:tc>
      </w:tr>
      <w:tr w:rsidR="008E7B38" w14:paraId="04558F2D" w14:textId="77777777" w:rsidTr="005A48D0">
        <w:tc>
          <w:tcPr>
            <w:tcW w:w="142" w:type="dxa"/>
            <w:tcBorders>
              <w:left w:val="single" w:sz="4" w:space="0" w:color="auto"/>
            </w:tcBorders>
          </w:tcPr>
          <w:p w14:paraId="1BD0FBE4" w14:textId="77777777" w:rsidR="008E7B38" w:rsidRDefault="008E7B38" w:rsidP="005A48D0">
            <w:pPr>
              <w:pStyle w:val="CRCoverPage"/>
              <w:spacing w:after="0"/>
              <w:jc w:val="right"/>
              <w:rPr>
                <w:noProof/>
              </w:rPr>
            </w:pPr>
          </w:p>
        </w:tc>
        <w:tc>
          <w:tcPr>
            <w:tcW w:w="1559" w:type="dxa"/>
            <w:shd w:val="pct30" w:color="FFFF00" w:fill="auto"/>
          </w:tcPr>
          <w:p w14:paraId="3B5C0A28" w14:textId="77777777" w:rsidR="008E7B38" w:rsidRPr="00410371" w:rsidRDefault="008E7B38" w:rsidP="005A48D0">
            <w:pPr>
              <w:pStyle w:val="CRCoverPage"/>
              <w:spacing w:after="0"/>
              <w:jc w:val="right"/>
              <w:rPr>
                <w:b/>
                <w:noProof/>
                <w:sz w:val="28"/>
              </w:rPr>
            </w:pPr>
            <w:r w:rsidRPr="00036CA2">
              <w:rPr>
                <w:b/>
                <w:noProof/>
                <w:sz w:val="28"/>
              </w:rPr>
              <w:t>3</w:t>
            </w:r>
            <w:r>
              <w:rPr>
                <w:b/>
                <w:noProof/>
                <w:sz w:val="28"/>
              </w:rPr>
              <w:t>8</w:t>
            </w:r>
            <w:r w:rsidRPr="00036CA2">
              <w:rPr>
                <w:b/>
                <w:noProof/>
                <w:sz w:val="28"/>
              </w:rPr>
              <w:t>.3</w:t>
            </w:r>
            <w:r>
              <w:rPr>
                <w:b/>
                <w:noProof/>
                <w:sz w:val="28"/>
              </w:rPr>
              <w:t>31</w:t>
            </w:r>
          </w:p>
        </w:tc>
        <w:tc>
          <w:tcPr>
            <w:tcW w:w="709" w:type="dxa"/>
          </w:tcPr>
          <w:p w14:paraId="54FE8070" w14:textId="77777777" w:rsidR="008E7B38" w:rsidRDefault="008E7B38" w:rsidP="005A48D0">
            <w:pPr>
              <w:pStyle w:val="CRCoverPage"/>
              <w:spacing w:after="0"/>
              <w:jc w:val="center"/>
              <w:rPr>
                <w:noProof/>
              </w:rPr>
            </w:pPr>
            <w:r>
              <w:rPr>
                <w:b/>
                <w:noProof/>
                <w:sz w:val="28"/>
              </w:rPr>
              <w:t>CR</w:t>
            </w:r>
          </w:p>
        </w:tc>
        <w:tc>
          <w:tcPr>
            <w:tcW w:w="1276" w:type="dxa"/>
            <w:shd w:val="pct30" w:color="FFFF00" w:fill="auto"/>
          </w:tcPr>
          <w:p w14:paraId="429235B5" w14:textId="77777777" w:rsidR="008E7B38" w:rsidRPr="00410371" w:rsidRDefault="008E7B38" w:rsidP="005A48D0">
            <w:pPr>
              <w:pStyle w:val="CRCoverPage"/>
              <w:spacing w:after="0"/>
              <w:jc w:val="center"/>
              <w:rPr>
                <w:noProof/>
              </w:rPr>
            </w:pPr>
          </w:p>
        </w:tc>
        <w:tc>
          <w:tcPr>
            <w:tcW w:w="709" w:type="dxa"/>
          </w:tcPr>
          <w:p w14:paraId="7E23459B" w14:textId="77777777" w:rsidR="008E7B38" w:rsidRDefault="008E7B38" w:rsidP="005A48D0">
            <w:pPr>
              <w:pStyle w:val="CRCoverPage"/>
              <w:tabs>
                <w:tab w:val="right" w:pos="625"/>
              </w:tabs>
              <w:spacing w:after="0"/>
              <w:jc w:val="center"/>
              <w:rPr>
                <w:noProof/>
              </w:rPr>
            </w:pPr>
            <w:r>
              <w:rPr>
                <w:b/>
                <w:bCs/>
                <w:noProof/>
                <w:sz w:val="28"/>
              </w:rPr>
              <w:t>rev</w:t>
            </w:r>
          </w:p>
        </w:tc>
        <w:tc>
          <w:tcPr>
            <w:tcW w:w="992" w:type="dxa"/>
            <w:shd w:val="pct30" w:color="FFFF00" w:fill="auto"/>
          </w:tcPr>
          <w:p w14:paraId="2A3237E2" w14:textId="77777777" w:rsidR="008E7B38" w:rsidRPr="00410371" w:rsidRDefault="008E7B38" w:rsidP="005A48D0">
            <w:pPr>
              <w:pStyle w:val="CRCoverPage"/>
              <w:spacing w:after="0"/>
              <w:jc w:val="center"/>
              <w:rPr>
                <w:b/>
                <w:noProof/>
              </w:rPr>
            </w:pPr>
          </w:p>
        </w:tc>
        <w:tc>
          <w:tcPr>
            <w:tcW w:w="2410" w:type="dxa"/>
          </w:tcPr>
          <w:p w14:paraId="63969438" w14:textId="77777777" w:rsidR="008E7B38" w:rsidRDefault="008E7B38" w:rsidP="005A48D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2C10E40" w14:textId="7CC3B77E" w:rsidR="008E7B38" w:rsidRPr="00410371" w:rsidRDefault="008E7B38" w:rsidP="005A48D0">
            <w:pPr>
              <w:pStyle w:val="CRCoverPage"/>
              <w:spacing w:after="0"/>
              <w:jc w:val="center"/>
              <w:rPr>
                <w:noProof/>
                <w:sz w:val="28"/>
              </w:rPr>
            </w:pPr>
            <w:r>
              <w:rPr>
                <w:b/>
                <w:sz w:val="28"/>
              </w:rPr>
              <w:t>18.</w:t>
            </w:r>
            <w:r w:rsidR="00EA0322">
              <w:rPr>
                <w:rFonts w:eastAsia="等线" w:hint="eastAsia"/>
                <w:b/>
                <w:sz w:val="28"/>
                <w:lang w:eastAsia="zh-CN"/>
              </w:rPr>
              <w:t>5</w:t>
            </w:r>
            <w:r>
              <w:rPr>
                <w:b/>
                <w:sz w:val="28"/>
              </w:rPr>
              <w:t>.</w:t>
            </w:r>
            <w:r w:rsidR="00A4569C">
              <w:rPr>
                <w:b/>
                <w:sz w:val="28"/>
              </w:rPr>
              <w:t>1</w:t>
            </w:r>
          </w:p>
        </w:tc>
        <w:tc>
          <w:tcPr>
            <w:tcW w:w="143" w:type="dxa"/>
            <w:tcBorders>
              <w:right w:val="single" w:sz="4" w:space="0" w:color="auto"/>
            </w:tcBorders>
          </w:tcPr>
          <w:p w14:paraId="634C61EC" w14:textId="77777777" w:rsidR="008E7B38" w:rsidRDefault="008E7B38" w:rsidP="005A48D0">
            <w:pPr>
              <w:pStyle w:val="CRCoverPage"/>
              <w:spacing w:after="0"/>
              <w:rPr>
                <w:noProof/>
              </w:rPr>
            </w:pPr>
          </w:p>
        </w:tc>
      </w:tr>
      <w:tr w:rsidR="008E7B38" w14:paraId="184F727B" w14:textId="77777777" w:rsidTr="005A48D0">
        <w:tc>
          <w:tcPr>
            <w:tcW w:w="9641" w:type="dxa"/>
            <w:gridSpan w:val="9"/>
            <w:tcBorders>
              <w:left w:val="single" w:sz="4" w:space="0" w:color="auto"/>
              <w:right w:val="single" w:sz="4" w:space="0" w:color="auto"/>
            </w:tcBorders>
          </w:tcPr>
          <w:p w14:paraId="61626F29" w14:textId="77777777" w:rsidR="008E7B38" w:rsidRDefault="008E7B38" w:rsidP="005A48D0">
            <w:pPr>
              <w:pStyle w:val="CRCoverPage"/>
              <w:spacing w:after="0"/>
              <w:rPr>
                <w:noProof/>
              </w:rPr>
            </w:pPr>
          </w:p>
        </w:tc>
      </w:tr>
      <w:tr w:rsidR="008E7B38" w14:paraId="60EA47B4" w14:textId="77777777" w:rsidTr="005A48D0">
        <w:tc>
          <w:tcPr>
            <w:tcW w:w="9641" w:type="dxa"/>
            <w:gridSpan w:val="9"/>
            <w:tcBorders>
              <w:top w:val="single" w:sz="4" w:space="0" w:color="auto"/>
            </w:tcBorders>
          </w:tcPr>
          <w:p w14:paraId="3AE79274" w14:textId="77777777" w:rsidR="008E7B38" w:rsidRPr="00F25D98" w:rsidRDefault="008E7B38" w:rsidP="005A48D0">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8E7B38" w14:paraId="6908516E" w14:textId="77777777" w:rsidTr="005A48D0">
        <w:tc>
          <w:tcPr>
            <w:tcW w:w="9641" w:type="dxa"/>
            <w:gridSpan w:val="9"/>
          </w:tcPr>
          <w:p w14:paraId="16CD9CE2" w14:textId="77777777" w:rsidR="008E7B38" w:rsidRDefault="008E7B38" w:rsidP="005A48D0">
            <w:pPr>
              <w:pStyle w:val="CRCoverPage"/>
              <w:spacing w:after="0"/>
              <w:rPr>
                <w:noProof/>
                <w:sz w:val="8"/>
                <w:szCs w:val="8"/>
              </w:rPr>
            </w:pPr>
          </w:p>
        </w:tc>
      </w:tr>
    </w:tbl>
    <w:p w14:paraId="7F28E62A" w14:textId="77777777" w:rsidR="008E7B38" w:rsidRDefault="008E7B38" w:rsidP="008E7B3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E7B38" w14:paraId="33F43305" w14:textId="77777777" w:rsidTr="005A48D0">
        <w:tc>
          <w:tcPr>
            <w:tcW w:w="2835" w:type="dxa"/>
          </w:tcPr>
          <w:p w14:paraId="5F12C71A" w14:textId="77777777" w:rsidR="008E7B38" w:rsidRDefault="008E7B38" w:rsidP="005A48D0">
            <w:pPr>
              <w:pStyle w:val="CRCoverPage"/>
              <w:tabs>
                <w:tab w:val="right" w:pos="2751"/>
              </w:tabs>
              <w:spacing w:after="0"/>
              <w:rPr>
                <w:b/>
                <w:i/>
                <w:noProof/>
              </w:rPr>
            </w:pPr>
            <w:r>
              <w:rPr>
                <w:b/>
                <w:i/>
                <w:noProof/>
              </w:rPr>
              <w:t>Proposed change affects:</w:t>
            </w:r>
          </w:p>
        </w:tc>
        <w:tc>
          <w:tcPr>
            <w:tcW w:w="1418" w:type="dxa"/>
          </w:tcPr>
          <w:p w14:paraId="6E6D1539" w14:textId="77777777" w:rsidR="008E7B38" w:rsidRDefault="008E7B38" w:rsidP="005A48D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D4114F" w14:textId="77777777" w:rsidR="008E7B38" w:rsidRDefault="008E7B38" w:rsidP="005A48D0">
            <w:pPr>
              <w:pStyle w:val="CRCoverPage"/>
              <w:spacing w:after="0"/>
              <w:jc w:val="center"/>
              <w:rPr>
                <w:b/>
                <w:caps/>
                <w:noProof/>
              </w:rPr>
            </w:pPr>
          </w:p>
        </w:tc>
        <w:tc>
          <w:tcPr>
            <w:tcW w:w="709" w:type="dxa"/>
            <w:tcBorders>
              <w:left w:val="single" w:sz="4" w:space="0" w:color="auto"/>
            </w:tcBorders>
          </w:tcPr>
          <w:p w14:paraId="07A8E93B" w14:textId="77777777" w:rsidR="008E7B38" w:rsidRDefault="008E7B38" w:rsidP="005A48D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0834A0" w14:textId="77777777" w:rsidR="008E7B38" w:rsidRDefault="008E7B38" w:rsidP="005A48D0">
            <w:pPr>
              <w:pStyle w:val="CRCoverPage"/>
              <w:spacing w:after="0"/>
              <w:jc w:val="center"/>
              <w:rPr>
                <w:b/>
                <w:caps/>
                <w:noProof/>
              </w:rPr>
            </w:pPr>
            <w:r w:rsidRPr="00990DE1">
              <w:rPr>
                <w:b/>
                <w:caps/>
                <w:lang w:eastAsia="zh-CN"/>
              </w:rPr>
              <w:t>X</w:t>
            </w:r>
          </w:p>
        </w:tc>
        <w:tc>
          <w:tcPr>
            <w:tcW w:w="2126" w:type="dxa"/>
          </w:tcPr>
          <w:p w14:paraId="33D7E72B" w14:textId="77777777" w:rsidR="008E7B38" w:rsidRDefault="008E7B38" w:rsidP="005A48D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CC3F00" w14:textId="77777777" w:rsidR="008E7B38" w:rsidRDefault="008E7B38" w:rsidP="005A48D0">
            <w:pPr>
              <w:pStyle w:val="CRCoverPage"/>
              <w:spacing w:after="0"/>
              <w:jc w:val="center"/>
              <w:rPr>
                <w:b/>
                <w:caps/>
                <w:noProof/>
              </w:rPr>
            </w:pPr>
            <w:r w:rsidRPr="00990DE1">
              <w:rPr>
                <w:b/>
                <w:caps/>
                <w:lang w:eastAsia="zh-CN"/>
              </w:rPr>
              <w:t>X</w:t>
            </w:r>
          </w:p>
        </w:tc>
        <w:tc>
          <w:tcPr>
            <w:tcW w:w="1418" w:type="dxa"/>
            <w:tcBorders>
              <w:left w:val="nil"/>
            </w:tcBorders>
          </w:tcPr>
          <w:p w14:paraId="4299CFCC" w14:textId="77777777" w:rsidR="008E7B38" w:rsidRDefault="008E7B38" w:rsidP="005A48D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C5950F" w14:textId="77777777" w:rsidR="008E7B38" w:rsidRDefault="008E7B38" w:rsidP="005A48D0">
            <w:pPr>
              <w:pStyle w:val="CRCoverPage"/>
              <w:spacing w:after="0"/>
              <w:jc w:val="center"/>
              <w:rPr>
                <w:b/>
                <w:bCs/>
                <w:caps/>
                <w:noProof/>
              </w:rPr>
            </w:pPr>
          </w:p>
        </w:tc>
      </w:tr>
    </w:tbl>
    <w:p w14:paraId="3A56271A" w14:textId="77777777" w:rsidR="008E7B38" w:rsidRDefault="008E7B38" w:rsidP="008E7B3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E7B38" w14:paraId="6A8FCB60" w14:textId="77777777" w:rsidTr="005A48D0">
        <w:tc>
          <w:tcPr>
            <w:tcW w:w="9640" w:type="dxa"/>
            <w:gridSpan w:val="11"/>
          </w:tcPr>
          <w:p w14:paraId="1626D395" w14:textId="77777777" w:rsidR="008E7B38" w:rsidRDefault="008E7B38" w:rsidP="005A48D0">
            <w:pPr>
              <w:pStyle w:val="CRCoverPage"/>
              <w:spacing w:after="0"/>
              <w:rPr>
                <w:noProof/>
                <w:sz w:val="8"/>
                <w:szCs w:val="8"/>
              </w:rPr>
            </w:pPr>
            <w:bookmarkStart w:id="18" w:name="_Hlk181911797"/>
          </w:p>
        </w:tc>
      </w:tr>
      <w:tr w:rsidR="008E7B38" w14:paraId="4B9E0A7D" w14:textId="77777777" w:rsidTr="005A48D0">
        <w:tc>
          <w:tcPr>
            <w:tcW w:w="1843" w:type="dxa"/>
            <w:tcBorders>
              <w:top w:val="single" w:sz="4" w:space="0" w:color="auto"/>
              <w:left w:val="single" w:sz="4" w:space="0" w:color="auto"/>
            </w:tcBorders>
          </w:tcPr>
          <w:p w14:paraId="297A1052" w14:textId="77777777" w:rsidR="008E7B38" w:rsidRDefault="008E7B38" w:rsidP="005A48D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AD0E996" w14:textId="77777777" w:rsidR="008E7B38" w:rsidRDefault="008E7B38" w:rsidP="005A48D0">
            <w:pPr>
              <w:pStyle w:val="CRCoverPage"/>
              <w:spacing w:after="0"/>
              <w:ind w:left="100"/>
              <w:rPr>
                <w:noProof/>
              </w:rPr>
            </w:pPr>
            <w:r>
              <w:t>Running CR for SONMDT features</w:t>
            </w:r>
          </w:p>
        </w:tc>
      </w:tr>
      <w:tr w:rsidR="008E7B38" w14:paraId="2B6040B2" w14:textId="77777777" w:rsidTr="005A48D0">
        <w:tc>
          <w:tcPr>
            <w:tcW w:w="1843" w:type="dxa"/>
            <w:tcBorders>
              <w:left w:val="single" w:sz="4" w:space="0" w:color="auto"/>
            </w:tcBorders>
          </w:tcPr>
          <w:p w14:paraId="090545F0" w14:textId="77777777" w:rsidR="008E7B38" w:rsidRDefault="008E7B38" w:rsidP="005A48D0">
            <w:pPr>
              <w:pStyle w:val="CRCoverPage"/>
              <w:spacing w:after="0"/>
              <w:rPr>
                <w:b/>
                <w:i/>
                <w:noProof/>
                <w:sz w:val="8"/>
                <w:szCs w:val="8"/>
              </w:rPr>
            </w:pPr>
          </w:p>
        </w:tc>
        <w:tc>
          <w:tcPr>
            <w:tcW w:w="7797" w:type="dxa"/>
            <w:gridSpan w:val="10"/>
            <w:tcBorders>
              <w:right w:val="single" w:sz="4" w:space="0" w:color="auto"/>
            </w:tcBorders>
          </w:tcPr>
          <w:p w14:paraId="2A58CA93" w14:textId="77777777" w:rsidR="008E7B38" w:rsidRDefault="008E7B38" w:rsidP="005A48D0">
            <w:pPr>
              <w:pStyle w:val="CRCoverPage"/>
              <w:spacing w:after="0"/>
              <w:rPr>
                <w:noProof/>
                <w:sz w:val="8"/>
                <w:szCs w:val="8"/>
              </w:rPr>
            </w:pPr>
          </w:p>
        </w:tc>
      </w:tr>
      <w:tr w:rsidR="008E7B38" w14:paraId="478E54EB" w14:textId="77777777" w:rsidTr="005A48D0">
        <w:tc>
          <w:tcPr>
            <w:tcW w:w="1843" w:type="dxa"/>
            <w:tcBorders>
              <w:left w:val="single" w:sz="4" w:space="0" w:color="auto"/>
            </w:tcBorders>
          </w:tcPr>
          <w:p w14:paraId="269EB798" w14:textId="77777777" w:rsidR="008E7B38" w:rsidRDefault="008E7B38" w:rsidP="005A48D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1F60E46" w14:textId="77777777" w:rsidR="008E7B38" w:rsidRDefault="008E7B38" w:rsidP="005A48D0">
            <w:pPr>
              <w:pStyle w:val="CRCoverPage"/>
              <w:spacing w:after="0"/>
              <w:ind w:left="100"/>
              <w:rPr>
                <w:noProof/>
              </w:rPr>
            </w:pPr>
            <w:r>
              <w:rPr>
                <w:noProof/>
              </w:rPr>
              <w:t>Ericsson, ZTE</w:t>
            </w:r>
          </w:p>
        </w:tc>
      </w:tr>
      <w:tr w:rsidR="008E7B38" w14:paraId="1D50740D" w14:textId="77777777" w:rsidTr="005A48D0">
        <w:tc>
          <w:tcPr>
            <w:tcW w:w="1843" w:type="dxa"/>
            <w:tcBorders>
              <w:left w:val="single" w:sz="4" w:space="0" w:color="auto"/>
            </w:tcBorders>
          </w:tcPr>
          <w:p w14:paraId="3A5C8BC5" w14:textId="77777777" w:rsidR="008E7B38" w:rsidRDefault="008E7B38" w:rsidP="005A48D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B6ADA96" w14:textId="77777777" w:rsidR="008E7B38" w:rsidRDefault="008E7B38" w:rsidP="005A48D0">
            <w:pPr>
              <w:pStyle w:val="CRCoverPage"/>
              <w:spacing w:after="0"/>
              <w:ind w:left="100"/>
              <w:rPr>
                <w:noProof/>
              </w:rPr>
            </w:pPr>
            <w:r w:rsidRPr="00036CA2">
              <w:rPr>
                <w:noProof/>
              </w:rPr>
              <w:t>R2</w:t>
            </w:r>
          </w:p>
        </w:tc>
      </w:tr>
      <w:tr w:rsidR="008E7B38" w14:paraId="6104D1C9" w14:textId="77777777" w:rsidTr="005A48D0">
        <w:tc>
          <w:tcPr>
            <w:tcW w:w="1843" w:type="dxa"/>
            <w:tcBorders>
              <w:left w:val="single" w:sz="4" w:space="0" w:color="auto"/>
            </w:tcBorders>
          </w:tcPr>
          <w:p w14:paraId="3280DC1B" w14:textId="77777777" w:rsidR="008E7B38" w:rsidRDefault="008E7B38" w:rsidP="005A48D0">
            <w:pPr>
              <w:pStyle w:val="CRCoverPage"/>
              <w:spacing w:after="0"/>
              <w:rPr>
                <w:b/>
                <w:i/>
                <w:noProof/>
                <w:sz w:val="8"/>
                <w:szCs w:val="8"/>
              </w:rPr>
            </w:pPr>
          </w:p>
        </w:tc>
        <w:tc>
          <w:tcPr>
            <w:tcW w:w="7797" w:type="dxa"/>
            <w:gridSpan w:val="10"/>
            <w:tcBorders>
              <w:right w:val="single" w:sz="4" w:space="0" w:color="auto"/>
            </w:tcBorders>
          </w:tcPr>
          <w:p w14:paraId="1488D94B" w14:textId="77777777" w:rsidR="008E7B38" w:rsidRDefault="008E7B38" w:rsidP="005A48D0">
            <w:pPr>
              <w:pStyle w:val="CRCoverPage"/>
              <w:spacing w:after="0"/>
              <w:rPr>
                <w:noProof/>
                <w:sz w:val="8"/>
                <w:szCs w:val="8"/>
              </w:rPr>
            </w:pPr>
          </w:p>
        </w:tc>
      </w:tr>
      <w:tr w:rsidR="008E7B38" w14:paraId="131A802F" w14:textId="77777777" w:rsidTr="005A48D0">
        <w:tc>
          <w:tcPr>
            <w:tcW w:w="1843" w:type="dxa"/>
            <w:tcBorders>
              <w:left w:val="single" w:sz="4" w:space="0" w:color="auto"/>
            </w:tcBorders>
          </w:tcPr>
          <w:p w14:paraId="10F0E710" w14:textId="77777777" w:rsidR="008E7B38" w:rsidRDefault="008E7B38" w:rsidP="005A48D0">
            <w:pPr>
              <w:pStyle w:val="CRCoverPage"/>
              <w:tabs>
                <w:tab w:val="right" w:pos="1759"/>
              </w:tabs>
              <w:spacing w:after="0"/>
              <w:rPr>
                <w:b/>
                <w:i/>
                <w:noProof/>
              </w:rPr>
            </w:pPr>
            <w:r>
              <w:rPr>
                <w:b/>
                <w:i/>
                <w:noProof/>
              </w:rPr>
              <w:t>Work item code:</w:t>
            </w:r>
          </w:p>
        </w:tc>
        <w:tc>
          <w:tcPr>
            <w:tcW w:w="3686" w:type="dxa"/>
            <w:gridSpan w:val="5"/>
            <w:shd w:val="pct30" w:color="FFFF00" w:fill="auto"/>
          </w:tcPr>
          <w:p w14:paraId="04DCF887" w14:textId="77777777" w:rsidR="008E7B38" w:rsidRDefault="008E7B38" w:rsidP="005A48D0">
            <w:pPr>
              <w:pStyle w:val="CRCoverPage"/>
              <w:spacing w:after="0"/>
              <w:ind w:left="100"/>
              <w:rPr>
                <w:noProof/>
              </w:rPr>
            </w:pPr>
            <w:r w:rsidRPr="0008561E">
              <w:rPr>
                <w:noProof/>
              </w:rPr>
              <w:t>NR_ENDC_SON_MDT_</w:t>
            </w:r>
            <w:r>
              <w:rPr>
                <w:noProof/>
              </w:rPr>
              <w:t>Ph4</w:t>
            </w:r>
            <w:r w:rsidRPr="0008561E">
              <w:rPr>
                <w:noProof/>
              </w:rPr>
              <w:t>-Core</w:t>
            </w:r>
          </w:p>
        </w:tc>
        <w:tc>
          <w:tcPr>
            <w:tcW w:w="567" w:type="dxa"/>
            <w:tcBorders>
              <w:left w:val="nil"/>
            </w:tcBorders>
          </w:tcPr>
          <w:p w14:paraId="2C3710DC" w14:textId="77777777" w:rsidR="008E7B38" w:rsidRDefault="008E7B38" w:rsidP="005A48D0">
            <w:pPr>
              <w:pStyle w:val="CRCoverPage"/>
              <w:spacing w:after="0"/>
              <w:ind w:right="100"/>
              <w:rPr>
                <w:noProof/>
              </w:rPr>
            </w:pPr>
          </w:p>
        </w:tc>
        <w:tc>
          <w:tcPr>
            <w:tcW w:w="1417" w:type="dxa"/>
            <w:gridSpan w:val="3"/>
            <w:tcBorders>
              <w:left w:val="nil"/>
            </w:tcBorders>
          </w:tcPr>
          <w:p w14:paraId="578E9C24" w14:textId="77777777" w:rsidR="008E7B38" w:rsidRDefault="008E7B38" w:rsidP="005A48D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508F137" w14:textId="57B525CF" w:rsidR="008E7B38" w:rsidRDefault="008E7B38" w:rsidP="005A48D0">
            <w:pPr>
              <w:pStyle w:val="CRCoverPage"/>
              <w:spacing w:after="0"/>
              <w:ind w:left="100"/>
              <w:rPr>
                <w:noProof/>
              </w:rPr>
            </w:pPr>
            <w:r w:rsidRPr="00AB37BF">
              <w:rPr>
                <w:noProof/>
              </w:rPr>
              <w:t>2025-0</w:t>
            </w:r>
            <w:r w:rsidR="0091102D">
              <w:rPr>
                <w:noProof/>
              </w:rPr>
              <w:t>5</w:t>
            </w:r>
            <w:r w:rsidRPr="00AB37BF">
              <w:rPr>
                <w:noProof/>
              </w:rPr>
              <w:t>-</w:t>
            </w:r>
            <w:r w:rsidR="0091102D">
              <w:rPr>
                <w:noProof/>
              </w:rPr>
              <w:t>08</w:t>
            </w:r>
          </w:p>
        </w:tc>
      </w:tr>
      <w:tr w:rsidR="008E7B38" w14:paraId="7C17FF0F" w14:textId="77777777" w:rsidTr="005A48D0">
        <w:tc>
          <w:tcPr>
            <w:tcW w:w="1843" w:type="dxa"/>
            <w:tcBorders>
              <w:left w:val="single" w:sz="4" w:space="0" w:color="auto"/>
            </w:tcBorders>
          </w:tcPr>
          <w:p w14:paraId="7AB43D33" w14:textId="77777777" w:rsidR="008E7B38" w:rsidRDefault="008E7B38" w:rsidP="005A48D0">
            <w:pPr>
              <w:pStyle w:val="CRCoverPage"/>
              <w:spacing w:after="0"/>
              <w:rPr>
                <w:b/>
                <w:i/>
                <w:noProof/>
                <w:sz w:val="8"/>
                <w:szCs w:val="8"/>
              </w:rPr>
            </w:pPr>
          </w:p>
        </w:tc>
        <w:tc>
          <w:tcPr>
            <w:tcW w:w="1986" w:type="dxa"/>
            <w:gridSpan w:val="4"/>
          </w:tcPr>
          <w:p w14:paraId="6F9CBB38" w14:textId="77777777" w:rsidR="008E7B38" w:rsidRDefault="008E7B38" w:rsidP="005A48D0">
            <w:pPr>
              <w:pStyle w:val="CRCoverPage"/>
              <w:spacing w:after="0"/>
              <w:rPr>
                <w:noProof/>
                <w:sz w:val="8"/>
                <w:szCs w:val="8"/>
              </w:rPr>
            </w:pPr>
          </w:p>
        </w:tc>
        <w:tc>
          <w:tcPr>
            <w:tcW w:w="2267" w:type="dxa"/>
            <w:gridSpan w:val="2"/>
          </w:tcPr>
          <w:p w14:paraId="6AC7508C" w14:textId="77777777" w:rsidR="008E7B38" w:rsidRDefault="008E7B38" w:rsidP="005A48D0">
            <w:pPr>
              <w:pStyle w:val="CRCoverPage"/>
              <w:spacing w:after="0"/>
              <w:rPr>
                <w:noProof/>
                <w:sz w:val="8"/>
                <w:szCs w:val="8"/>
              </w:rPr>
            </w:pPr>
          </w:p>
        </w:tc>
        <w:tc>
          <w:tcPr>
            <w:tcW w:w="1417" w:type="dxa"/>
            <w:gridSpan w:val="3"/>
          </w:tcPr>
          <w:p w14:paraId="7B69F8C7" w14:textId="77777777" w:rsidR="008E7B38" w:rsidRDefault="008E7B38" w:rsidP="005A48D0">
            <w:pPr>
              <w:pStyle w:val="CRCoverPage"/>
              <w:spacing w:after="0"/>
              <w:rPr>
                <w:noProof/>
                <w:sz w:val="8"/>
                <w:szCs w:val="8"/>
              </w:rPr>
            </w:pPr>
          </w:p>
        </w:tc>
        <w:tc>
          <w:tcPr>
            <w:tcW w:w="2127" w:type="dxa"/>
            <w:tcBorders>
              <w:right w:val="single" w:sz="4" w:space="0" w:color="auto"/>
            </w:tcBorders>
          </w:tcPr>
          <w:p w14:paraId="2B79D61E" w14:textId="77777777" w:rsidR="008E7B38" w:rsidRDefault="008E7B38" w:rsidP="005A48D0">
            <w:pPr>
              <w:pStyle w:val="CRCoverPage"/>
              <w:spacing w:after="0"/>
              <w:rPr>
                <w:noProof/>
                <w:sz w:val="8"/>
                <w:szCs w:val="8"/>
              </w:rPr>
            </w:pPr>
          </w:p>
        </w:tc>
      </w:tr>
      <w:tr w:rsidR="008E7B38" w14:paraId="5B3A9FE5" w14:textId="77777777" w:rsidTr="005A48D0">
        <w:trPr>
          <w:cantSplit/>
        </w:trPr>
        <w:tc>
          <w:tcPr>
            <w:tcW w:w="1843" w:type="dxa"/>
            <w:tcBorders>
              <w:left w:val="single" w:sz="4" w:space="0" w:color="auto"/>
            </w:tcBorders>
          </w:tcPr>
          <w:p w14:paraId="3FA0CB33" w14:textId="77777777" w:rsidR="008E7B38" w:rsidRDefault="008E7B38" w:rsidP="005A48D0">
            <w:pPr>
              <w:pStyle w:val="CRCoverPage"/>
              <w:tabs>
                <w:tab w:val="right" w:pos="1759"/>
              </w:tabs>
              <w:spacing w:after="0"/>
              <w:rPr>
                <w:b/>
                <w:i/>
                <w:noProof/>
              </w:rPr>
            </w:pPr>
            <w:r>
              <w:rPr>
                <w:b/>
                <w:i/>
                <w:noProof/>
              </w:rPr>
              <w:t>Category:</w:t>
            </w:r>
          </w:p>
        </w:tc>
        <w:tc>
          <w:tcPr>
            <w:tcW w:w="851" w:type="dxa"/>
            <w:shd w:val="pct30" w:color="FFFF00" w:fill="auto"/>
          </w:tcPr>
          <w:p w14:paraId="16A03AD2" w14:textId="77777777" w:rsidR="008E7B38" w:rsidRDefault="008E7B38" w:rsidP="005A48D0">
            <w:pPr>
              <w:pStyle w:val="CRCoverPage"/>
              <w:spacing w:after="0"/>
              <w:ind w:left="100" w:right="-609"/>
              <w:rPr>
                <w:b/>
                <w:noProof/>
              </w:rPr>
            </w:pPr>
            <w:r>
              <w:rPr>
                <w:b/>
                <w:noProof/>
                <w:lang w:eastAsia="zh-CN"/>
              </w:rPr>
              <w:t>B</w:t>
            </w:r>
          </w:p>
        </w:tc>
        <w:tc>
          <w:tcPr>
            <w:tcW w:w="3402" w:type="dxa"/>
            <w:gridSpan w:val="5"/>
            <w:tcBorders>
              <w:left w:val="nil"/>
            </w:tcBorders>
          </w:tcPr>
          <w:p w14:paraId="1BFD5538" w14:textId="77777777" w:rsidR="008E7B38" w:rsidRDefault="008E7B38" w:rsidP="005A48D0">
            <w:pPr>
              <w:pStyle w:val="CRCoverPage"/>
              <w:spacing w:after="0"/>
              <w:rPr>
                <w:noProof/>
              </w:rPr>
            </w:pPr>
          </w:p>
        </w:tc>
        <w:tc>
          <w:tcPr>
            <w:tcW w:w="1417" w:type="dxa"/>
            <w:gridSpan w:val="3"/>
            <w:tcBorders>
              <w:left w:val="nil"/>
            </w:tcBorders>
          </w:tcPr>
          <w:p w14:paraId="60BB1165" w14:textId="77777777" w:rsidR="008E7B38" w:rsidRDefault="008E7B38" w:rsidP="005A48D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97378C" w14:textId="77777777" w:rsidR="008E7B38" w:rsidRDefault="008E7B38" w:rsidP="005A48D0">
            <w:pPr>
              <w:pStyle w:val="CRCoverPage"/>
              <w:spacing w:after="0"/>
              <w:ind w:left="100"/>
              <w:rPr>
                <w:noProof/>
              </w:rPr>
            </w:pPr>
            <w:r w:rsidRPr="00036CA2">
              <w:rPr>
                <w:noProof/>
              </w:rPr>
              <w:t>Rel-1</w:t>
            </w:r>
            <w:r>
              <w:rPr>
                <w:noProof/>
              </w:rPr>
              <w:t>9</w:t>
            </w:r>
          </w:p>
        </w:tc>
      </w:tr>
      <w:tr w:rsidR="008E7B38" w14:paraId="216B5D4E" w14:textId="77777777" w:rsidTr="005A48D0">
        <w:tc>
          <w:tcPr>
            <w:tcW w:w="1843" w:type="dxa"/>
            <w:tcBorders>
              <w:left w:val="single" w:sz="4" w:space="0" w:color="auto"/>
              <w:bottom w:val="single" w:sz="4" w:space="0" w:color="auto"/>
            </w:tcBorders>
          </w:tcPr>
          <w:p w14:paraId="7314EA35" w14:textId="77777777" w:rsidR="008E7B38" w:rsidRDefault="008E7B38" w:rsidP="005A48D0">
            <w:pPr>
              <w:pStyle w:val="CRCoverPage"/>
              <w:spacing w:after="0"/>
              <w:rPr>
                <w:b/>
                <w:i/>
                <w:noProof/>
              </w:rPr>
            </w:pPr>
          </w:p>
        </w:tc>
        <w:tc>
          <w:tcPr>
            <w:tcW w:w="4677" w:type="dxa"/>
            <w:gridSpan w:val="8"/>
            <w:tcBorders>
              <w:bottom w:val="single" w:sz="4" w:space="0" w:color="auto"/>
            </w:tcBorders>
          </w:tcPr>
          <w:p w14:paraId="0469E12D" w14:textId="77777777" w:rsidR="008E7B38" w:rsidRDefault="008E7B38" w:rsidP="005A48D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F040CE" w14:textId="77777777" w:rsidR="008E7B38" w:rsidRDefault="008E7B38" w:rsidP="005A48D0">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57F30749" w14:textId="77777777" w:rsidR="008E7B38" w:rsidRPr="007C2097" w:rsidRDefault="008E7B38" w:rsidP="005A48D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E7B38" w14:paraId="6062FBE3" w14:textId="77777777" w:rsidTr="005A48D0">
        <w:tc>
          <w:tcPr>
            <w:tcW w:w="1843" w:type="dxa"/>
          </w:tcPr>
          <w:p w14:paraId="2EE72E63" w14:textId="77777777" w:rsidR="008E7B38" w:rsidRDefault="008E7B38" w:rsidP="005A48D0">
            <w:pPr>
              <w:pStyle w:val="CRCoverPage"/>
              <w:spacing w:after="0"/>
              <w:rPr>
                <w:b/>
                <w:i/>
                <w:noProof/>
                <w:sz w:val="8"/>
                <w:szCs w:val="8"/>
              </w:rPr>
            </w:pPr>
          </w:p>
        </w:tc>
        <w:tc>
          <w:tcPr>
            <w:tcW w:w="7797" w:type="dxa"/>
            <w:gridSpan w:val="10"/>
          </w:tcPr>
          <w:p w14:paraId="75EB5684" w14:textId="77777777" w:rsidR="008E7B38" w:rsidRDefault="008E7B38" w:rsidP="005A48D0">
            <w:pPr>
              <w:pStyle w:val="CRCoverPage"/>
              <w:spacing w:after="0"/>
              <w:rPr>
                <w:noProof/>
                <w:sz w:val="8"/>
                <w:szCs w:val="8"/>
              </w:rPr>
            </w:pPr>
          </w:p>
        </w:tc>
      </w:tr>
      <w:tr w:rsidR="008E7B38" w14:paraId="440CAE9A" w14:textId="77777777" w:rsidTr="005A48D0">
        <w:tc>
          <w:tcPr>
            <w:tcW w:w="2694" w:type="dxa"/>
            <w:gridSpan w:val="2"/>
            <w:tcBorders>
              <w:top w:val="single" w:sz="4" w:space="0" w:color="auto"/>
              <w:left w:val="single" w:sz="4" w:space="0" w:color="auto"/>
            </w:tcBorders>
          </w:tcPr>
          <w:p w14:paraId="50662FEC" w14:textId="77777777" w:rsidR="008E7B38" w:rsidRDefault="008E7B38" w:rsidP="005A48D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B493F42" w14:textId="1B1FDB66" w:rsidR="008E7B38" w:rsidRPr="00A71262" w:rsidRDefault="008E7B38" w:rsidP="005A48D0">
            <w:pPr>
              <w:pStyle w:val="CRCoverPage"/>
              <w:spacing w:after="0"/>
              <w:rPr>
                <w:rFonts w:eastAsia="Malgun Gothic"/>
                <w:lang w:eastAsia="ko-KR"/>
              </w:rPr>
            </w:pPr>
            <w:r>
              <w:rPr>
                <w:rFonts w:eastAsia="Malgun Gothic"/>
                <w:lang w:eastAsia="ko-KR"/>
              </w:rPr>
              <w:t>This running CR implements all the agreements related to the Re</w:t>
            </w:r>
            <w:r w:rsidR="005A0825">
              <w:rPr>
                <w:rFonts w:eastAsia="Malgun Gothic"/>
                <w:lang w:eastAsia="ko-KR"/>
              </w:rPr>
              <w:t>-</w:t>
            </w:r>
            <w:r>
              <w:rPr>
                <w:rFonts w:eastAsia="Malgun Gothic"/>
                <w:lang w:eastAsia="ko-KR"/>
              </w:rPr>
              <w:t>19 SON/MDT WI that affects RRC technical specification up to the meeting RAN2#1</w:t>
            </w:r>
            <w:r w:rsidR="00DD3EB6">
              <w:rPr>
                <w:rFonts w:eastAsia="Malgun Gothic"/>
                <w:lang w:eastAsia="ko-KR"/>
              </w:rPr>
              <w:t>30</w:t>
            </w:r>
            <w:r>
              <w:rPr>
                <w:rFonts w:eastAsia="Malgun Gothic"/>
                <w:lang w:eastAsia="ko-KR"/>
              </w:rPr>
              <w:t>.</w:t>
            </w:r>
          </w:p>
        </w:tc>
      </w:tr>
      <w:tr w:rsidR="008E7B38" w14:paraId="2D72B6E2" w14:textId="77777777" w:rsidTr="005A48D0">
        <w:tc>
          <w:tcPr>
            <w:tcW w:w="2694" w:type="dxa"/>
            <w:gridSpan w:val="2"/>
            <w:tcBorders>
              <w:left w:val="single" w:sz="4" w:space="0" w:color="auto"/>
            </w:tcBorders>
          </w:tcPr>
          <w:p w14:paraId="35932BE1" w14:textId="77777777" w:rsidR="008E7B38" w:rsidRDefault="008E7B38" w:rsidP="005A48D0">
            <w:pPr>
              <w:pStyle w:val="CRCoverPage"/>
              <w:spacing w:after="0"/>
              <w:rPr>
                <w:b/>
                <w:i/>
                <w:noProof/>
                <w:sz w:val="8"/>
                <w:szCs w:val="8"/>
              </w:rPr>
            </w:pPr>
            <w:r>
              <w:rPr>
                <w:b/>
                <w:i/>
                <w:noProof/>
                <w:sz w:val="8"/>
                <w:szCs w:val="8"/>
              </w:rPr>
              <w:t xml:space="preserve"> </w:t>
            </w:r>
          </w:p>
        </w:tc>
        <w:tc>
          <w:tcPr>
            <w:tcW w:w="6946" w:type="dxa"/>
            <w:gridSpan w:val="9"/>
            <w:tcBorders>
              <w:right w:val="single" w:sz="4" w:space="0" w:color="auto"/>
            </w:tcBorders>
          </w:tcPr>
          <w:p w14:paraId="6A0719B9" w14:textId="77777777" w:rsidR="008E7B38" w:rsidRDefault="008E7B38" w:rsidP="005A48D0">
            <w:pPr>
              <w:pStyle w:val="CRCoverPage"/>
              <w:spacing w:after="0"/>
              <w:rPr>
                <w:noProof/>
                <w:sz w:val="8"/>
                <w:szCs w:val="8"/>
              </w:rPr>
            </w:pPr>
          </w:p>
        </w:tc>
      </w:tr>
      <w:bookmarkEnd w:id="0"/>
      <w:tr w:rsidR="008E7B38" w14:paraId="6B9DEBFB" w14:textId="77777777" w:rsidTr="005A48D0">
        <w:tc>
          <w:tcPr>
            <w:tcW w:w="2694" w:type="dxa"/>
            <w:gridSpan w:val="2"/>
            <w:tcBorders>
              <w:left w:val="single" w:sz="4" w:space="0" w:color="auto"/>
            </w:tcBorders>
          </w:tcPr>
          <w:p w14:paraId="24DECC6D" w14:textId="77777777" w:rsidR="008E7B38" w:rsidRDefault="008E7B38" w:rsidP="005A48D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25540A6" w14:textId="0EB356A7" w:rsidR="008E7B38" w:rsidRPr="0008561E" w:rsidRDefault="008E7B38" w:rsidP="005A48D0">
            <w:pPr>
              <w:pStyle w:val="CRCoverPage"/>
              <w:spacing w:after="0"/>
            </w:pPr>
            <w:r>
              <w:rPr>
                <w:noProof/>
              </w:rPr>
              <w:t>The SONMDT agreements up to RAN2#1</w:t>
            </w:r>
            <w:r w:rsidR="00DD3EB6">
              <w:rPr>
                <w:noProof/>
              </w:rPr>
              <w:t>30</w:t>
            </w:r>
            <w:r>
              <w:rPr>
                <w:noProof/>
              </w:rPr>
              <w:t xml:space="preserve"> affecting the RRC spec are captured in the running CR.</w:t>
            </w:r>
          </w:p>
        </w:tc>
      </w:tr>
      <w:tr w:rsidR="008E7B38" w14:paraId="54DAAFDF" w14:textId="77777777" w:rsidTr="005A48D0">
        <w:tc>
          <w:tcPr>
            <w:tcW w:w="2694" w:type="dxa"/>
            <w:gridSpan w:val="2"/>
            <w:tcBorders>
              <w:left w:val="single" w:sz="4" w:space="0" w:color="auto"/>
            </w:tcBorders>
          </w:tcPr>
          <w:p w14:paraId="2472E78F" w14:textId="77777777" w:rsidR="008E7B38" w:rsidRDefault="008E7B38" w:rsidP="005A48D0">
            <w:pPr>
              <w:pStyle w:val="CRCoverPage"/>
              <w:spacing w:after="0"/>
              <w:rPr>
                <w:b/>
                <w:i/>
                <w:noProof/>
                <w:sz w:val="8"/>
                <w:szCs w:val="8"/>
              </w:rPr>
            </w:pPr>
          </w:p>
        </w:tc>
        <w:tc>
          <w:tcPr>
            <w:tcW w:w="6946" w:type="dxa"/>
            <w:gridSpan w:val="9"/>
            <w:tcBorders>
              <w:right w:val="single" w:sz="4" w:space="0" w:color="auto"/>
            </w:tcBorders>
          </w:tcPr>
          <w:p w14:paraId="672A17AA" w14:textId="77777777" w:rsidR="008E7B38" w:rsidRDefault="008E7B38" w:rsidP="005A48D0">
            <w:pPr>
              <w:pStyle w:val="CRCoverPage"/>
              <w:spacing w:after="0"/>
              <w:rPr>
                <w:noProof/>
                <w:sz w:val="8"/>
                <w:szCs w:val="8"/>
              </w:rPr>
            </w:pPr>
          </w:p>
        </w:tc>
      </w:tr>
      <w:tr w:rsidR="008E7B38" w14:paraId="4B6AB5F5" w14:textId="77777777" w:rsidTr="005A48D0">
        <w:tc>
          <w:tcPr>
            <w:tcW w:w="2694" w:type="dxa"/>
            <w:gridSpan w:val="2"/>
            <w:tcBorders>
              <w:left w:val="single" w:sz="4" w:space="0" w:color="auto"/>
              <w:bottom w:val="single" w:sz="4" w:space="0" w:color="auto"/>
            </w:tcBorders>
          </w:tcPr>
          <w:p w14:paraId="6499D30E" w14:textId="77777777" w:rsidR="008E7B38" w:rsidRDefault="008E7B38" w:rsidP="005A48D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C42A024" w14:textId="466442D7" w:rsidR="008E7B38" w:rsidRPr="0008561E" w:rsidRDefault="008E7B38" w:rsidP="005A48D0">
            <w:pPr>
              <w:overflowPunct/>
              <w:autoSpaceDE/>
              <w:autoSpaceDN/>
              <w:adjustRightInd/>
              <w:spacing w:after="0"/>
              <w:textAlignment w:val="auto"/>
              <w:rPr>
                <w:rFonts w:ascii="Arial" w:hAnsi="Arial"/>
                <w:noProof/>
                <w:lang w:eastAsia="ko-KR"/>
              </w:rPr>
            </w:pPr>
            <w:r w:rsidRPr="0080533D">
              <w:rPr>
                <w:rFonts w:ascii="Arial" w:hAnsi="Arial"/>
                <w:lang w:eastAsia="ko-KR"/>
              </w:rPr>
              <w:t xml:space="preserve">Rel-19 RRC specification </w:t>
            </w:r>
            <w:r>
              <w:rPr>
                <w:rFonts w:ascii="Arial" w:hAnsi="Arial"/>
                <w:lang w:eastAsia="ko-KR"/>
              </w:rPr>
              <w:t>will</w:t>
            </w:r>
            <w:r w:rsidRPr="0080533D">
              <w:rPr>
                <w:rFonts w:ascii="Arial" w:hAnsi="Arial"/>
                <w:lang w:eastAsia="ko-KR"/>
              </w:rPr>
              <w:t xml:space="preserve"> not include the new functionalities agreed for the Rel</w:t>
            </w:r>
            <w:r w:rsidR="007B0364">
              <w:rPr>
                <w:rFonts w:ascii="Arial" w:hAnsi="Arial"/>
                <w:lang w:eastAsia="ko-KR"/>
              </w:rPr>
              <w:t>-</w:t>
            </w:r>
            <w:r w:rsidRPr="0080533D">
              <w:rPr>
                <w:rFonts w:ascii="Arial" w:hAnsi="Arial"/>
                <w:noProof/>
                <w:lang w:eastAsia="ko-KR"/>
              </w:rPr>
              <w:t>19 SON/MDT for NR air interface functionalities.</w:t>
            </w:r>
          </w:p>
          <w:p w14:paraId="2306800A" w14:textId="77777777" w:rsidR="008E7B38" w:rsidRDefault="008E7B38" w:rsidP="005A48D0">
            <w:pPr>
              <w:pStyle w:val="CRCoverPage"/>
              <w:spacing w:after="0"/>
              <w:rPr>
                <w:noProof/>
              </w:rPr>
            </w:pPr>
          </w:p>
        </w:tc>
      </w:tr>
      <w:tr w:rsidR="008E7B38" w14:paraId="189882DB" w14:textId="77777777" w:rsidTr="005A48D0">
        <w:tc>
          <w:tcPr>
            <w:tcW w:w="2694" w:type="dxa"/>
            <w:gridSpan w:val="2"/>
          </w:tcPr>
          <w:p w14:paraId="57D345EE" w14:textId="77777777" w:rsidR="008E7B38" w:rsidRDefault="008E7B38" w:rsidP="005A48D0">
            <w:pPr>
              <w:pStyle w:val="CRCoverPage"/>
              <w:spacing w:after="0"/>
              <w:rPr>
                <w:b/>
                <w:i/>
                <w:noProof/>
                <w:sz w:val="8"/>
                <w:szCs w:val="8"/>
              </w:rPr>
            </w:pPr>
          </w:p>
        </w:tc>
        <w:tc>
          <w:tcPr>
            <w:tcW w:w="6946" w:type="dxa"/>
            <w:gridSpan w:val="9"/>
          </w:tcPr>
          <w:p w14:paraId="5F2E91B4" w14:textId="77777777" w:rsidR="008E7B38" w:rsidRDefault="008E7B38" w:rsidP="005A48D0">
            <w:pPr>
              <w:pStyle w:val="CRCoverPage"/>
              <w:spacing w:after="0"/>
              <w:rPr>
                <w:noProof/>
                <w:sz w:val="8"/>
                <w:szCs w:val="8"/>
              </w:rPr>
            </w:pPr>
          </w:p>
        </w:tc>
      </w:tr>
      <w:tr w:rsidR="008E7B38" w14:paraId="5D65CBD9" w14:textId="77777777" w:rsidTr="005A48D0">
        <w:tc>
          <w:tcPr>
            <w:tcW w:w="2694" w:type="dxa"/>
            <w:gridSpan w:val="2"/>
            <w:tcBorders>
              <w:top w:val="single" w:sz="4" w:space="0" w:color="auto"/>
              <w:left w:val="single" w:sz="4" w:space="0" w:color="auto"/>
            </w:tcBorders>
          </w:tcPr>
          <w:p w14:paraId="2DE0C495" w14:textId="77777777" w:rsidR="008E7B38" w:rsidRDefault="008E7B38" w:rsidP="005A48D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E24460" w14:textId="2CC1FBBE" w:rsidR="008E7B38" w:rsidRDefault="008E7B38" w:rsidP="005A48D0">
            <w:pPr>
              <w:pStyle w:val="CRCoverPage"/>
              <w:spacing w:after="0"/>
              <w:rPr>
                <w:noProof/>
              </w:rPr>
            </w:pPr>
            <w:r>
              <w:rPr>
                <w:noProof/>
              </w:rPr>
              <w:t xml:space="preserve">5.3.3.4, 5.3.5.3, 5.3.5.18.6,5.3.7.3, 5.3.10.5, 5.7.3.5, 5.7.10.3, </w:t>
            </w:r>
            <w:r w:rsidRPr="006D0C02">
              <w:t>5.7.10.4</w:t>
            </w:r>
            <w:r>
              <w:t xml:space="preserve">, 5.7.10.5, 5.7.10.6, 5.7.10.7, </w:t>
            </w:r>
            <w:r w:rsidRPr="006D0C02">
              <w:t>6.2.2</w:t>
            </w:r>
            <w:r>
              <w:t>, 6.3.2</w:t>
            </w:r>
            <w:r w:rsidR="0061760E">
              <w:t>, 7.4</w:t>
            </w:r>
            <w:r>
              <w:t xml:space="preserve">   </w:t>
            </w:r>
          </w:p>
        </w:tc>
      </w:tr>
      <w:tr w:rsidR="008E7B38" w14:paraId="7164C369" w14:textId="77777777" w:rsidTr="005A48D0">
        <w:tc>
          <w:tcPr>
            <w:tcW w:w="2694" w:type="dxa"/>
            <w:gridSpan w:val="2"/>
            <w:tcBorders>
              <w:left w:val="single" w:sz="4" w:space="0" w:color="auto"/>
            </w:tcBorders>
          </w:tcPr>
          <w:p w14:paraId="254A2DC8" w14:textId="77777777" w:rsidR="008E7B38" w:rsidRDefault="008E7B38" w:rsidP="005A48D0">
            <w:pPr>
              <w:pStyle w:val="CRCoverPage"/>
              <w:spacing w:after="0"/>
              <w:rPr>
                <w:b/>
                <w:i/>
                <w:noProof/>
                <w:sz w:val="8"/>
                <w:szCs w:val="8"/>
              </w:rPr>
            </w:pPr>
          </w:p>
        </w:tc>
        <w:tc>
          <w:tcPr>
            <w:tcW w:w="6946" w:type="dxa"/>
            <w:gridSpan w:val="9"/>
            <w:tcBorders>
              <w:right w:val="single" w:sz="4" w:space="0" w:color="auto"/>
            </w:tcBorders>
          </w:tcPr>
          <w:p w14:paraId="29CB255A" w14:textId="77777777" w:rsidR="008E7B38" w:rsidRDefault="008E7B38" w:rsidP="005A48D0">
            <w:pPr>
              <w:pStyle w:val="CRCoverPage"/>
              <w:spacing w:after="0"/>
              <w:rPr>
                <w:noProof/>
                <w:sz w:val="8"/>
                <w:szCs w:val="8"/>
              </w:rPr>
            </w:pPr>
          </w:p>
        </w:tc>
      </w:tr>
      <w:tr w:rsidR="008E7B38" w14:paraId="0C25435F" w14:textId="77777777" w:rsidTr="005A48D0">
        <w:tc>
          <w:tcPr>
            <w:tcW w:w="2694" w:type="dxa"/>
            <w:gridSpan w:val="2"/>
            <w:tcBorders>
              <w:left w:val="single" w:sz="4" w:space="0" w:color="auto"/>
            </w:tcBorders>
          </w:tcPr>
          <w:p w14:paraId="41A98B8E" w14:textId="77777777" w:rsidR="008E7B38" w:rsidRDefault="008E7B38" w:rsidP="005A48D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5B9C88" w14:textId="77777777" w:rsidR="008E7B38" w:rsidRDefault="008E7B38" w:rsidP="005A48D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90CDFE" w14:textId="77777777" w:rsidR="008E7B38" w:rsidRDefault="008E7B38" w:rsidP="005A48D0">
            <w:pPr>
              <w:pStyle w:val="CRCoverPage"/>
              <w:spacing w:after="0"/>
              <w:jc w:val="center"/>
              <w:rPr>
                <w:b/>
                <w:caps/>
                <w:noProof/>
              </w:rPr>
            </w:pPr>
            <w:r>
              <w:rPr>
                <w:b/>
                <w:caps/>
                <w:noProof/>
              </w:rPr>
              <w:t>N</w:t>
            </w:r>
          </w:p>
        </w:tc>
        <w:tc>
          <w:tcPr>
            <w:tcW w:w="2977" w:type="dxa"/>
            <w:gridSpan w:val="4"/>
          </w:tcPr>
          <w:p w14:paraId="4F3B7924" w14:textId="77777777" w:rsidR="008E7B38" w:rsidRDefault="008E7B38" w:rsidP="005A48D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33B43" w14:textId="77777777" w:rsidR="008E7B38" w:rsidRDefault="008E7B38" w:rsidP="005A48D0">
            <w:pPr>
              <w:pStyle w:val="CRCoverPage"/>
              <w:spacing w:after="0"/>
              <w:ind w:left="99"/>
              <w:rPr>
                <w:noProof/>
              </w:rPr>
            </w:pPr>
          </w:p>
        </w:tc>
      </w:tr>
      <w:tr w:rsidR="008E7B38" w14:paraId="0A1F910B" w14:textId="77777777" w:rsidTr="005A48D0">
        <w:tc>
          <w:tcPr>
            <w:tcW w:w="2694" w:type="dxa"/>
            <w:gridSpan w:val="2"/>
            <w:tcBorders>
              <w:left w:val="single" w:sz="4" w:space="0" w:color="auto"/>
            </w:tcBorders>
          </w:tcPr>
          <w:p w14:paraId="0C9658AD" w14:textId="77777777" w:rsidR="008E7B38" w:rsidRDefault="008E7B38" w:rsidP="005A48D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ED48B0F"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E7B0B7"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65733678" w14:textId="77777777" w:rsidR="008E7B38" w:rsidRDefault="008E7B38" w:rsidP="005A48D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FD7935" w14:textId="77777777" w:rsidR="008E7B38" w:rsidRDefault="008E7B38" w:rsidP="005A48D0">
            <w:pPr>
              <w:pStyle w:val="CRCoverPage"/>
              <w:spacing w:after="0"/>
              <w:ind w:left="99"/>
              <w:rPr>
                <w:noProof/>
              </w:rPr>
            </w:pPr>
            <w:r>
              <w:rPr>
                <w:noProof/>
              </w:rPr>
              <w:t xml:space="preserve">TS/TR ... CR ... </w:t>
            </w:r>
          </w:p>
        </w:tc>
      </w:tr>
      <w:tr w:rsidR="008E7B38" w14:paraId="6423A3AF" w14:textId="77777777" w:rsidTr="005A48D0">
        <w:tc>
          <w:tcPr>
            <w:tcW w:w="2694" w:type="dxa"/>
            <w:gridSpan w:val="2"/>
            <w:tcBorders>
              <w:left w:val="single" w:sz="4" w:space="0" w:color="auto"/>
            </w:tcBorders>
          </w:tcPr>
          <w:p w14:paraId="780BFB9B" w14:textId="77777777" w:rsidR="008E7B38" w:rsidRDefault="008E7B38" w:rsidP="005A48D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C05461"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71FCCF"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36FC5682" w14:textId="77777777" w:rsidR="008E7B38" w:rsidRDefault="008E7B38" w:rsidP="005A48D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98F93BE" w14:textId="77777777" w:rsidR="008E7B38" w:rsidRDefault="008E7B38" w:rsidP="005A48D0">
            <w:pPr>
              <w:pStyle w:val="CRCoverPage"/>
              <w:spacing w:after="0"/>
              <w:ind w:left="99"/>
              <w:rPr>
                <w:noProof/>
              </w:rPr>
            </w:pPr>
            <w:r>
              <w:rPr>
                <w:noProof/>
              </w:rPr>
              <w:t xml:space="preserve">TS/TR ... CR ... </w:t>
            </w:r>
          </w:p>
        </w:tc>
      </w:tr>
      <w:tr w:rsidR="008E7B38" w14:paraId="5629710E" w14:textId="77777777" w:rsidTr="005A48D0">
        <w:tc>
          <w:tcPr>
            <w:tcW w:w="2694" w:type="dxa"/>
            <w:gridSpan w:val="2"/>
            <w:tcBorders>
              <w:left w:val="single" w:sz="4" w:space="0" w:color="auto"/>
            </w:tcBorders>
          </w:tcPr>
          <w:p w14:paraId="464B4B3D" w14:textId="77777777" w:rsidR="008E7B38" w:rsidRDefault="008E7B38" w:rsidP="005A48D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9234C2"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FEC8E5"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796DF1E6" w14:textId="77777777" w:rsidR="008E7B38" w:rsidRDefault="008E7B38" w:rsidP="005A48D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9E5F660" w14:textId="77777777" w:rsidR="008E7B38" w:rsidRDefault="008E7B38" w:rsidP="005A48D0">
            <w:pPr>
              <w:pStyle w:val="CRCoverPage"/>
              <w:spacing w:after="0"/>
              <w:ind w:left="99"/>
              <w:rPr>
                <w:noProof/>
              </w:rPr>
            </w:pPr>
            <w:r>
              <w:rPr>
                <w:noProof/>
              </w:rPr>
              <w:t xml:space="preserve">TS/TR ... CR ... </w:t>
            </w:r>
          </w:p>
        </w:tc>
      </w:tr>
      <w:tr w:rsidR="008E7B38" w14:paraId="74F3086F" w14:textId="77777777" w:rsidTr="005A48D0">
        <w:tc>
          <w:tcPr>
            <w:tcW w:w="2694" w:type="dxa"/>
            <w:gridSpan w:val="2"/>
            <w:tcBorders>
              <w:left w:val="single" w:sz="4" w:space="0" w:color="auto"/>
            </w:tcBorders>
          </w:tcPr>
          <w:p w14:paraId="0EE2F810" w14:textId="77777777" w:rsidR="008E7B38" w:rsidRDefault="008E7B38" w:rsidP="005A48D0">
            <w:pPr>
              <w:pStyle w:val="CRCoverPage"/>
              <w:spacing w:after="0"/>
              <w:rPr>
                <w:b/>
                <w:i/>
                <w:noProof/>
              </w:rPr>
            </w:pPr>
          </w:p>
        </w:tc>
        <w:tc>
          <w:tcPr>
            <w:tcW w:w="6946" w:type="dxa"/>
            <w:gridSpan w:val="9"/>
            <w:tcBorders>
              <w:right w:val="single" w:sz="4" w:space="0" w:color="auto"/>
            </w:tcBorders>
          </w:tcPr>
          <w:p w14:paraId="3453265A" w14:textId="77777777" w:rsidR="008E7B38" w:rsidRDefault="008E7B38" w:rsidP="005A48D0">
            <w:pPr>
              <w:pStyle w:val="CRCoverPage"/>
              <w:spacing w:after="0"/>
              <w:rPr>
                <w:noProof/>
              </w:rPr>
            </w:pPr>
          </w:p>
        </w:tc>
      </w:tr>
      <w:tr w:rsidR="008E7B38" w14:paraId="479C5E1C" w14:textId="77777777" w:rsidTr="005A48D0">
        <w:tc>
          <w:tcPr>
            <w:tcW w:w="2694" w:type="dxa"/>
            <w:gridSpan w:val="2"/>
            <w:tcBorders>
              <w:left w:val="single" w:sz="4" w:space="0" w:color="auto"/>
              <w:bottom w:val="single" w:sz="4" w:space="0" w:color="auto"/>
            </w:tcBorders>
          </w:tcPr>
          <w:p w14:paraId="2A977DF1" w14:textId="77777777" w:rsidR="008E7B38" w:rsidRDefault="008E7B38" w:rsidP="005A48D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C74485" w14:textId="77777777" w:rsidR="008E7B38" w:rsidRDefault="008E7B38" w:rsidP="005A48D0">
            <w:pPr>
              <w:pStyle w:val="CRCoverPage"/>
              <w:spacing w:after="0"/>
              <w:ind w:left="100"/>
              <w:rPr>
                <w:noProof/>
              </w:rPr>
            </w:pPr>
          </w:p>
        </w:tc>
      </w:tr>
      <w:tr w:rsidR="008E7B38" w:rsidRPr="008863B9" w14:paraId="07A94713" w14:textId="77777777" w:rsidTr="005A48D0">
        <w:tc>
          <w:tcPr>
            <w:tcW w:w="2694" w:type="dxa"/>
            <w:gridSpan w:val="2"/>
            <w:tcBorders>
              <w:top w:val="single" w:sz="4" w:space="0" w:color="auto"/>
              <w:bottom w:val="single" w:sz="4" w:space="0" w:color="auto"/>
            </w:tcBorders>
          </w:tcPr>
          <w:p w14:paraId="54D33010" w14:textId="77777777" w:rsidR="008E7B38" w:rsidRPr="008863B9" w:rsidRDefault="008E7B38" w:rsidP="005A48D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4E7B220" w14:textId="77777777" w:rsidR="008E7B38" w:rsidRPr="008863B9" w:rsidRDefault="008E7B38" w:rsidP="005A48D0">
            <w:pPr>
              <w:pStyle w:val="CRCoverPage"/>
              <w:spacing w:after="0"/>
              <w:ind w:left="100"/>
              <w:rPr>
                <w:noProof/>
                <w:sz w:val="8"/>
                <w:szCs w:val="8"/>
              </w:rPr>
            </w:pPr>
          </w:p>
        </w:tc>
      </w:tr>
      <w:tr w:rsidR="008E7B38" w14:paraId="6442AA36" w14:textId="77777777" w:rsidTr="005A48D0">
        <w:tc>
          <w:tcPr>
            <w:tcW w:w="2694" w:type="dxa"/>
            <w:gridSpan w:val="2"/>
            <w:tcBorders>
              <w:top w:val="single" w:sz="4" w:space="0" w:color="auto"/>
              <w:left w:val="single" w:sz="4" w:space="0" w:color="auto"/>
              <w:bottom w:val="single" w:sz="4" w:space="0" w:color="auto"/>
            </w:tcBorders>
          </w:tcPr>
          <w:p w14:paraId="04186864" w14:textId="77777777" w:rsidR="008E7B38" w:rsidRDefault="008E7B38" w:rsidP="005A48D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69788E" w14:textId="77777777" w:rsidR="008E7B38" w:rsidRDefault="008E7B38" w:rsidP="005A48D0">
            <w:pPr>
              <w:pStyle w:val="CRCoverPage"/>
              <w:spacing w:after="0"/>
              <w:ind w:left="100"/>
              <w:rPr>
                <w:noProof/>
              </w:rPr>
            </w:pPr>
          </w:p>
        </w:tc>
      </w:tr>
      <w:bookmarkEnd w:id="18"/>
    </w:tbl>
    <w:p w14:paraId="6C88D685" w14:textId="77777777" w:rsidR="008E7B38" w:rsidRPr="006D0C02" w:rsidRDefault="008E7B38" w:rsidP="008E7B38">
      <w:pPr>
        <w:pStyle w:val="NO"/>
      </w:pPr>
    </w:p>
    <w:p w14:paraId="589AA4A6" w14:textId="77777777" w:rsidR="008E7B38" w:rsidRPr="000E1545" w:rsidRDefault="008E7B38" w:rsidP="008E7B38">
      <w:pPr>
        <w:pStyle w:val="Note-Boxed"/>
        <w:jc w:val="center"/>
        <w:rPr>
          <w:rFonts w:ascii="Times New Roman" w:hAnsi="Times New Roman" w:cs="Times New Roman"/>
          <w:lang w:val="en-US"/>
        </w:rPr>
      </w:pPr>
      <w:r>
        <w:rPr>
          <w:rFonts w:ascii="Times New Roman" w:eastAsia="宋体" w:hAnsi="Times New Roman" w:cs="Times New Roman"/>
          <w:lang w:val="en-US" w:eastAsia="zh-CN"/>
        </w:rPr>
        <w:t>FIRST</w:t>
      </w:r>
      <w:r>
        <w:rPr>
          <w:rFonts w:ascii="Times New Roman" w:hAnsi="Times New Roman" w:cs="Times New Roman"/>
          <w:lang w:val="en-US"/>
        </w:rPr>
        <w:t xml:space="preserve"> CHANGE</w:t>
      </w:r>
    </w:p>
    <w:p w14:paraId="0E31E590" w14:textId="77777777" w:rsidR="00394471" w:rsidRPr="00D839FF" w:rsidRDefault="00394471" w:rsidP="00394471">
      <w:pPr>
        <w:pStyle w:val="40"/>
      </w:pPr>
      <w:r w:rsidRPr="00D839FF">
        <w:t>5.3.3.4</w:t>
      </w:r>
      <w:r w:rsidRPr="00D839FF">
        <w:tab/>
        <w:t xml:space="preserve">Reception of the </w:t>
      </w:r>
      <w:r w:rsidRPr="00D839FF">
        <w:rPr>
          <w:i/>
        </w:rPr>
        <w:t>RRCSetup</w:t>
      </w:r>
      <w:r w:rsidRPr="00D839FF">
        <w:t xml:space="preserve"> by the UE</w:t>
      </w:r>
      <w:bookmarkEnd w:id="1"/>
      <w:bookmarkEnd w:id="2"/>
      <w:bookmarkEnd w:id="3"/>
      <w:bookmarkEnd w:id="4"/>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lastRenderedPageBreak/>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BD0C22" w:rsidRDefault="00394471" w:rsidP="007D3EDC">
      <w:pPr>
        <w:pStyle w:val="B1"/>
        <w:rPr>
          <w:lang w:val="da-DK"/>
        </w:rPr>
      </w:pPr>
      <w:r w:rsidRPr="00BD0C22">
        <w:rPr>
          <w:lang w:val="da-DK"/>
        </w:rPr>
        <w:t>1&gt;</w:t>
      </w:r>
      <w:r w:rsidRPr="00BD0C22">
        <w:rPr>
          <w:lang w:val="da-DK"/>
        </w:rPr>
        <w:tab/>
        <w:t>stop timer T300, T301</w:t>
      </w:r>
      <w:r w:rsidR="0070235D" w:rsidRPr="00BD0C22">
        <w:rPr>
          <w:lang w:val="da-DK"/>
        </w:rPr>
        <w:t>,</w:t>
      </w:r>
      <w:r w:rsidRPr="00BD0C22">
        <w:rPr>
          <w:lang w:val="da-DK"/>
        </w:rPr>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lastRenderedPageBreak/>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等线"/>
        </w:rPr>
      </w:pPr>
      <w:r w:rsidRPr="00D839FF">
        <w:rPr>
          <w:rFonts w:eastAsia="等线"/>
        </w:rPr>
        <w:t>3&gt;</w:t>
      </w:r>
      <w:r w:rsidRPr="00D839FF">
        <w:rPr>
          <w:rFonts w:eastAsia="等线"/>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等线" w:eastAsia="等线" w:hAnsi="等线"/>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4899A297" w:rsidR="00AB2111" w:rsidRDefault="00AB2111" w:rsidP="00AB2111">
      <w:pPr>
        <w:pStyle w:val="B3"/>
        <w:rPr>
          <w:ins w:id="19" w:author="After RAN2#129" w:date="2025-03-26T15:23:00Z"/>
        </w:rPr>
      </w:pPr>
      <w:r w:rsidRPr="00D839FF">
        <w:t>3&gt;</w:t>
      </w:r>
      <w:r w:rsidRPr="00D839FF">
        <w:tab/>
      </w:r>
      <w:r w:rsidR="00641AF8" w:rsidRPr="00D839FF">
        <w:t xml:space="preserve">if the UE supports </w:t>
      </w:r>
      <w:r w:rsidR="00641AF8" w:rsidRPr="00D839FF">
        <w:rPr>
          <w:rFonts w:eastAsia="等线"/>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ins w:id="20" w:author="After RAN2#129" w:date="2025-03-26T15:23:00Z">
        <w:r w:rsidR="00A96872">
          <w:rPr>
            <w:rFonts w:eastAsia="等线"/>
            <w:lang w:val="en-US"/>
          </w:rPr>
          <w:t>; or</w:t>
        </w:r>
      </w:ins>
      <w:del w:id="21" w:author="After RAN2#129" w:date="2025-03-26T15:23:00Z">
        <w:r w:rsidRPr="00D839FF" w:rsidDel="00A96872">
          <w:delText>:</w:delText>
        </w:r>
      </w:del>
    </w:p>
    <w:p w14:paraId="2BBD7F41" w14:textId="414F1DCB" w:rsidR="00A96872" w:rsidRPr="00A96872" w:rsidRDefault="00A96872" w:rsidP="00AB2111">
      <w:pPr>
        <w:pStyle w:val="B3"/>
        <w:rPr>
          <w:rFonts w:eastAsia="等线"/>
        </w:rPr>
      </w:pPr>
      <w:commentRangeStart w:id="22"/>
      <w:ins w:id="23" w:author="After RAN2#129" w:date="2025-03-26T15:23:00Z">
        <w:r>
          <w:t>3&gt;</w:t>
        </w:r>
        <w:r>
          <w:tab/>
          <w:t xml:space="preserve">if the </w:t>
        </w:r>
        <w:bookmarkStart w:id="24" w:name="_Hlk180742938"/>
        <w:r>
          <w:t xml:space="preserve">UE supports </w:t>
        </w:r>
        <w:r>
          <w:rPr>
            <w:rFonts w:eastAsia="等线"/>
          </w:rPr>
          <w:t xml:space="preserve">RLF-Report for </w:t>
        </w:r>
      </w:ins>
      <w:ins w:id="25" w:author="After RAN2#130" w:date="2025-06-09T11:11:00Z">
        <w:r w:rsidR="00F9619D">
          <w:rPr>
            <w:rFonts w:eastAsia="等线"/>
          </w:rPr>
          <w:t xml:space="preserve">MCG </w:t>
        </w:r>
      </w:ins>
      <w:ins w:id="26" w:author="After RAN2#129" w:date="2025-03-26T15:23:00Z">
        <w:r>
          <w:rPr>
            <w:rFonts w:eastAsia="等线" w:hint="eastAsia"/>
          </w:rPr>
          <w:t>LTM cell switch</w:t>
        </w:r>
        <w:r>
          <w:t xml:space="preserve"> </w:t>
        </w:r>
        <w:bookmarkEnd w:id="24"/>
        <w:r>
          <w:t xml:space="preserve">and if </w:t>
        </w:r>
        <w:r w:rsidRPr="003865D7">
          <w:rPr>
            <w:rFonts w:eastAsia="等线" w:hint="eastAsia"/>
            <w:i/>
            <w:iCs/>
          </w:rPr>
          <w:t>ltm</w:t>
        </w:r>
        <w:r>
          <w:rPr>
            <w:rFonts w:eastAsia="等线"/>
            <w:i/>
            <w:iCs/>
          </w:rPr>
          <w:t>-</w:t>
        </w:r>
        <w:r w:rsidRPr="003865D7">
          <w:rPr>
            <w:rFonts w:eastAsia="等线"/>
            <w:i/>
            <w:iCs/>
          </w:rPr>
          <w:t>Recovery</w:t>
        </w:r>
        <w:r w:rsidRPr="003865D7">
          <w:rPr>
            <w:i/>
            <w:iCs/>
          </w:rPr>
          <w:t>CellId</w:t>
        </w:r>
        <w:r>
          <w:t xml:space="preserve"> in </w:t>
        </w:r>
        <w:r>
          <w:rPr>
            <w:i/>
          </w:rPr>
          <w:t>VarRLF-Report</w:t>
        </w:r>
        <w:r>
          <w:t xml:space="preserve"> is set</w:t>
        </w:r>
      </w:ins>
      <w:ins w:id="27" w:author="After RAN2#129" w:date="2025-03-26T15:24:00Z">
        <w:r>
          <w:t>:</w:t>
        </w:r>
        <w:commentRangeEnd w:id="22"/>
        <w:r>
          <w:rPr>
            <w:rStyle w:val="af1"/>
          </w:rPr>
          <w:commentReference w:id="22"/>
        </w:r>
      </w:ins>
    </w:p>
    <w:p w14:paraId="3CEF098C" w14:textId="17B7FD01"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w:t>
      </w:r>
      <w:del w:id="28" w:author="After RAN2#129" w:date="2025-03-26T15:24:00Z">
        <w:r w:rsidRPr="00D839FF" w:rsidDel="00290147">
          <w:delText xml:space="preserve">handover </w:delText>
        </w:r>
      </w:del>
      <w:ins w:id="29" w:author="After RAN2#129" w:date="2025-03-26T15:24:00Z">
        <w:r w:rsidR="00290147">
          <w:t>reconfiguration with sync</w:t>
        </w:r>
        <w:r w:rsidR="00290147" w:rsidRPr="00D839FF">
          <w:t xml:space="preserve"> </w:t>
        </w:r>
      </w:ins>
      <w:r w:rsidRPr="00D839FF">
        <w:t xml:space="preserve">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F35816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w:t>
      </w:r>
      <w:commentRangeStart w:id="30"/>
      <w:commentRangeStart w:id="31"/>
      <w:del w:id="32" w:author="After RAN2#130" w:date="2025-07-28T10:17:00Z">
        <w:r w:rsidR="00D445D9" w:rsidRPr="00D839FF" w:rsidDel="00325AAE">
          <w:delText>handover</w:delText>
        </w:r>
        <w:commentRangeEnd w:id="30"/>
        <w:r w:rsidR="00492AFC" w:rsidDel="00325AAE">
          <w:rPr>
            <w:rStyle w:val="af1"/>
          </w:rPr>
          <w:commentReference w:id="30"/>
        </w:r>
      </w:del>
      <w:commentRangeEnd w:id="31"/>
      <w:r w:rsidR="00325AAE">
        <w:rPr>
          <w:rStyle w:val="af1"/>
        </w:rPr>
        <w:commentReference w:id="31"/>
      </w:r>
      <w:del w:id="33" w:author="After RAN2#130" w:date="2025-07-28T10:17:00Z">
        <w:r w:rsidR="00D445D9" w:rsidRPr="00D839FF" w:rsidDel="00325AAE">
          <w:delText xml:space="preserve"> </w:delText>
        </w:r>
      </w:del>
      <w:ins w:id="34" w:author="After RAN2#130" w:date="2025-07-28T10:17:00Z">
        <w:r w:rsidR="00325AAE">
          <w:t>reconfiguration with sync</w:t>
        </w:r>
        <w:r w:rsidR="00325AAE" w:rsidRPr="00D839FF">
          <w:t xml:space="preserve"> </w:t>
        </w:r>
      </w:ins>
      <w:r w:rsidR="00D445D9" w:rsidRPr="00D839FF">
        <w:t>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lastRenderedPageBreak/>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宋体"/>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lastRenderedPageBreak/>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宋体"/>
        </w:rPr>
      </w:pPr>
      <w:r w:rsidRPr="00D839FF">
        <w:t>2&gt;</w:t>
      </w:r>
      <w:r w:rsidRPr="00D839FF">
        <w:tab/>
        <w:t xml:space="preserve">if the SIB1 contains </w:t>
      </w:r>
      <w:r w:rsidRPr="00D839FF">
        <w:rPr>
          <w:i/>
        </w:rPr>
        <w:t>idleModeMeasurementsNR</w:t>
      </w:r>
      <w:r w:rsidRPr="00D839FF">
        <w:t xml:space="preserve"> and the </w:t>
      </w:r>
      <w:r w:rsidRPr="00D839FF">
        <w:rPr>
          <w:rFonts w:eastAsia="宋体"/>
        </w:rPr>
        <w:t xml:space="preserve">UE has </w:t>
      </w:r>
      <w:r w:rsidRPr="00D839FF">
        <w:rPr>
          <w:iCs/>
        </w:rPr>
        <w:t xml:space="preserve">NR </w:t>
      </w:r>
      <w:r w:rsidRPr="00D839FF">
        <w:rPr>
          <w:rFonts w:eastAsia="宋体"/>
        </w:rPr>
        <w:t xml:space="preserve">idle/inactive measurement information concerning cells other than the PCell available in </w:t>
      </w:r>
      <w:r w:rsidRPr="00D839FF">
        <w:rPr>
          <w:rFonts w:eastAsia="宋体"/>
          <w:i/>
        </w:rPr>
        <w:t>Var</w:t>
      </w:r>
      <w:r w:rsidRPr="00D839FF">
        <w:rPr>
          <w:rFonts w:eastAsia="宋体"/>
          <w:i/>
          <w:noProof/>
        </w:rPr>
        <w:t>MeasIdleReport</w:t>
      </w:r>
      <w:r w:rsidRPr="00D839FF">
        <w:rPr>
          <w:rFonts w:eastAsia="宋体"/>
        </w:rPr>
        <w:t>; or</w:t>
      </w:r>
    </w:p>
    <w:p w14:paraId="51FE7243" w14:textId="77777777" w:rsidR="00394471" w:rsidRPr="00D839FF" w:rsidRDefault="00394471" w:rsidP="00394471">
      <w:pPr>
        <w:pStyle w:val="B2"/>
        <w:rPr>
          <w:rFonts w:eastAsia="宋体"/>
        </w:rPr>
      </w:pPr>
      <w:r w:rsidRPr="00D839FF">
        <w:rPr>
          <w:rFonts w:eastAsia="宋体"/>
        </w:rPr>
        <w:t>2&gt;</w:t>
      </w:r>
      <w:r w:rsidRPr="00D839FF">
        <w:rPr>
          <w:rFonts w:eastAsia="宋体"/>
        </w:rPr>
        <w:tab/>
        <w:t xml:space="preserve">if the SIB1 contains </w:t>
      </w:r>
      <w:r w:rsidRPr="00D839FF">
        <w:rPr>
          <w:rFonts w:eastAsia="宋体"/>
          <w:i/>
        </w:rPr>
        <w:t>idleModeMeasurementsEUTRA</w:t>
      </w:r>
      <w:r w:rsidRPr="00D839FF">
        <w:rPr>
          <w:rFonts w:eastAsia="宋体"/>
        </w:rPr>
        <w:t xml:space="preserve"> and the UE has E-UTRA idle/inactive measurement information available in </w:t>
      </w:r>
      <w:r w:rsidRPr="00D839FF">
        <w:rPr>
          <w:rFonts w:eastAsia="宋体"/>
          <w:i/>
        </w:rPr>
        <w:t>Var</w:t>
      </w:r>
      <w:r w:rsidRPr="00D839FF">
        <w:rPr>
          <w:rFonts w:eastAsia="宋体"/>
          <w:i/>
          <w:noProof/>
        </w:rPr>
        <w:t>MeasIdleReport</w:t>
      </w:r>
      <w:r w:rsidRPr="00D839FF">
        <w:rPr>
          <w:rFonts w:eastAsia="宋体"/>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宋体"/>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宋体"/>
        </w:rPr>
        <w:t xml:space="preserve">UE has valid </w:t>
      </w:r>
      <w:r w:rsidRPr="00D839FF">
        <w:rPr>
          <w:iCs/>
        </w:rPr>
        <w:t xml:space="preserve">NR </w:t>
      </w:r>
      <w:r w:rsidRPr="00D839FF">
        <w:rPr>
          <w:rFonts w:eastAsia="宋体"/>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宋体"/>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宋体"/>
        </w:rPr>
        <w:t>2&gt;</w:t>
      </w:r>
      <w:r w:rsidRPr="00D839FF">
        <w:rPr>
          <w:rFonts w:eastAsia="宋体"/>
        </w:rPr>
        <w:tab/>
        <w:t>if the UE has logged measurements available for NR and if the current registered SNPN</w:t>
      </w:r>
      <w:r w:rsidR="007E5E8D" w:rsidRPr="00D839FF">
        <w:rPr>
          <w:rFonts w:eastAsia="宋体"/>
        </w:rPr>
        <w:t xml:space="preserve"> identity</w:t>
      </w:r>
      <w:r w:rsidRPr="00D839FF">
        <w:rPr>
          <w:rFonts w:eastAsia="宋体"/>
        </w:rPr>
        <w:t xml:space="preserve"> is included in </w:t>
      </w:r>
      <w:r w:rsidRPr="00D839FF">
        <w:rPr>
          <w:rFonts w:eastAsia="宋体"/>
          <w:i/>
        </w:rPr>
        <w:t>snpn-ConfigID</w:t>
      </w:r>
      <w:r w:rsidR="00624EAF" w:rsidRPr="00D839FF">
        <w:rPr>
          <w:rFonts w:eastAsia="宋体"/>
          <w:i/>
        </w:rPr>
        <w:t>-</w:t>
      </w:r>
      <w:r w:rsidRPr="00D839FF">
        <w:rPr>
          <w:rFonts w:eastAsia="宋体"/>
          <w:i/>
        </w:rPr>
        <w:t>List</w:t>
      </w:r>
      <w:r w:rsidRPr="00D839FF">
        <w:rPr>
          <w:rFonts w:eastAsia="宋体"/>
        </w:rPr>
        <w:t xml:space="preserve"> stored in </w:t>
      </w:r>
      <w:r w:rsidRPr="00D839FF">
        <w:rPr>
          <w:i/>
          <w:iCs/>
        </w:rPr>
        <w:t>VarLogMeasReport</w:t>
      </w:r>
      <w:r w:rsidRPr="00D839FF">
        <w:rPr>
          <w:rFonts w:eastAsia="宋体"/>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宋体"/>
          <w:i/>
        </w:rPr>
        <w:t xml:space="preserve">Available </w:t>
      </w:r>
      <w:r w:rsidRPr="00D839FF">
        <w:rPr>
          <w:rFonts w:eastAsia="宋体"/>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宋体"/>
        </w:rPr>
        <w:t xml:space="preserve"> </w:t>
      </w:r>
      <w:r w:rsidR="00394471" w:rsidRPr="00D839FF">
        <w:rPr>
          <w:rFonts w:eastAsia="宋体"/>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宋体"/>
        </w:rPr>
        <w:t xml:space="preserve"> </w:t>
      </w:r>
      <w:r w:rsidR="00394471" w:rsidRPr="00D839FF">
        <w:rPr>
          <w:rFonts w:eastAsia="宋体"/>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5" w:name="_Hlk97820459"/>
      <w:r w:rsidRPr="00D839FF">
        <w:t>2&gt;</w:t>
      </w:r>
      <w:r w:rsidRPr="00D839FF">
        <w:tab/>
      </w:r>
      <w:r w:rsidRPr="00D839FF">
        <w:rPr>
          <w:rFonts w:eastAsia="等线"/>
        </w:rPr>
        <w:t xml:space="preserve">if the </w:t>
      </w:r>
      <w:r w:rsidRPr="00D839FF">
        <w:rPr>
          <w:rFonts w:eastAsia="等线"/>
          <w:i/>
        </w:rPr>
        <w:t>sigLoggedMeasType</w:t>
      </w:r>
      <w:r w:rsidRPr="00D839FF">
        <w:rPr>
          <w:rFonts w:eastAsia="等线"/>
        </w:rPr>
        <w:t xml:space="preserve"> in </w:t>
      </w:r>
      <w:r w:rsidRPr="00D839FF">
        <w:rPr>
          <w:rFonts w:eastAsia="等线"/>
          <w:i/>
        </w:rPr>
        <w:t>VarLogMeasReport</w:t>
      </w:r>
      <w:r w:rsidRPr="00D839FF">
        <w:rPr>
          <w:rFonts w:eastAsia="等线"/>
        </w:rPr>
        <w:t xml:space="preserve"> is included</w:t>
      </w:r>
      <w:r w:rsidR="009E7D38" w:rsidRPr="00D839FF">
        <w:rPr>
          <w:rFonts w:eastAsia="等线"/>
        </w:rPr>
        <w:t>; or</w:t>
      </w:r>
    </w:p>
    <w:p w14:paraId="58BF1A2D" w14:textId="23CC9753" w:rsidR="009E7D38" w:rsidRPr="00D839FF" w:rsidRDefault="009E7D38" w:rsidP="009E7D38">
      <w:pPr>
        <w:pStyle w:val="B2"/>
      </w:pPr>
      <w:r w:rsidRPr="00D839FF">
        <w:t>2&gt;</w:t>
      </w:r>
      <w:r w:rsidRPr="00D839FF">
        <w:tab/>
      </w:r>
      <w:r w:rsidRPr="00D839FF">
        <w:rPr>
          <w:rFonts w:eastAsia="等线"/>
        </w:rPr>
        <w:t xml:space="preserve">if </w:t>
      </w:r>
      <w:r w:rsidRPr="00D839FF">
        <w:t>the UE</w:t>
      </w:r>
      <w:r w:rsidR="007E5E8D" w:rsidRPr="00D839FF">
        <w:rPr>
          <w:rFonts w:eastAsia="等线"/>
        </w:rPr>
        <w:t xml:space="preserve"> supports the override protection of the</w:t>
      </w:r>
      <w:r w:rsidRPr="00D839FF">
        <w:t xml:space="preserve"> signalling based logged MDT for inter-RAT (i.e. LTE to NR), and </w:t>
      </w:r>
      <w:r w:rsidRPr="00D839FF">
        <w:rPr>
          <w:rFonts w:eastAsia="等线"/>
        </w:rPr>
        <w:t xml:space="preserve">if the </w:t>
      </w:r>
      <w:r w:rsidRPr="00D839FF">
        <w:rPr>
          <w:rFonts w:eastAsia="等线"/>
          <w:i/>
        </w:rPr>
        <w:t>sigLoggedMeasType</w:t>
      </w:r>
      <w:r w:rsidRPr="00D839FF">
        <w:rPr>
          <w:rFonts w:eastAsia="等线"/>
        </w:rPr>
        <w:t xml:space="preserve"> in </w:t>
      </w:r>
      <w:r w:rsidRPr="00D839FF">
        <w:rPr>
          <w:rFonts w:eastAsia="等线"/>
          <w:i/>
        </w:rPr>
        <w:t>VarLogMeasReport</w:t>
      </w:r>
      <w:r w:rsidRPr="00D839FF">
        <w:rPr>
          <w:rFonts w:eastAsia="等线"/>
        </w:rPr>
        <w:t xml:space="preserve"> </w:t>
      </w:r>
      <w:r w:rsidRPr="00D839FF">
        <w:t xml:space="preserve">of TS 36.331 [10] </w:t>
      </w:r>
      <w:r w:rsidRPr="00D839FF">
        <w:rPr>
          <w:rFonts w:eastAsia="等线"/>
        </w:rPr>
        <w:t>is included:</w:t>
      </w:r>
    </w:p>
    <w:p w14:paraId="365C161A" w14:textId="77777777" w:rsidR="009E7D38" w:rsidRPr="00D839FF" w:rsidRDefault="009E7D38" w:rsidP="009E7D38">
      <w:pPr>
        <w:pStyle w:val="B3"/>
        <w:rPr>
          <w:rFonts w:eastAsia="等线"/>
        </w:rPr>
      </w:pPr>
      <w:r w:rsidRPr="00D839FF">
        <w:rPr>
          <w:rFonts w:eastAsia="等线"/>
        </w:rPr>
        <w:t>3&gt;</w:t>
      </w:r>
      <w:r w:rsidRPr="00D839FF">
        <w:rPr>
          <w:rFonts w:eastAsia="等线"/>
        </w:rPr>
        <w:tab/>
        <w:t>if T330 timer is running (associated to the logged measurement configuration for NR or for LTE):</w:t>
      </w:r>
    </w:p>
    <w:p w14:paraId="48B450EF" w14:textId="38C717E0" w:rsidR="00AB2111" w:rsidRPr="00D839FF" w:rsidRDefault="00AB2111" w:rsidP="00AB2111">
      <w:pPr>
        <w:pStyle w:val="B4"/>
        <w:rPr>
          <w:rFonts w:eastAsia="等线"/>
        </w:rPr>
      </w:pPr>
      <w:r w:rsidRPr="00D839FF">
        <w:rPr>
          <w:rFonts w:eastAsia="等线"/>
        </w:rPr>
        <w:t>4&gt;</w:t>
      </w:r>
      <w:r w:rsidRPr="00D839FF">
        <w:rPr>
          <w:rFonts w:eastAsia="等线"/>
        </w:rPr>
        <w:tab/>
        <w:t xml:space="preserve">set </w:t>
      </w:r>
      <w:r w:rsidRPr="00D839FF">
        <w:rPr>
          <w:rFonts w:eastAsia="等线"/>
          <w:i/>
        </w:rPr>
        <w:t>sigLogMeasConfigAvailable</w:t>
      </w:r>
      <w:r w:rsidRPr="00D839FF">
        <w:rPr>
          <w:rFonts w:eastAsia="等线"/>
        </w:rPr>
        <w:t xml:space="preserve"> to </w:t>
      </w:r>
      <w:r w:rsidRPr="00D839FF">
        <w:rPr>
          <w:rFonts w:eastAsia="等线"/>
          <w:i/>
        </w:rPr>
        <w:t>true</w:t>
      </w:r>
      <w:r w:rsidRPr="00D839FF">
        <w:rPr>
          <w:rFonts w:eastAsia="等线"/>
        </w:rPr>
        <w:t xml:space="preserve"> in the </w:t>
      </w:r>
      <w:r w:rsidRPr="00D839FF">
        <w:rPr>
          <w:i/>
        </w:rPr>
        <w:t>RRCSetupComplete</w:t>
      </w:r>
      <w:r w:rsidRPr="00D839FF">
        <w:t xml:space="preserve"> message</w:t>
      </w:r>
      <w:r w:rsidRPr="00D839FF">
        <w:rPr>
          <w:rFonts w:eastAsia="等线"/>
        </w:rPr>
        <w:t>;</w:t>
      </w:r>
    </w:p>
    <w:p w14:paraId="4891B15F" w14:textId="0C69BCF6" w:rsidR="00AB2111" w:rsidRPr="00D839FF" w:rsidRDefault="00AB2111" w:rsidP="00AB2111">
      <w:pPr>
        <w:pStyle w:val="B3"/>
        <w:rPr>
          <w:rFonts w:eastAsia="等线"/>
        </w:rPr>
      </w:pPr>
      <w:r w:rsidRPr="00D839FF">
        <w:rPr>
          <w:rFonts w:eastAsia="等线"/>
        </w:rPr>
        <w:t>3&gt;</w:t>
      </w:r>
      <w:r w:rsidRPr="00D839FF">
        <w:rPr>
          <w:rFonts w:eastAsia="等线"/>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等线"/>
        </w:rPr>
        <w:t>5&gt;</w:t>
      </w:r>
      <w:r w:rsidRPr="00D839FF">
        <w:rPr>
          <w:rFonts w:eastAsia="等线"/>
        </w:rPr>
        <w:tab/>
        <w:t xml:space="preserve">set </w:t>
      </w:r>
      <w:r w:rsidRPr="00D839FF">
        <w:rPr>
          <w:rFonts w:eastAsia="等线"/>
          <w:i/>
        </w:rPr>
        <w:t>sigLogMeasConfigAvailable</w:t>
      </w:r>
      <w:r w:rsidRPr="00D839FF">
        <w:rPr>
          <w:rFonts w:eastAsia="等线"/>
        </w:rPr>
        <w:t xml:space="preserve"> to </w:t>
      </w:r>
      <w:r w:rsidRPr="00D839FF">
        <w:rPr>
          <w:rFonts w:eastAsia="等线"/>
          <w:i/>
        </w:rPr>
        <w:t>false</w:t>
      </w:r>
      <w:r w:rsidRPr="00D839FF">
        <w:rPr>
          <w:rFonts w:eastAsia="等线"/>
        </w:rPr>
        <w:t xml:space="preserve"> in the </w:t>
      </w:r>
      <w:r w:rsidRPr="00D839FF">
        <w:rPr>
          <w:i/>
        </w:rPr>
        <w:t>RRCSetupComplete</w:t>
      </w:r>
      <w:r w:rsidRPr="00D839FF">
        <w:t xml:space="preserve"> message</w:t>
      </w:r>
      <w:r w:rsidRPr="00D839FF">
        <w:rPr>
          <w:rFonts w:eastAsia="等线"/>
        </w:rPr>
        <w:t>;</w:t>
      </w:r>
      <w:bookmarkEnd w:id="35"/>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等线"/>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6" w:name="_Hlk97820545"/>
      <w:r w:rsidR="00AB2111" w:rsidRPr="00D839FF">
        <w:t>or</w:t>
      </w:r>
      <w:r w:rsidR="00641AF8" w:rsidRPr="00D839FF">
        <w:t xml:space="preserve"> in at least one of the entries of</w:t>
      </w:r>
      <w:r w:rsidR="00AB2111" w:rsidRPr="00D839FF">
        <w:t xml:space="preserve"> </w:t>
      </w:r>
      <w:r w:rsidR="00AB2111" w:rsidRPr="00D839FF">
        <w:rPr>
          <w:rFonts w:eastAsia="等线"/>
          <w:i/>
        </w:rPr>
        <w:t>VarConnEstFailReportList</w:t>
      </w:r>
      <w:bookmarkEnd w:id="36"/>
      <w:r w:rsidR="009E7D38" w:rsidRPr="00D839FF">
        <w:rPr>
          <w:rFonts w:eastAsia="等线"/>
          <w:iCs/>
        </w:rPr>
        <w:t>; or</w:t>
      </w:r>
    </w:p>
    <w:p w14:paraId="668A9CE5" w14:textId="517EE3B9" w:rsidR="009E7D38" w:rsidRPr="00D839FF" w:rsidRDefault="009E7D38" w:rsidP="009E7D38">
      <w:pPr>
        <w:pStyle w:val="B2"/>
        <w:rPr>
          <w:rFonts w:eastAsia="等线"/>
          <w:iCs/>
        </w:rPr>
      </w:pPr>
      <w:r w:rsidRPr="00D839FF">
        <w:rPr>
          <w:rFonts w:eastAsia="等线"/>
        </w:rPr>
        <w:lastRenderedPageBreak/>
        <w:t>2&gt;</w:t>
      </w:r>
      <w:r w:rsidRPr="00D839FF">
        <w:rPr>
          <w:rFonts w:eastAsia="等线"/>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等线"/>
          <w:i/>
        </w:rPr>
        <w:t>VarConnEstFailReportList</w:t>
      </w:r>
      <w:r w:rsidRPr="00D839FF">
        <w:rPr>
          <w:rFonts w:eastAsia="等线"/>
        </w:rPr>
        <w:t xml:space="preserve"> and if the current registered SNPN identity is equal to </w:t>
      </w:r>
      <w:r w:rsidRPr="00D839FF">
        <w:rPr>
          <w:rFonts w:eastAsia="等线"/>
          <w:i/>
          <w:iCs/>
        </w:rPr>
        <w:t>snpn-</w:t>
      </w:r>
      <w:r w:rsidR="00624EAF" w:rsidRPr="00D839FF">
        <w:rPr>
          <w:rFonts w:eastAsia="等线"/>
          <w:i/>
          <w:iCs/>
        </w:rPr>
        <w:t>I</w:t>
      </w:r>
      <w:r w:rsidRPr="00D839FF">
        <w:rPr>
          <w:rFonts w:eastAsia="等线"/>
          <w:i/>
          <w:iCs/>
        </w:rPr>
        <w:t xml:space="preserve">dentity </w:t>
      </w:r>
      <w:r w:rsidRPr="00D839FF">
        <w:rPr>
          <w:rFonts w:eastAsia="等线"/>
        </w:rPr>
        <w:t xml:space="preserve">stored in </w:t>
      </w:r>
      <w:r w:rsidRPr="00D839FF">
        <w:rPr>
          <w:i/>
        </w:rPr>
        <w:t xml:space="preserve">VarConnEstFailReport </w:t>
      </w:r>
      <w:r w:rsidRPr="00D839FF">
        <w:rPr>
          <w:iCs/>
        </w:rPr>
        <w:t>or</w:t>
      </w:r>
      <w:r w:rsidRPr="00D839FF">
        <w:rPr>
          <w:rFonts w:eastAsia="等线"/>
        </w:rPr>
        <w:t xml:space="preserve"> </w:t>
      </w:r>
      <w:r w:rsidRPr="00D839FF">
        <w:t xml:space="preserve">any entry of </w:t>
      </w:r>
      <w:r w:rsidRPr="00D839FF">
        <w:rPr>
          <w:rFonts w:eastAsia="等线"/>
          <w:i/>
        </w:rPr>
        <w:t>VarConnEstFailReportList</w:t>
      </w:r>
      <w:r w:rsidRPr="00D839FF">
        <w:rPr>
          <w:rFonts w:eastAsia="等线"/>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宋体"/>
          <w:i/>
        </w:rPr>
        <w:t xml:space="preserve"> </w:t>
      </w:r>
      <w:r w:rsidRPr="00D839FF">
        <w:rPr>
          <w:rFonts w:eastAsia="宋体"/>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等线"/>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宋体"/>
        </w:rPr>
        <w:t xml:space="preserve">the current registered SNPN </w:t>
      </w:r>
      <w:r w:rsidR="007E5E8D" w:rsidRPr="00D839FF">
        <w:rPr>
          <w:rFonts w:eastAsia="宋体"/>
        </w:rPr>
        <w:t xml:space="preserve">identity </w:t>
      </w:r>
      <w:r w:rsidRPr="00D839FF">
        <w:rPr>
          <w:rFonts w:eastAsia="宋体"/>
        </w:rPr>
        <w:t xml:space="preserve">is included in </w:t>
      </w:r>
      <w:r w:rsidRPr="00D839FF">
        <w:rPr>
          <w:rFonts w:eastAsia="宋体"/>
          <w:i/>
          <w:iCs/>
        </w:rPr>
        <w:t>snpn-IdentityList</w:t>
      </w:r>
      <w:r w:rsidRPr="00D839FF">
        <w:rPr>
          <w:rFonts w:eastAsia="宋体"/>
        </w:rPr>
        <w:t xml:space="preserve"> stored in the </w:t>
      </w:r>
      <w:r w:rsidRPr="00D839FF">
        <w:rPr>
          <w:rFonts w:eastAsia="宋体"/>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宋体"/>
          <w:i/>
        </w:rPr>
        <w:t xml:space="preserve"> </w:t>
      </w:r>
      <w:r w:rsidRPr="00D839FF">
        <w:rPr>
          <w:rFonts w:eastAsia="宋体"/>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等线"/>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宋体"/>
        </w:rPr>
        <w:t xml:space="preserve">the current registered SNPN </w:t>
      </w:r>
      <w:r w:rsidR="007E5E8D" w:rsidRPr="00D839FF">
        <w:rPr>
          <w:rFonts w:eastAsia="宋体"/>
        </w:rPr>
        <w:t xml:space="preserve">identity </w:t>
      </w:r>
      <w:r w:rsidRPr="00D839FF">
        <w:rPr>
          <w:rFonts w:eastAsia="宋体"/>
        </w:rPr>
        <w:t xml:space="preserve">is included in </w:t>
      </w:r>
      <w:r w:rsidRPr="00D839FF">
        <w:rPr>
          <w:rFonts w:eastAsia="宋体"/>
          <w:i/>
          <w:iCs/>
        </w:rPr>
        <w:t>snpn-IdentityList</w:t>
      </w:r>
      <w:r w:rsidRPr="00D839FF">
        <w:rPr>
          <w:rFonts w:eastAsia="宋体"/>
        </w:rPr>
        <w:t xml:space="preserve"> stored in the </w:t>
      </w:r>
      <w:r w:rsidRPr="00D839FF">
        <w:rPr>
          <w:rFonts w:eastAsia="宋体"/>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宋体"/>
          <w:i/>
        </w:rPr>
        <w:t xml:space="preserve"> </w:t>
      </w:r>
      <w:r w:rsidRPr="00D839FF">
        <w:rPr>
          <w:rFonts w:eastAsia="宋体"/>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等线"/>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宋体"/>
        </w:rPr>
        <w:t xml:space="preserve">the current registered SNPN </w:t>
      </w:r>
      <w:r w:rsidR="007E5E8D" w:rsidRPr="00D839FF">
        <w:rPr>
          <w:rFonts w:eastAsia="宋体"/>
        </w:rPr>
        <w:t xml:space="preserve">identity </w:t>
      </w:r>
      <w:r w:rsidRPr="00D839FF">
        <w:rPr>
          <w:rFonts w:eastAsia="宋体"/>
        </w:rPr>
        <w:t xml:space="preserve">is included in </w:t>
      </w:r>
      <w:r w:rsidRPr="00D839FF">
        <w:rPr>
          <w:rFonts w:eastAsia="宋体"/>
          <w:i/>
          <w:iCs/>
        </w:rPr>
        <w:t>snpn-IdentityList</w:t>
      </w:r>
      <w:r w:rsidRPr="00D839FF">
        <w:rPr>
          <w:rFonts w:eastAsia="宋体"/>
        </w:rPr>
        <w:t xml:space="preserve"> stored in the </w:t>
      </w:r>
      <w:r w:rsidRPr="00D839FF">
        <w:rPr>
          <w:rFonts w:eastAsia="宋体"/>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宋体"/>
        </w:rPr>
        <w:t xml:space="preserve"> </w:t>
      </w:r>
      <w:r w:rsidRPr="00D839FF">
        <w:rPr>
          <w:rFonts w:eastAsia="宋体"/>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宋体"/>
          <w:i/>
        </w:rPr>
        <w:t xml:space="preserve"> </w:t>
      </w:r>
      <w:r w:rsidRPr="00D839FF">
        <w:rPr>
          <w:rFonts w:eastAsia="宋体"/>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宋体"/>
        </w:rPr>
        <w:t xml:space="preserve"> </w:t>
      </w:r>
      <w:r w:rsidRPr="00D839FF">
        <w:rPr>
          <w:rFonts w:eastAsia="宋体"/>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宋体"/>
        </w:rPr>
        <w:t xml:space="preserve"> </w:t>
      </w:r>
      <w:r w:rsidRPr="00D839FF">
        <w:rPr>
          <w:rFonts w:eastAsia="宋体"/>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宋体"/>
          <w:i/>
        </w:rPr>
        <w:t xml:space="preserve"> </w:t>
      </w:r>
      <w:r w:rsidRPr="00D839FF">
        <w:rPr>
          <w:rFonts w:eastAsia="宋体"/>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宋体"/>
        </w:rPr>
      </w:pPr>
      <w:r w:rsidRPr="00D839FF">
        <w:rPr>
          <w:rFonts w:eastAsia="宋体"/>
        </w:rPr>
        <w:t>2&gt;</w:t>
      </w:r>
      <w:r w:rsidRPr="00D839FF">
        <w:rPr>
          <w:rFonts w:eastAsia="宋体"/>
        </w:rPr>
        <w:tab/>
        <w:t xml:space="preserve">if </w:t>
      </w:r>
      <w:r w:rsidRPr="00D839FF">
        <w:rPr>
          <w:rFonts w:eastAsia="宋体"/>
          <w:i/>
          <w:iCs/>
        </w:rPr>
        <w:t>SIB1</w:t>
      </w:r>
      <w:r w:rsidRPr="00D839FF">
        <w:rPr>
          <w:rFonts w:eastAsia="宋体"/>
        </w:rPr>
        <w:t xml:space="preserve"> contains </w:t>
      </w:r>
      <w:r w:rsidRPr="00D839FF">
        <w:rPr>
          <w:rFonts w:eastAsia="宋体"/>
          <w:i/>
        </w:rPr>
        <w:t>musim-CapRestrictionAllowed</w:t>
      </w:r>
      <w:r w:rsidRPr="00D839FF">
        <w:rPr>
          <w:rFonts w:eastAsia="宋体"/>
        </w:rPr>
        <w:t>:</w:t>
      </w:r>
    </w:p>
    <w:p w14:paraId="22728A84" w14:textId="77777777" w:rsidR="007A5C9F" w:rsidRPr="00D839FF" w:rsidRDefault="007A5C9F" w:rsidP="007A5C9F">
      <w:pPr>
        <w:pStyle w:val="B3"/>
      </w:pPr>
      <w:r w:rsidRPr="00D839FF">
        <w:lastRenderedPageBreak/>
        <w:t>3&gt;</w:t>
      </w:r>
      <w:r w:rsidRPr="00D839FF">
        <w:tab/>
        <w:t xml:space="preserve">if supported, include the </w:t>
      </w:r>
      <w:r w:rsidRPr="00D839FF">
        <w:rPr>
          <w:rFonts w:eastAsia="宋体"/>
          <w:i/>
        </w:rPr>
        <w:t xml:space="preserve">musim-CapRestrictionInd </w:t>
      </w:r>
      <w:r w:rsidRPr="00D839FF">
        <w:rPr>
          <w:rFonts w:eastAsia="宋体"/>
        </w:rPr>
        <w:t xml:space="preserve">in the </w:t>
      </w:r>
      <w:r w:rsidRPr="00D839FF">
        <w:rPr>
          <w:rFonts w:eastAsia="宋体"/>
          <w:i/>
        </w:rPr>
        <w:t>RRCSetupComplete</w:t>
      </w:r>
      <w:r w:rsidRPr="00D839FF">
        <w:rPr>
          <w:rFonts w:eastAsia="宋体"/>
        </w:rPr>
        <w:t xml:space="preserve"> message </w:t>
      </w:r>
      <w:r w:rsidRPr="00D839FF">
        <w:t>upon determining it has temporary capability restriction</w:t>
      </w:r>
      <w:r w:rsidRPr="00D839FF">
        <w:rPr>
          <w:rFonts w:eastAsia="宋体"/>
        </w:rPr>
        <w:t>;</w:t>
      </w:r>
    </w:p>
    <w:p w14:paraId="0A308775" w14:textId="77777777" w:rsidR="00A8067E" w:rsidRPr="00D839FF" w:rsidRDefault="00A8067E" w:rsidP="00A8067E">
      <w:pPr>
        <w:pStyle w:val="B2"/>
        <w:rPr>
          <w:rFonts w:eastAsia="宋体"/>
          <w:lang w:eastAsia="en-US"/>
        </w:rPr>
      </w:pPr>
      <w:r w:rsidRPr="00D839FF">
        <w:rPr>
          <w:rFonts w:eastAsia="宋体"/>
          <w:lang w:eastAsia="en-US"/>
        </w:rPr>
        <w:t>2&gt;</w:t>
      </w:r>
      <w:r w:rsidRPr="00D839FF">
        <w:rPr>
          <w:rFonts w:eastAsia="宋体"/>
          <w:lang w:eastAsia="en-US"/>
        </w:rPr>
        <w:tab/>
        <w:t xml:space="preserve">if </w:t>
      </w:r>
      <w:r w:rsidRPr="00D839FF">
        <w:rPr>
          <w:rFonts w:eastAsiaTheme="minorEastAsia"/>
          <w:lang w:eastAsia="ko-KR"/>
        </w:rPr>
        <w:t>the</w:t>
      </w:r>
      <w:r w:rsidRPr="00D839FF">
        <w:rPr>
          <w:rFonts w:eastAsia="宋体"/>
          <w:lang w:eastAsia="en-US"/>
        </w:rPr>
        <w:t xml:space="preserve"> UE has flight path information available:</w:t>
      </w:r>
    </w:p>
    <w:p w14:paraId="02C94C4E" w14:textId="77777777" w:rsidR="00A8067E" w:rsidRPr="00D839FF" w:rsidRDefault="00A8067E" w:rsidP="00A8067E">
      <w:pPr>
        <w:pStyle w:val="B3"/>
        <w:rPr>
          <w:rFonts w:eastAsia="宋体"/>
          <w:lang w:eastAsia="en-US"/>
        </w:rPr>
      </w:pPr>
      <w:r w:rsidRPr="00D839FF">
        <w:rPr>
          <w:rFonts w:eastAsia="宋体"/>
          <w:lang w:eastAsia="en-US"/>
        </w:rPr>
        <w:t>3&gt;</w:t>
      </w:r>
      <w:r w:rsidRPr="00D839FF">
        <w:rPr>
          <w:rFonts w:eastAsia="宋体"/>
          <w:lang w:eastAsia="en-US"/>
        </w:rPr>
        <w:tab/>
      </w:r>
      <w:r w:rsidRPr="00D839FF">
        <w:t>include</w:t>
      </w:r>
      <w:r w:rsidRPr="00D839FF">
        <w:rPr>
          <w:rFonts w:eastAsia="宋体"/>
          <w:lang w:eastAsia="en-US"/>
        </w:rPr>
        <w:t xml:space="preserve"> </w:t>
      </w:r>
      <w:r w:rsidRPr="00D839FF">
        <w:rPr>
          <w:rFonts w:eastAsia="宋体"/>
          <w:i/>
          <w:iCs/>
          <w:lang w:eastAsia="en-US"/>
        </w:rPr>
        <w:t>flightPathInfoAvailable</w:t>
      </w:r>
      <w:r w:rsidRPr="00D839FF">
        <w:rPr>
          <w:rFonts w:eastAsia="宋体"/>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Default="00BC2872" w:rsidP="00BC2872">
      <w:pPr>
        <w:pStyle w:val="NO"/>
        <w:rPr>
          <w:ins w:id="37" w:author="After RAN2#129" w:date="2025-03-26T15:25:00Z"/>
        </w:rPr>
      </w:pPr>
      <w:bookmarkStart w:id="38"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3E298489" w14:textId="18685B10" w:rsidR="00290147" w:rsidRPr="00D839FF" w:rsidDel="00F9619D" w:rsidRDefault="00290147" w:rsidP="00BC2872">
      <w:pPr>
        <w:pStyle w:val="NO"/>
        <w:rPr>
          <w:del w:id="39" w:author="After RAN2#130" w:date="2025-06-09T11:11:00Z"/>
        </w:rPr>
      </w:pPr>
      <w:ins w:id="40" w:author="After RAN2#129" w:date="2025-03-26T15:25:00Z">
        <w:del w:id="41" w:author="After RAN2#130" w:date="2025-06-09T11:11:00Z">
          <w:r w:rsidDel="00F9619D">
            <w:delText xml:space="preserve">Editor’s Note: FFS of the UE capability of supporting </w:delText>
          </w:r>
          <w:r w:rsidDel="00F9619D">
            <w:rPr>
              <w:rFonts w:eastAsia="等线"/>
            </w:rPr>
            <w:delText xml:space="preserve">RLF-Report for </w:delText>
          </w:r>
          <w:r w:rsidDel="00F9619D">
            <w:rPr>
              <w:rFonts w:eastAsia="等线" w:hint="eastAsia"/>
            </w:rPr>
            <w:delText>LTM cell switch</w:delText>
          </w:r>
          <w:r w:rsidDel="00F9619D">
            <w:rPr>
              <w:rFonts w:eastAsia="等线"/>
            </w:rPr>
            <w:delText>.</w:delText>
          </w:r>
        </w:del>
      </w:ins>
    </w:p>
    <w:p w14:paraId="4526C37B" w14:textId="77777777" w:rsidR="00394471" w:rsidRPr="00D839FF" w:rsidRDefault="00394471" w:rsidP="00394471">
      <w:pPr>
        <w:pStyle w:val="40"/>
        <w:rPr>
          <w:rFonts w:eastAsia="MS Mincho"/>
        </w:rPr>
      </w:pPr>
      <w:bookmarkStart w:id="42" w:name="_Toc60776760"/>
      <w:bookmarkStart w:id="43" w:name="_Toc193445472"/>
      <w:bookmarkStart w:id="44" w:name="_Toc193451277"/>
      <w:bookmarkStart w:id="45" w:name="_Toc193462542"/>
      <w:bookmarkEnd w:id="38"/>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42"/>
      <w:bookmarkEnd w:id="43"/>
      <w:bookmarkEnd w:id="44"/>
      <w:bookmarkEnd w:id="45"/>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lastRenderedPageBreak/>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lastRenderedPageBreak/>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lastRenderedPageBreak/>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lastRenderedPageBreak/>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宋体"/>
          <w:lang w:eastAsia="en-US"/>
        </w:rPr>
      </w:pPr>
      <w:r w:rsidRPr="00D839FF">
        <w:rPr>
          <w:rFonts w:eastAsia="宋体"/>
          <w:lang w:eastAsia="en-US"/>
        </w:rPr>
        <w:t>1&gt;</w:t>
      </w:r>
      <w:r w:rsidRPr="00D839FF">
        <w:rPr>
          <w:rFonts w:eastAsia="宋体"/>
          <w:lang w:eastAsia="en-US"/>
        </w:rPr>
        <w:tab/>
        <w:t xml:space="preserve">if the </w:t>
      </w:r>
      <w:r w:rsidRPr="00D839FF">
        <w:rPr>
          <w:rFonts w:eastAsia="宋体"/>
          <w:i/>
          <w:lang w:eastAsia="en-US"/>
        </w:rPr>
        <w:t>RRCReconfiguration</w:t>
      </w:r>
      <w:r w:rsidRPr="00D839FF">
        <w:rPr>
          <w:rFonts w:eastAsia="宋体"/>
          <w:lang w:eastAsia="en-US"/>
        </w:rPr>
        <w:t xml:space="preserve"> message includes the </w:t>
      </w:r>
      <w:r w:rsidR="005C44F9" w:rsidRPr="00D839FF">
        <w:rPr>
          <w:rFonts w:eastAsia="宋体"/>
          <w:i/>
          <w:lang w:eastAsia="en-US"/>
        </w:rPr>
        <w:t>aerial</w:t>
      </w:r>
      <w:r w:rsidRPr="00D839FF">
        <w:rPr>
          <w:rFonts w:eastAsia="宋体"/>
          <w:i/>
          <w:lang w:eastAsia="en-US"/>
        </w:rPr>
        <w:t>-Config</w:t>
      </w:r>
      <w:r w:rsidRPr="00D839FF">
        <w:rPr>
          <w:rFonts w:eastAsia="宋体"/>
          <w:lang w:eastAsia="en-US"/>
        </w:rPr>
        <w:t>:</w:t>
      </w:r>
    </w:p>
    <w:p w14:paraId="421CC4FA" w14:textId="4C775125" w:rsidR="00AA2DA8" w:rsidRPr="00D839FF" w:rsidRDefault="00A8067E" w:rsidP="00AA2DA8">
      <w:pPr>
        <w:pStyle w:val="B2"/>
        <w:rPr>
          <w:rFonts w:eastAsia="宋体"/>
          <w:lang w:eastAsia="en-US"/>
        </w:rPr>
      </w:pPr>
      <w:r w:rsidRPr="00D839FF">
        <w:rPr>
          <w:rFonts w:eastAsia="宋体"/>
          <w:lang w:eastAsia="en-US"/>
        </w:rPr>
        <w:t>2&gt;</w:t>
      </w:r>
      <w:r w:rsidRPr="00D839FF">
        <w:rPr>
          <w:rFonts w:eastAsia="宋体"/>
          <w:lang w:eastAsia="en-US"/>
        </w:rPr>
        <w:tab/>
        <w:t>(re)</w:t>
      </w:r>
      <w:r w:rsidRPr="00D839FF">
        <w:t>configure</w:t>
      </w:r>
      <w:r w:rsidRPr="00D839FF">
        <w:rPr>
          <w:rFonts w:eastAsia="宋体"/>
          <w:lang w:eastAsia="en-US"/>
        </w:rPr>
        <w:t xml:space="preserve"> the </w:t>
      </w:r>
      <w:r w:rsidR="005C44F9" w:rsidRPr="00D839FF">
        <w:rPr>
          <w:rFonts w:eastAsia="宋体"/>
          <w:lang w:eastAsia="en-US"/>
        </w:rPr>
        <w:t>aerial</w:t>
      </w:r>
      <w:r w:rsidRPr="00D839FF">
        <w:rPr>
          <w:rFonts w:eastAsia="宋体"/>
          <w:lang w:eastAsia="en-US"/>
        </w:rPr>
        <w:t xml:space="preserve"> parameters in accordance with the included </w:t>
      </w:r>
      <w:r w:rsidR="005C44F9" w:rsidRPr="00D839FF">
        <w:rPr>
          <w:rFonts w:eastAsia="宋体"/>
          <w:i/>
          <w:lang w:eastAsia="en-US"/>
        </w:rPr>
        <w:t>aerial</w:t>
      </w:r>
      <w:r w:rsidRPr="00D839FF">
        <w:rPr>
          <w:rFonts w:eastAsia="宋体"/>
          <w:i/>
          <w:iCs/>
          <w:lang w:eastAsia="en-US"/>
        </w:rPr>
        <w:t>-Config</w:t>
      </w:r>
      <w:r w:rsidRPr="00D839FF">
        <w:rPr>
          <w:rFonts w:eastAsia="宋体"/>
          <w:lang w:eastAsia="en-US"/>
        </w:rPr>
        <w:t>;</w:t>
      </w:r>
    </w:p>
    <w:p w14:paraId="64BD75F6" w14:textId="77777777" w:rsidR="00AA2DA8" w:rsidRPr="00D839FF" w:rsidRDefault="00AA2DA8" w:rsidP="00B4120F">
      <w:pPr>
        <w:pStyle w:val="B1"/>
        <w:rPr>
          <w:rFonts w:eastAsia="宋体"/>
          <w:lang w:eastAsia="en-US"/>
        </w:rPr>
      </w:pPr>
      <w:r w:rsidRPr="00D839FF">
        <w:rPr>
          <w:rFonts w:eastAsia="宋体"/>
          <w:lang w:eastAsia="en-US"/>
        </w:rPr>
        <w:t>1&gt;</w:t>
      </w:r>
      <w:r w:rsidRPr="00D839FF">
        <w:rPr>
          <w:rFonts w:eastAsia="宋体"/>
          <w:lang w:eastAsia="en-US"/>
        </w:rPr>
        <w:tab/>
        <w:t xml:space="preserve">if the </w:t>
      </w:r>
      <w:r w:rsidRPr="00D839FF">
        <w:rPr>
          <w:rFonts w:eastAsia="宋体"/>
          <w:i/>
          <w:iCs/>
          <w:lang w:eastAsia="en-US"/>
        </w:rPr>
        <w:t>RRCReconfiguration</w:t>
      </w:r>
      <w:r w:rsidRPr="00D839FF">
        <w:rPr>
          <w:rFonts w:eastAsia="宋体"/>
          <w:lang w:eastAsia="en-US"/>
        </w:rPr>
        <w:t xml:space="preserve"> message includes the </w:t>
      </w:r>
      <w:r w:rsidRPr="00D839FF">
        <w:rPr>
          <w:rFonts w:eastAsia="宋体"/>
          <w:i/>
          <w:iCs/>
          <w:lang w:eastAsia="en-US"/>
        </w:rPr>
        <w:t>sl-IndirectPathAddChange</w:t>
      </w:r>
      <w:r w:rsidRPr="00D839FF">
        <w:rPr>
          <w:rFonts w:eastAsia="宋体"/>
          <w:lang w:eastAsia="en-US"/>
        </w:rPr>
        <w:t>:</w:t>
      </w:r>
    </w:p>
    <w:p w14:paraId="53635667" w14:textId="780E5F22" w:rsidR="00AA2DA8" w:rsidRPr="00D839FF" w:rsidRDefault="00AA2DA8" w:rsidP="00AA2DA8">
      <w:pPr>
        <w:pStyle w:val="B2"/>
        <w:rPr>
          <w:rFonts w:eastAsia="宋体"/>
          <w:lang w:eastAsia="en-US"/>
        </w:rPr>
      </w:pPr>
      <w:r w:rsidRPr="00D839FF">
        <w:rPr>
          <w:rFonts w:eastAsia="宋体"/>
          <w:lang w:eastAsia="en-US"/>
        </w:rPr>
        <w:t>2&gt;</w:t>
      </w:r>
      <w:r w:rsidRPr="00D839FF">
        <w:rPr>
          <w:rFonts w:eastAsia="宋体"/>
          <w:lang w:eastAsia="en-US"/>
        </w:rPr>
        <w:tab/>
        <w:t xml:space="preserve">perform the SL indirect path specific configuration procedure as specified in </w:t>
      </w:r>
      <w:r w:rsidR="009B343D" w:rsidRPr="00D839FF">
        <w:rPr>
          <w:rFonts w:eastAsia="宋体"/>
          <w:lang w:eastAsia="en-US"/>
        </w:rPr>
        <w:t>5.3.5.17</w:t>
      </w:r>
      <w:r w:rsidRPr="00D839FF">
        <w:rPr>
          <w:rFonts w:eastAsia="宋体"/>
          <w:lang w:eastAsia="en-US"/>
        </w:rPr>
        <w:t>.</w:t>
      </w:r>
      <w:r w:rsidR="00C05E30" w:rsidRPr="00D839FF">
        <w:rPr>
          <w:rFonts w:eastAsia="宋体"/>
          <w:lang w:eastAsia="en-US"/>
        </w:rPr>
        <w:t>2</w:t>
      </w:r>
      <w:r w:rsidRPr="00D839FF">
        <w:rPr>
          <w:rFonts w:eastAsia="宋体"/>
          <w:lang w:eastAsia="en-US"/>
        </w:rPr>
        <w:t>.2;</w:t>
      </w:r>
    </w:p>
    <w:p w14:paraId="24F686CF" w14:textId="77777777" w:rsidR="00AA2DA8" w:rsidRPr="00D839FF" w:rsidRDefault="00AA2DA8" w:rsidP="00B4120F">
      <w:pPr>
        <w:pStyle w:val="B1"/>
        <w:rPr>
          <w:rFonts w:eastAsia="宋体"/>
          <w:lang w:eastAsia="en-US"/>
        </w:rPr>
      </w:pPr>
      <w:r w:rsidRPr="00D839FF">
        <w:rPr>
          <w:rFonts w:eastAsia="宋体"/>
          <w:lang w:eastAsia="en-US"/>
        </w:rPr>
        <w:t>1&gt;</w:t>
      </w:r>
      <w:r w:rsidRPr="00D839FF">
        <w:rPr>
          <w:rFonts w:eastAsia="宋体"/>
          <w:lang w:eastAsia="en-US"/>
        </w:rPr>
        <w:tab/>
        <w:t xml:space="preserve">if the </w:t>
      </w:r>
      <w:r w:rsidRPr="00D839FF">
        <w:rPr>
          <w:rFonts w:eastAsia="宋体"/>
          <w:i/>
          <w:iCs/>
          <w:lang w:eastAsia="en-US"/>
        </w:rPr>
        <w:t>RRCReconfiguration</w:t>
      </w:r>
      <w:r w:rsidRPr="00D839FF">
        <w:rPr>
          <w:rFonts w:eastAsia="宋体"/>
          <w:lang w:eastAsia="en-US"/>
        </w:rPr>
        <w:t xml:space="preserve"> message includes the </w:t>
      </w:r>
      <w:r w:rsidRPr="00D839FF">
        <w:rPr>
          <w:rFonts w:eastAsia="宋体"/>
          <w:i/>
          <w:iCs/>
          <w:lang w:eastAsia="en-US"/>
        </w:rPr>
        <w:t>n3c-IndirectPathAddChange</w:t>
      </w:r>
      <w:r w:rsidRPr="00D839FF">
        <w:rPr>
          <w:rFonts w:eastAsia="宋体"/>
          <w:lang w:eastAsia="en-US"/>
        </w:rPr>
        <w:t>:</w:t>
      </w:r>
    </w:p>
    <w:p w14:paraId="209E816D" w14:textId="5A6485F9" w:rsidR="00AA2DA8" w:rsidRPr="00D839FF" w:rsidRDefault="00AA2DA8" w:rsidP="00AA2DA8">
      <w:pPr>
        <w:pStyle w:val="B2"/>
        <w:rPr>
          <w:rFonts w:eastAsia="宋体"/>
          <w:lang w:eastAsia="en-US"/>
        </w:rPr>
      </w:pPr>
      <w:r w:rsidRPr="00D839FF">
        <w:rPr>
          <w:rFonts w:eastAsia="宋体"/>
          <w:lang w:eastAsia="en-US"/>
        </w:rPr>
        <w:t>2&gt;</w:t>
      </w:r>
      <w:r w:rsidRPr="00D839FF">
        <w:rPr>
          <w:rFonts w:eastAsia="宋体"/>
          <w:lang w:eastAsia="en-US"/>
        </w:rPr>
        <w:tab/>
        <w:t xml:space="preserve">perform configuration procedure for the remote UE part of N3C indirect path as specified in </w:t>
      </w:r>
      <w:r w:rsidR="009B343D" w:rsidRPr="00D839FF">
        <w:rPr>
          <w:rFonts w:eastAsia="宋体"/>
          <w:lang w:eastAsia="en-US"/>
        </w:rPr>
        <w:t>5.3.5.17</w:t>
      </w:r>
      <w:r w:rsidRPr="00D839FF">
        <w:rPr>
          <w:rFonts w:eastAsia="宋体"/>
          <w:lang w:eastAsia="en-US"/>
        </w:rPr>
        <w:t>.</w:t>
      </w:r>
      <w:r w:rsidR="00C05E30" w:rsidRPr="00D839FF">
        <w:rPr>
          <w:rFonts w:eastAsia="宋体"/>
          <w:lang w:eastAsia="en-US"/>
        </w:rPr>
        <w:t>3</w:t>
      </w:r>
      <w:r w:rsidRPr="00D839FF">
        <w:rPr>
          <w:rFonts w:eastAsia="宋体"/>
          <w:lang w:eastAsia="en-US"/>
        </w:rPr>
        <w:t>.2;</w:t>
      </w:r>
    </w:p>
    <w:p w14:paraId="7BD7FE59" w14:textId="77777777" w:rsidR="00AA2DA8" w:rsidRPr="00D839FF" w:rsidRDefault="00AA2DA8" w:rsidP="00B4120F">
      <w:pPr>
        <w:pStyle w:val="B1"/>
        <w:rPr>
          <w:rFonts w:eastAsia="宋体"/>
          <w:lang w:eastAsia="en-US"/>
        </w:rPr>
      </w:pPr>
      <w:r w:rsidRPr="00D839FF">
        <w:rPr>
          <w:rFonts w:eastAsia="宋体"/>
          <w:lang w:eastAsia="en-US"/>
        </w:rPr>
        <w:t>1&gt;</w:t>
      </w:r>
      <w:r w:rsidRPr="00D839FF">
        <w:rPr>
          <w:rFonts w:eastAsia="宋体"/>
          <w:lang w:eastAsia="en-US"/>
        </w:rPr>
        <w:tab/>
        <w:t xml:space="preserve">if the </w:t>
      </w:r>
      <w:r w:rsidRPr="00D839FF">
        <w:rPr>
          <w:rFonts w:eastAsia="宋体"/>
          <w:i/>
          <w:iCs/>
          <w:lang w:eastAsia="en-US"/>
        </w:rPr>
        <w:t>RRCReconfiguration</w:t>
      </w:r>
      <w:r w:rsidRPr="00D839FF">
        <w:rPr>
          <w:rFonts w:eastAsia="宋体"/>
          <w:lang w:eastAsia="en-US"/>
        </w:rPr>
        <w:t xml:space="preserve"> message includes the </w:t>
      </w:r>
      <w:r w:rsidRPr="00D839FF">
        <w:rPr>
          <w:rFonts w:eastAsia="宋体"/>
          <w:i/>
          <w:iCs/>
          <w:lang w:eastAsia="en-US"/>
        </w:rPr>
        <w:t>n3c-IndirectPathConfigRelay</w:t>
      </w:r>
      <w:r w:rsidRPr="00D839FF">
        <w:rPr>
          <w:rFonts w:eastAsia="宋体"/>
          <w:lang w:eastAsia="en-US"/>
        </w:rPr>
        <w:t>:</w:t>
      </w:r>
    </w:p>
    <w:p w14:paraId="6F40004F" w14:textId="5D748D94" w:rsidR="000168BF" w:rsidRPr="00D839FF" w:rsidRDefault="00AA2DA8" w:rsidP="00B4120F">
      <w:pPr>
        <w:pStyle w:val="B2"/>
      </w:pPr>
      <w:r w:rsidRPr="00D839FF">
        <w:rPr>
          <w:rFonts w:eastAsia="宋体"/>
          <w:lang w:eastAsia="en-US"/>
        </w:rPr>
        <w:t>2&gt;</w:t>
      </w:r>
      <w:r w:rsidRPr="00D839FF">
        <w:rPr>
          <w:rFonts w:eastAsia="宋体"/>
          <w:lang w:eastAsia="en-US"/>
        </w:rPr>
        <w:tab/>
        <w:t xml:space="preserve">perform the configuration procedure for the relay UE part of N3C indirect path as specified in </w:t>
      </w:r>
      <w:r w:rsidR="009B343D" w:rsidRPr="00D839FF">
        <w:rPr>
          <w:rFonts w:eastAsia="宋体"/>
          <w:lang w:eastAsia="en-US"/>
        </w:rPr>
        <w:t>5.3.5.17</w:t>
      </w:r>
      <w:r w:rsidRPr="00D839FF">
        <w:rPr>
          <w:rFonts w:eastAsia="宋体"/>
          <w:lang w:eastAsia="en-US"/>
        </w:rPr>
        <w:t>.</w:t>
      </w:r>
      <w:r w:rsidR="00C05E30" w:rsidRPr="00D839FF">
        <w:rPr>
          <w:rFonts w:eastAsia="宋体"/>
          <w:lang w:eastAsia="en-US"/>
        </w:rPr>
        <w:t>3</w:t>
      </w:r>
      <w:r w:rsidRPr="00D839FF">
        <w:rPr>
          <w:rFonts w:eastAsia="宋体"/>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lastRenderedPageBreak/>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宋体"/>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宋体"/>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lastRenderedPageBreak/>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宋体"/>
        </w:rPr>
        <w:t>3&gt;</w:t>
      </w:r>
      <w:r w:rsidRPr="00D839FF">
        <w:rPr>
          <w:rFonts w:eastAsia="宋体"/>
        </w:rPr>
        <w:tab/>
        <w:t xml:space="preserve">if the UE has logged measurements available for NR and if the current registered SNPN </w:t>
      </w:r>
      <w:r w:rsidR="005575C5" w:rsidRPr="00D839FF">
        <w:rPr>
          <w:rFonts w:eastAsia="宋体"/>
        </w:rPr>
        <w:t xml:space="preserve">identity </w:t>
      </w:r>
      <w:r w:rsidRPr="00D839FF">
        <w:rPr>
          <w:rFonts w:eastAsia="宋体"/>
        </w:rPr>
        <w:t xml:space="preserve">is included in </w:t>
      </w:r>
      <w:r w:rsidRPr="00D839FF">
        <w:rPr>
          <w:rFonts w:eastAsia="宋体"/>
          <w:i/>
        </w:rPr>
        <w:t>snpn-ConfigID</w:t>
      </w:r>
      <w:r w:rsidR="00624EAF" w:rsidRPr="00D839FF">
        <w:rPr>
          <w:rFonts w:eastAsia="宋体"/>
          <w:i/>
        </w:rPr>
        <w:t>-</w:t>
      </w:r>
      <w:r w:rsidRPr="00D839FF">
        <w:rPr>
          <w:rFonts w:eastAsia="宋体"/>
          <w:i/>
        </w:rPr>
        <w:t>List</w:t>
      </w:r>
      <w:r w:rsidRPr="00D839FF">
        <w:rPr>
          <w:rFonts w:eastAsia="宋体"/>
        </w:rPr>
        <w:t xml:space="preserve"> stored in the </w:t>
      </w:r>
      <w:r w:rsidRPr="00D839FF">
        <w:rPr>
          <w:rFonts w:eastAsia="宋体"/>
          <w:i/>
        </w:rPr>
        <w:t>VarLogMeasReport</w:t>
      </w:r>
      <w:r w:rsidRPr="00D839FF">
        <w:rPr>
          <w:rFonts w:eastAsia="宋体"/>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宋体"/>
          <w:i/>
        </w:rPr>
        <w:t>Available</w:t>
      </w:r>
      <w:r w:rsidR="00394471" w:rsidRPr="00D839FF">
        <w:rPr>
          <w:rFonts w:eastAsia="宋体"/>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3BA8D094" w14:textId="4A8345FB" w:rsidR="002D09BD" w:rsidRPr="00D839FF" w:rsidDel="00035785" w:rsidRDefault="002D09BD" w:rsidP="002D09BD">
      <w:pPr>
        <w:pStyle w:val="B2"/>
        <w:rPr>
          <w:ins w:id="46" w:author="After RAN2#129bis" w:date="2025-04-24T20:38:00Z"/>
          <w:del w:id="47" w:author="After RAN2#130" w:date="2025-07-28T11:16:00Z"/>
          <w:iCs/>
        </w:rPr>
      </w:pPr>
      <w:commentRangeStart w:id="48"/>
      <w:ins w:id="49" w:author="After RAN2#129bis" w:date="2025-04-24T20:39:00Z">
        <w:del w:id="50" w:author="After RAN2#130" w:date="2025-07-28T11:16:00Z">
          <w:r w:rsidDel="00035785">
            <w:delText>2</w:delText>
          </w:r>
        </w:del>
      </w:ins>
      <w:ins w:id="51" w:author="After RAN2#129bis" w:date="2025-04-24T20:38:00Z">
        <w:del w:id="52" w:author="After RAN2#130" w:date="2025-07-28T11:16:00Z">
          <w:r w:rsidRPr="00D839FF" w:rsidDel="00035785">
            <w:delText>&gt;</w:delText>
          </w:r>
        </w:del>
      </w:ins>
      <w:ins w:id="53" w:author="After RAN2#129bis" w:date="2025-04-25T10:51:00Z">
        <w:del w:id="54" w:author="After RAN2#130" w:date="2025-07-28T11:16:00Z">
          <w:r w:rsidDel="00035785">
            <w:delText xml:space="preserve"> if the UE has not previously sent </w:delText>
          </w:r>
          <w:r w:rsidDel="00035785">
            <w:rPr>
              <w:i/>
              <w:iCs/>
            </w:rPr>
            <w:delText>successHO-InfoAvailable</w:delText>
          </w:r>
          <w:r w:rsidDel="00035785">
            <w:delText xml:space="preserve"> for the current content of </w:delText>
          </w:r>
          <w:r w:rsidDel="00035785">
            <w:rPr>
              <w:i/>
              <w:iCs/>
            </w:rPr>
            <w:delText>VarSuccessHO-Report</w:delText>
          </w:r>
          <w:r w:rsidDel="00035785">
            <w:delText xml:space="preserve"> since the UE entered the serving cell in RRC_CONNECTED state</w:delText>
          </w:r>
        </w:del>
      </w:ins>
      <w:ins w:id="55" w:author="After RAN2#129bis" w:date="2025-04-24T21:29:00Z">
        <w:del w:id="56" w:author="After RAN2#130" w:date="2025-07-28T11:16:00Z">
          <w:r w:rsidDel="00035785">
            <w:rPr>
              <w:iCs/>
            </w:rPr>
            <w:delText>:</w:delText>
          </w:r>
        </w:del>
      </w:ins>
      <w:commentRangeEnd w:id="48"/>
      <w:ins w:id="57" w:author="After RAN2#129bis" w:date="2025-04-25T10:52:00Z">
        <w:del w:id="58" w:author="After RAN2#130" w:date="2025-07-28T11:16:00Z">
          <w:r w:rsidDel="00035785">
            <w:rPr>
              <w:rStyle w:val="af1"/>
            </w:rPr>
            <w:commentReference w:id="48"/>
          </w:r>
        </w:del>
      </w:ins>
    </w:p>
    <w:p w14:paraId="5656A072" w14:textId="2EB9BD20" w:rsidR="002D09BD" w:rsidRPr="00D839FF" w:rsidDel="00035785" w:rsidRDefault="002D09BD" w:rsidP="002D09BD">
      <w:pPr>
        <w:pStyle w:val="B3"/>
        <w:rPr>
          <w:ins w:id="59" w:author="After RAN2#129bis" w:date="2025-04-24T21:28:00Z"/>
          <w:moveFrom w:id="60" w:author="After RAN2#130" w:date="2025-07-28T11:18:00Z"/>
          <w:iCs/>
        </w:rPr>
      </w:pPr>
      <w:moveFromRangeStart w:id="61" w:author="After RAN2#130" w:date="2025-07-28T11:18:00Z" w:name="move204593918"/>
      <w:moveFrom w:id="62" w:author="After RAN2#130" w:date="2025-07-28T11:18:00Z">
        <w:ins w:id="63" w:author="After RAN2#129bis" w:date="2025-04-24T21:28:00Z">
          <w:r w:rsidDel="00035785">
            <w:t>3</w:t>
          </w:r>
          <w:commentRangeStart w:id="64"/>
          <w:commentRangeStart w:id="65"/>
          <w:commentRangeStart w:id="66"/>
          <w:r w:rsidRPr="00D839FF" w:rsidDel="00035785">
            <w:t>&gt;</w:t>
          </w:r>
          <w:r w:rsidRPr="00D839FF" w:rsidDel="00035785">
            <w:tab/>
            <w:t xml:space="preserve">if the UE has successful handover information available in </w:t>
          </w:r>
          <w:r w:rsidRPr="00D839FF" w:rsidDel="00035785">
            <w:rPr>
              <w:i/>
            </w:rPr>
            <w:t xml:space="preserve">VarSuccessHO-Report </w:t>
          </w:r>
          <w:r w:rsidRPr="00D839FF" w:rsidDel="00035785">
            <w:t>and if the RPLMN is included in</w:t>
          </w:r>
          <w:r w:rsidRPr="00D839FF" w:rsidDel="00035785">
            <w:rPr>
              <w:i/>
            </w:rPr>
            <w:t xml:space="preserve"> plmn-IdentityList</w:t>
          </w:r>
          <w:r w:rsidRPr="00D839FF" w:rsidDel="00035785">
            <w:t xml:space="preserve"> stored in </w:t>
          </w:r>
          <w:r w:rsidRPr="00D839FF" w:rsidDel="00035785">
            <w:rPr>
              <w:i/>
            </w:rPr>
            <w:t>VarSuccessHO-Report</w:t>
          </w:r>
          <w:r w:rsidRPr="00D839FF" w:rsidDel="00035785">
            <w:rPr>
              <w:iCs/>
            </w:rPr>
            <w:t>; or</w:t>
          </w:r>
        </w:ins>
      </w:moveFrom>
    </w:p>
    <w:p w14:paraId="545617B8" w14:textId="128F1DA6" w:rsidR="002D09BD" w:rsidRPr="00D839FF" w:rsidDel="00035785" w:rsidRDefault="002D09BD" w:rsidP="002D09BD">
      <w:pPr>
        <w:pStyle w:val="B3"/>
        <w:rPr>
          <w:ins w:id="67" w:author="After RAN2#129bis" w:date="2025-04-24T21:28:00Z"/>
          <w:moveFrom w:id="68" w:author="After RAN2#130" w:date="2025-07-28T11:18:00Z"/>
          <w:rFonts w:eastAsia="等线"/>
        </w:rPr>
      </w:pPr>
      <w:moveFrom w:id="69" w:author="After RAN2#130" w:date="2025-07-28T11:18:00Z">
        <w:ins w:id="70" w:author="After RAN2#129bis" w:date="2025-04-24T21:28:00Z">
          <w:r w:rsidDel="00035785">
            <w:t>3</w:t>
          </w:r>
          <w:r w:rsidRPr="00D839FF" w:rsidDel="00035785">
            <w:t>&gt;</w:t>
          </w:r>
          <w:r w:rsidRPr="00D839FF" w:rsidDel="00035785">
            <w:tab/>
            <w:t xml:space="preserve">if the UE has successful handover information available in </w:t>
          </w:r>
          <w:r w:rsidRPr="00D839FF" w:rsidDel="00035785">
            <w:rPr>
              <w:i/>
            </w:rPr>
            <w:t xml:space="preserve">VarSuccessHO-Report </w:t>
          </w:r>
          <w:r w:rsidRPr="00D839FF" w:rsidDel="00035785">
            <w:t xml:space="preserve">and if </w:t>
          </w:r>
          <w:r w:rsidRPr="00D839FF" w:rsidDel="00035785">
            <w:rPr>
              <w:rFonts w:eastAsia="宋体"/>
            </w:rPr>
            <w:t xml:space="preserve">the current registered SNPN identity is included in </w:t>
          </w:r>
          <w:r w:rsidRPr="00D839FF" w:rsidDel="00035785">
            <w:rPr>
              <w:rFonts w:eastAsia="宋体"/>
              <w:i/>
              <w:iCs/>
            </w:rPr>
            <w:t>snpn-IdentityList</w:t>
          </w:r>
          <w:r w:rsidRPr="00D839FF" w:rsidDel="00035785">
            <w:rPr>
              <w:rFonts w:eastAsia="宋体"/>
            </w:rPr>
            <w:t xml:space="preserve"> stored in the </w:t>
          </w:r>
          <w:r w:rsidRPr="00D839FF" w:rsidDel="00035785">
            <w:rPr>
              <w:rFonts w:eastAsia="宋体"/>
              <w:i/>
              <w:iCs/>
            </w:rPr>
            <w:t>VarSuccessHO-Report</w:t>
          </w:r>
          <w:r w:rsidRPr="00D839FF" w:rsidDel="00035785">
            <w:t>:</w:t>
          </w:r>
        </w:ins>
      </w:moveFrom>
    </w:p>
    <w:p w14:paraId="05D8D3AD" w14:textId="54F43C5E" w:rsidR="002D09BD" w:rsidRPr="00D839FF" w:rsidDel="00035785" w:rsidRDefault="002D09BD" w:rsidP="002D09BD">
      <w:pPr>
        <w:pStyle w:val="B4"/>
        <w:rPr>
          <w:ins w:id="71" w:author="After RAN2#129bis" w:date="2025-04-24T21:28:00Z"/>
          <w:moveFrom w:id="72" w:author="After RAN2#130" w:date="2025-07-28T11:18:00Z"/>
        </w:rPr>
      </w:pPr>
      <w:moveFrom w:id="73" w:author="After RAN2#130" w:date="2025-07-28T11:18:00Z">
        <w:ins w:id="74" w:author="After RAN2#129bis" w:date="2025-04-24T21:29:00Z">
          <w:r w:rsidDel="00035785">
            <w:t>4</w:t>
          </w:r>
        </w:ins>
        <w:ins w:id="75" w:author="After RAN2#129bis" w:date="2025-04-24T21:28:00Z">
          <w:r w:rsidRPr="00D839FF" w:rsidDel="00035785">
            <w:t>&gt;</w:t>
          </w:r>
          <w:r w:rsidRPr="00D839FF" w:rsidDel="00035785">
            <w:tab/>
            <w:t xml:space="preserve">include </w:t>
          </w:r>
          <w:r w:rsidRPr="00D81541" w:rsidDel="00035785">
            <w:rPr>
              <w:i/>
            </w:rPr>
            <w:t>successHO-InfoAvailable</w:t>
          </w:r>
          <w:r w:rsidRPr="00D839FF" w:rsidDel="00035785">
            <w:rPr>
              <w:rFonts w:eastAsia="宋体"/>
            </w:rPr>
            <w:t xml:space="preserve"> </w:t>
          </w:r>
          <w:r w:rsidRPr="00D839FF" w:rsidDel="00035785">
            <w:rPr>
              <w:rFonts w:eastAsia="宋体"/>
              <w:iCs/>
            </w:rPr>
            <w:t xml:space="preserve">in the </w:t>
          </w:r>
          <w:r w:rsidRPr="00D81541" w:rsidDel="00035785">
            <w:rPr>
              <w:i/>
            </w:rPr>
            <w:t>RRCReconfigurationComplete</w:t>
          </w:r>
          <w:r w:rsidRPr="00D839FF" w:rsidDel="00035785">
            <w:t xml:space="preserve"> </w:t>
          </w:r>
          <w:commentRangeStart w:id="76"/>
          <w:r w:rsidRPr="00D839FF" w:rsidDel="00035785">
            <w:t>message</w:t>
          </w:r>
        </w:ins>
        <w:commentRangeEnd w:id="76"/>
        <w:r w:rsidR="00492AFC" w:rsidDel="00035785">
          <w:rPr>
            <w:rStyle w:val="af1"/>
          </w:rPr>
          <w:commentReference w:id="76"/>
        </w:r>
        <w:ins w:id="77" w:author="After RAN2#129bis" w:date="2025-04-24T21:28:00Z">
          <w:r w:rsidRPr="00D839FF" w:rsidDel="00035785">
            <w:t>;</w:t>
          </w:r>
          <w:commentRangeEnd w:id="64"/>
          <w:r w:rsidDel="00035785">
            <w:rPr>
              <w:rStyle w:val="af1"/>
            </w:rPr>
            <w:commentReference w:id="64"/>
          </w:r>
        </w:ins>
        <w:commentRangeEnd w:id="65"/>
        <w:r w:rsidR="0081117E" w:rsidDel="00035785">
          <w:rPr>
            <w:rStyle w:val="af1"/>
          </w:rPr>
          <w:commentReference w:id="65"/>
        </w:r>
      </w:moveFrom>
      <w:commentRangeEnd w:id="66"/>
      <w:r w:rsidR="003459F8">
        <w:rPr>
          <w:rStyle w:val="af1"/>
        </w:rPr>
        <w:commentReference w:id="66"/>
      </w:r>
    </w:p>
    <w:moveFromRangeEnd w:id="61"/>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宋体"/>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宋体"/>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等线"/>
        </w:rPr>
        <w:t xml:space="preserve">if the </w:t>
      </w:r>
      <w:r w:rsidRPr="00D839FF">
        <w:rPr>
          <w:rFonts w:eastAsia="等线"/>
          <w:i/>
        </w:rPr>
        <w:t>sigLoggedMeasType</w:t>
      </w:r>
      <w:r w:rsidRPr="00D839FF">
        <w:rPr>
          <w:rFonts w:eastAsia="等线"/>
        </w:rPr>
        <w:t xml:space="preserve"> in </w:t>
      </w:r>
      <w:r w:rsidRPr="00D839FF">
        <w:rPr>
          <w:rFonts w:eastAsia="等线"/>
          <w:i/>
        </w:rPr>
        <w:t>VarLogMeasReport</w:t>
      </w:r>
      <w:r w:rsidRPr="00D839FF">
        <w:rPr>
          <w:rFonts w:eastAsia="等线"/>
        </w:rPr>
        <w:t xml:space="preserve"> is included</w:t>
      </w:r>
      <w:r w:rsidR="009E7D38" w:rsidRPr="00D839FF">
        <w:rPr>
          <w:rFonts w:eastAsia="等线"/>
        </w:rPr>
        <w:t>; or</w:t>
      </w:r>
    </w:p>
    <w:p w14:paraId="252BFD30" w14:textId="3CACF567" w:rsidR="009E7D38" w:rsidRPr="00D839FF" w:rsidRDefault="009E7D38" w:rsidP="009E7D38">
      <w:pPr>
        <w:pStyle w:val="B3"/>
      </w:pPr>
      <w:r w:rsidRPr="00D839FF">
        <w:rPr>
          <w:rFonts w:eastAsia="等线"/>
        </w:rPr>
        <w:t>3&gt;</w:t>
      </w:r>
      <w:r w:rsidRPr="00D839FF">
        <w:rPr>
          <w:rFonts w:eastAsia="等线"/>
        </w:rPr>
        <w:tab/>
        <w:t xml:space="preserve">if </w:t>
      </w:r>
      <w:r w:rsidRPr="00D839FF">
        <w:t xml:space="preserve">the UE </w:t>
      </w:r>
      <w:r w:rsidR="005575C5" w:rsidRPr="00D839FF">
        <w:rPr>
          <w:rFonts w:eastAsia="等线"/>
        </w:rPr>
        <w:t>supports the override protection of the</w:t>
      </w:r>
      <w:r w:rsidRPr="00D839FF">
        <w:t xml:space="preserve"> signalling based logged MDT for inter-RAT (i.e. LTE to NR), and </w:t>
      </w:r>
      <w:r w:rsidRPr="00D839FF">
        <w:rPr>
          <w:rFonts w:eastAsia="等线"/>
        </w:rPr>
        <w:t xml:space="preserve">if the </w:t>
      </w:r>
      <w:r w:rsidRPr="00D839FF">
        <w:rPr>
          <w:rFonts w:eastAsia="等线"/>
          <w:i/>
        </w:rPr>
        <w:t>sigLoggedMeasType</w:t>
      </w:r>
      <w:r w:rsidRPr="00D839FF">
        <w:rPr>
          <w:rFonts w:eastAsia="等线"/>
        </w:rPr>
        <w:t xml:space="preserve"> in </w:t>
      </w:r>
      <w:r w:rsidRPr="00D839FF">
        <w:rPr>
          <w:rFonts w:eastAsia="等线"/>
          <w:i/>
        </w:rPr>
        <w:t>VarLogMeasReport</w:t>
      </w:r>
      <w:r w:rsidRPr="00D839FF">
        <w:rPr>
          <w:rFonts w:eastAsia="等线"/>
        </w:rPr>
        <w:t xml:space="preserve"> </w:t>
      </w:r>
      <w:r w:rsidRPr="00D839FF">
        <w:t xml:space="preserve">of TS 36.331 [10] </w:t>
      </w:r>
      <w:r w:rsidRPr="00D839FF">
        <w:rPr>
          <w:rFonts w:eastAsia="等线"/>
        </w:rPr>
        <w:t>is included:</w:t>
      </w:r>
    </w:p>
    <w:p w14:paraId="7504DCB3" w14:textId="07DDAF9D" w:rsidR="00AB2111" w:rsidRPr="00D839FF" w:rsidRDefault="00AB2111" w:rsidP="00AB2111">
      <w:pPr>
        <w:pStyle w:val="B4"/>
        <w:rPr>
          <w:rFonts w:eastAsia="等线"/>
        </w:rPr>
      </w:pPr>
      <w:r w:rsidRPr="00D839FF">
        <w:rPr>
          <w:rFonts w:eastAsia="等线"/>
        </w:rPr>
        <w:t>4&gt;</w:t>
      </w:r>
      <w:r w:rsidRPr="00D839FF">
        <w:rPr>
          <w:rFonts w:eastAsia="等线"/>
        </w:rPr>
        <w:tab/>
        <w:t>if T330 timer is running</w:t>
      </w:r>
      <w:r w:rsidR="00641AF8" w:rsidRPr="00D839FF">
        <w:rPr>
          <w:rFonts w:eastAsia="等线"/>
        </w:rPr>
        <w:t xml:space="preserve"> </w:t>
      </w:r>
      <w:r w:rsidR="009E7D38" w:rsidRPr="00D839FF">
        <w:rPr>
          <w:rFonts w:eastAsia="等线"/>
        </w:rPr>
        <w:t>(associated to</w:t>
      </w:r>
      <w:r w:rsidR="00641AF8" w:rsidRPr="00D839FF">
        <w:rPr>
          <w:rFonts w:eastAsia="等线"/>
        </w:rPr>
        <w:t xml:space="preserve"> the logged measurement configuration for NR</w:t>
      </w:r>
      <w:r w:rsidR="009E7D38" w:rsidRPr="00D839FF">
        <w:rPr>
          <w:rFonts w:eastAsia="等线"/>
        </w:rPr>
        <w:t xml:space="preserve"> or for LTE)</w:t>
      </w:r>
      <w:r w:rsidRPr="00D839FF">
        <w:rPr>
          <w:rFonts w:eastAsia="等线"/>
        </w:rPr>
        <w:t>:</w:t>
      </w:r>
    </w:p>
    <w:p w14:paraId="5693A7ED" w14:textId="0A1F14B7" w:rsidR="00AB2111" w:rsidRPr="00D839FF" w:rsidRDefault="00AB2111" w:rsidP="00AB2111">
      <w:pPr>
        <w:pStyle w:val="B5"/>
        <w:rPr>
          <w:rFonts w:eastAsia="等线"/>
        </w:rPr>
      </w:pPr>
      <w:r w:rsidRPr="00D839FF">
        <w:rPr>
          <w:rFonts w:eastAsia="等线"/>
        </w:rPr>
        <w:t>5&gt;</w:t>
      </w:r>
      <w:r w:rsidRPr="00D839FF">
        <w:rPr>
          <w:rFonts w:eastAsia="等线"/>
        </w:rPr>
        <w:tab/>
        <w:t xml:space="preserve">set </w:t>
      </w:r>
      <w:r w:rsidRPr="00D839FF">
        <w:rPr>
          <w:rFonts w:eastAsia="等线"/>
          <w:i/>
        </w:rPr>
        <w:t>sigLogMeasConfigAvailable</w:t>
      </w:r>
      <w:r w:rsidRPr="00D839FF">
        <w:rPr>
          <w:rFonts w:eastAsia="等线"/>
        </w:rPr>
        <w:t xml:space="preserve"> to </w:t>
      </w:r>
      <w:r w:rsidRPr="00D839FF">
        <w:rPr>
          <w:rFonts w:eastAsia="等线"/>
          <w:i/>
        </w:rPr>
        <w:t>true</w:t>
      </w:r>
      <w:r w:rsidRPr="00D839FF">
        <w:rPr>
          <w:rFonts w:eastAsia="等线"/>
        </w:rPr>
        <w:t xml:space="preserve"> in the </w:t>
      </w:r>
      <w:r w:rsidRPr="00D839FF">
        <w:rPr>
          <w:i/>
          <w:iCs/>
        </w:rPr>
        <w:t>RRCReconfigurationComplete</w:t>
      </w:r>
      <w:r w:rsidRPr="00D839FF">
        <w:t xml:space="preserve"> message</w:t>
      </w:r>
      <w:r w:rsidRPr="00D839FF">
        <w:rPr>
          <w:rFonts w:eastAsia="等线"/>
        </w:rPr>
        <w:t>;</w:t>
      </w:r>
    </w:p>
    <w:p w14:paraId="799E1453" w14:textId="5FAACEE7" w:rsidR="00AB2111" w:rsidRPr="00D839FF" w:rsidRDefault="00AB2111" w:rsidP="00AB2111">
      <w:pPr>
        <w:pStyle w:val="B4"/>
        <w:rPr>
          <w:rFonts w:eastAsia="等线"/>
        </w:rPr>
      </w:pPr>
      <w:r w:rsidRPr="00D839FF">
        <w:rPr>
          <w:rFonts w:eastAsia="等线"/>
        </w:rPr>
        <w:t>4&gt;</w:t>
      </w:r>
      <w:r w:rsidRPr="00D839FF">
        <w:rPr>
          <w:rFonts w:eastAsia="等线"/>
        </w:rPr>
        <w:tab/>
        <w:t>else:</w:t>
      </w:r>
    </w:p>
    <w:p w14:paraId="407E9D34" w14:textId="7C45F5A8" w:rsidR="00AB2111" w:rsidRPr="00D839FF" w:rsidRDefault="00AB2111" w:rsidP="00AB2111">
      <w:pPr>
        <w:pStyle w:val="B5"/>
      </w:pPr>
      <w:r w:rsidRPr="00D839FF">
        <w:lastRenderedPageBreak/>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等线"/>
        </w:rPr>
      </w:pPr>
      <w:r w:rsidRPr="00D839FF">
        <w:rPr>
          <w:rFonts w:eastAsia="等线"/>
        </w:rPr>
        <w:t>6&gt;</w:t>
      </w:r>
      <w:r w:rsidRPr="00D839FF">
        <w:rPr>
          <w:rFonts w:eastAsia="等线"/>
        </w:rPr>
        <w:tab/>
        <w:t xml:space="preserve">set </w:t>
      </w:r>
      <w:r w:rsidRPr="00D839FF">
        <w:rPr>
          <w:rFonts w:eastAsia="等线"/>
          <w:i/>
          <w:iCs/>
        </w:rPr>
        <w:t>sigLogMeasConfigAvailable</w:t>
      </w:r>
      <w:r w:rsidRPr="00D839FF">
        <w:rPr>
          <w:rFonts w:eastAsia="等线"/>
        </w:rPr>
        <w:t xml:space="preserve"> to </w:t>
      </w:r>
      <w:r w:rsidRPr="00D839FF">
        <w:rPr>
          <w:rFonts w:eastAsia="等线"/>
          <w:i/>
          <w:iCs/>
        </w:rPr>
        <w:t>false</w:t>
      </w:r>
      <w:r w:rsidRPr="00D839FF">
        <w:rPr>
          <w:rFonts w:eastAsia="等线"/>
        </w:rPr>
        <w:t xml:space="preserve"> in the </w:t>
      </w:r>
      <w:r w:rsidRPr="00D839FF">
        <w:rPr>
          <w:i/>
        </w:rPr>
        <w:t>RRCReconfigurationComplete</w:t>
      </w:r>
      <w:r w:rsidRPr="00D839FF">
        <w:t xml:space="preserve"> message</w:t>
      </w:r>
      <w:r w:rsidRPr="00D839FF">
        <w:rPr>
          <w:rFonts w:eastAsia="等线"/>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等线"/>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等线"/>
          <w:i/>
        </w:rPr>
        <w:t xml:space="preserve"> </w:t>
      </w:r>
      <w:r w:rsidR="00AB2111" w:rsidRPr="00D839FF">
        <w:rPr>
          <w:rFonts w:eastAsia="等线"/>
          <w:i/>
        </w:rPr>
        <w:t>VarConnEstFailReportList</w:t>
      </w:r>
      <w:r w:rsidR="009E7D38" w:rsidRPr="00D839FF">
        <w:rPr>
          <w:rFonts w:eastAsia="等线"/>
          <w:iCs/>
        </w:rPr>
        <w:t>; or</w:t>
      </w:r>
    </w:p>
    <w:p w14:paraId="2FDA15E4" w14:textId="59489C75" w:rsidR="009E7D38" w:rsidRPr="00D839FF" w:rsidRDefault="009E7D38" w:rsidP="009E7D38">
      <w:pPr>
        <w:pStyle w:val="B3"/>
        <w:rPr>
          <w:rFonts w:eastAsia="等线"/>
          <w:iCs/>
        </w:rPr>
      </w:pPr>
      <w:r w:rsidRPr="00D839FF">
        <w:rPr>
          <w:rFonts w:eastAsia="等线"/>
        </w:rPr>
        <w:t>3&gt;</w:t>
      </w:r>
      <w:r w:rsidRPr="00D839FF">
        <w:rPr>
          <w:rFonts w:eastAsia="等线"/>
        </w:rPr>
        <w:tab/>
        <w:t xml:space="preserve">if the UE has connection establishment failure information or connection resume failure information available in </w:t>
      </w:r>
      <w:r w:rsidRPr="00D839FF">
        <w:rPr>
          <w:rFonts w:eastAsia="等线"/>
          <w:i/>
        </w:rPr>
        <w:t xml:space="preserve">VarConnEstFailReport </w:t>
      </w:r>
      <w:r w:rsidRPr="00D839FF">
        <w:rPr>
          <w:rFonts w:eastAsia="等线"/>
        </w:rPr>
        <w:t xml:space="preserve">or </w:t>
      </w:r>
      <w:r w:rsidRPr="00D839FF">
        <w:rPr>
          <w:rFonts w:eastAsia="等线"/>
          <w:i/>
        </w:rPr>
        <w:t>VarConnEstFailReportList</w:t>
      </w:r>
      <w:r w:rsidRPr="00D839FF">
        <w:rPr>
          <w:rFonts w:eastAsia="等线"/>
        </w:rPr>
        <w:t xml:space="preserve"> and if the registered SNPN identity is equal to </w:t>
      </w:r>
      <w:r w:rsidRPr="00D839FF">
        <w:rPr>
          <w:rFonts w:eastAsia="等线"/>
          <w:i/>
          <w:iCs/>
        </w:rPr>
        <w:t>snpn-</w:t>
      </w:r>
      <w:r w:rsidR="00624EAF" w:rsidRPr="00D839FF">
        <w:rPr>
          <w:rFonts w:eastAsia="等线"/>
          <w:i/>
          <w:iCs/>
        </w:rPr>
        <w:t>I</w:t>
      </w:r>
      <w:r w:rsidRPr="00D839FF">
        <w:rPr>
          <w:rFonts w:eastAsia="等线"/>
          <w:i/>
          <w:iCs/>
        </w:rPr>
        <w:t xml:space="preserve">dentity </w:t>
      </w:r>
      <w:r w:rsidR="005575C5" w:rsidRPr="00D839FF">
        <w:rPr>
          <w:rFonts w:eastAsia="等线"/>
        </w:rPr>
        <w:t xml:space="preserve">in </w:t>
      </w:r>
      <w:r w:rsidR="00317559" w:rsidRPr="00D839FF">
        <w:rPr>
          <w:rFonts w:eastAsia="等线"/>
          <w:i/>
          <w:iCs/>
        </w:rPr>
        <w:t>networkIdentity</w:t>
      </w:r>
      <w:r w:rsidR="005575C5" w:rsidRPr="00D839FF">
        <w:rPr>
          <w:rFonts w:eastAsia="等线"/>
          <w:i/>
          <w:iCs/>
        </w:rPr>
        <w:t xml:space="preserve"> </w:t>
      </w:r>
      <w:r w:rsidRPr="00D839FF">
        <w:rPr>
          <w:rFonts w:eastAsia="等线"/>
        </w:rPr>
        <w:t xml:space="preserve">stored in </w:t>
      </w:r>
      <w:r w:rsidRPr="00D839FF">
        <w:rPr>
          <w:rFonts w:eastAsia="等线"/>
          <w:i/>
        </w:rPr>
        <w:t>VarConnEstFailReport</w:t>
      </w:r>
      <w:r w:rsidRPr="00D839FF">
        <w:rPr>
          <w:rFonts w:eastAsia="等线"/>
        </w:rPr>
        <w:t xml:space="preserve"> or </w:t>
      </w:r>
      <w:r w:rsidRPr="00D839FF">
        <w:t xml:space="preserve">any entry of </w:t>
      </w:r>
      <w:r w:rsidRPr="00D839FF">
        <w:rPr>
          <w:rFonts w:eastAsia="等线"/>
          <w:i/>
        </w:rPr>
        <w:t>VarConnEstFailReportList</w:t>
      </w:r>
      <w:r w:rsidRPr="00D839FF">
        <w:rPr>
          <w:rFonts w:eastAsia="等线"/>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宋体"/>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宋体"/>
        </w:rPr>
        <w:t xml:space="preserve">the current registered SNPN </w:t>
      </w:r>
      <w:r w:rsidR="005575C5" w:rsidRPr="00D839FF">
        <w:rPr>
          <w:rFonts w:eastAsia="宋体"/>
        </w:rPr>
        <w:t xml:space="preserve">identity </w:t>
      </w:r>
      <w:r w:rsidRPr="00D839FF">
        <w:rPr>
          <w:rFonts w:eastAsia="宋体"/>
        </w:rPr>
        <w:t xml:space="preserve">is included in </w:t>
      </w:r>
      <w:r w:rsidRPr="00D839FF">
        <w:rPr>
          <w:rFonts w:eastAsia="宋体"/>
          <w:i/>
        </w:rPr>
        <w:t>snpn-IdentityList</w:t>
      </w:r>
      <w:r w:rsidRPr="00D839FF">
        <w:rPr>
          <w:rFonts w:eastAsia="宋体"/>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宋体"/>
        </w:rPr>
        <w:t xml:space="preserve"> </w:t>
      </w:r>
      <w:r w:rsidR="00394471" w:rsidRPr="00D839FF">
        <w:rPr>
          <w:rFonts w:eastAsia="宋体"/>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5F2A1ADF"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ins w:id="78" w:author="After RAN2#129" w:date="2025-03-26T15:29:00Z">
        <w:r w:rsidR="006434F5">
          <w:t xml:space="preserve">, and the applied </w:t>
        </w:r>
        <w:r w:rsidR="006434F5">
          <w:rPr>
            <w:i/>
            <w:iCs/>
          </w:rPr>
          <w:t>RRCReconfiguration</w:t>
        </w:r>
        <w:r w:rsidR="006434F5">
          <w:t xml:space="preserve"> is not due to an LTM cell switch execution upon cell selection performed while timer T311 was running, as defined in 5.3.7.3</w:t>
        </w:r>
      </w:ins>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23F894EF"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ins w:id="79" w:author="After RAN2#129" w:date="2025-03-26T15:29:00Z">
        <w:r w:rsidR="006434F5">
          <w:rPr>
            <w:rFonts w:eastAsia="Malgun Gothic"/>
            <w:lang w:eastAsia="ko-KR"/>
          </w:rPr>
          <w:t>, or upon an indication from lower layer that the LTM cell switch execution has been successfully completed</w:t>
        </w:r>
      </w:ins>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等线"/>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宋体"/>
        </w:rPr>
        <w:t xml:space="preserve">the current registered SNPN </w:t>
      </w:r>
      <w:r w:rsidR="005575C5" w:rsidRPr="00D839FF">
        <w:rPr>
          <w:rFonts w:eastAsia="宋体"/>
        </w:rPr>
        <w:t xml:space="preserve">identity </w:t>
      </w:r>
      <w:r w:rsidRPr="00D839FF">
        <w:rPr>
          <w:rFonts w:eastAsia="宋体"/>
        </w:rPr>
        <w:t xml:space="preserve">is included in </w:t>
      </w:r>
      <w:r w:rsidRPr="00D839FF">
        <w:rPr>
          <w:rFonts w:eastAsia="宋体"/>
          <w:i/>
          <w:iCs/>
        </w:rPr>
        <w:t>snpn-IdentityList</w:t>
      </w:r>
      <w:r w:rsidRPr="00D839FF">
        <w:rPr>
          <w:rFonts w:eastAsia="宋体"/>
        </w:rPr>
        <w:t xml:space="preserve"> stored in the </w:t>
      </w:r>
      <w:r w:rsidRPr="00D839FF">
        <w:rPr>
          <w:rFonts w:eastAsia="宋体"/>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宋体"/>
        </w:rPr>
        <w:t xml:space="preserve"> </w:t>
      </w:r>
      <w:r w:rsidRPr="00D839FF">
        <w:rPr>
          <w:rFonts w:eastAsia="宋体"/>
          <w:iCs/>
        </w:rPr>
        <w:t xml:space="preserve">in the </w:t>
      </w:r>
      <w:r w:rsidRPr="00D839FF">
        <w:rPr>
          <w:i/>
          <w:iCs/>
        </w:rPr>
        <w:t>RRCReconfigurationComplete</w:t>
      </w:r>
      <w:r w:rsidRPr="00D839FF">
        <w:t xml:space="preserve"> message;</w:t>
      </w:r>
    </w:p>
    <w:p w14:paraId="28F8D99B" w14:textId="37C3E6F9" w:rsidR="006434F5" w:rsidDel="00983A70" w:rsidRDefault="006434F5" w:rsidP="006434F5">
      <w:pPr>
        <w:pStyle w:val="B5"/>
        <w:ind w:left="1136"/>
        <w:rPr>
          <w:ins w:id="80" w:author="After RAN2#129" w:date="2025-03-26T15:30:00Z"/>
          <w:del w:id="81" w:author="After RAN2#129bis" w:date="2025-04-17T15:40:00Z"/>
        </w:rPr>
      </w:pPr>
      <w:commentRangeStart w:id="82"/>
      <w:ins w:id="83" w:author="After RAN2#129" w:date="2025-03-26T15:30:00Z">
        <w:del w:id="84" w:author="After RAN2#129bis" w:date="2025-04-17T15:40:00Z">
          <w:r w:rsidDel="00983A70">
            <w:delText xml:space="preserve">Editor’s note: For RACH-less LTM cell switch in MCG, the LTM cell switch execution is considered as successfully completed when </w:delText>
          </w:r>
          <w:r w:rsidDel="00983A70">
            <w:rPr>
              <w:rFonts w:eastAsia="等线"/>
            </w:rPr>
            <w:delText xml:space="preserve">successfully sending </w:delText>
          </w:r>
          <w:r w:rsidDel="00983A70">
            <w:rPr>
              <w:rFonts w:eastAsia="等线"/>
              <w:i/>
            </w:rPr>
            <w:delText>RRCReconfigurationComplete</w:delText>
          </w:r>
          <w:r w:rsidDel="00983A70">
            <w:rPr>
              <w:rFonts w:eastAsia="等线"/>
            </w:rPr>
            <w:delText xml:space="preserve"> message, thus UE can not determine the </w:delText>
          </w:r>
          <w:r w:rsidDel="00983A70">
            <w:rPr>
              <w:i/>
            </w:rPr>
            <w:delText xml:space="preserve">successHO-InfoAvailable </w:delText>
          </w:r>
          <w:r w:rsidRPr="00D558C2" w:rsidDel="00983A70">
            <w:rPr>
              <w:iCs/>
            </w:rPr>
            <w:delText>in</w:delText>
          </w:r>
          <w:r w:rsidDel="00983A70">
            <w:rPr>
              <w:iCs/>
            </w:rPr>
            <w:delText xml:space="preserve"> this </w:delText>
          </w:r>
          <w:r w:rsidDel="00983A70">
            <w:rPr>
              <w:rFonts w:eastAsia="等线"/>
              <w:i/>
            </w:rPr>
            <w:delText>RRCReconfigurationComplete</w:delText>
          </w:r>
          <w:r w:rsidDel="00983A70">
            <w:rPr>
              <w:rFonts w:eastAsia="等线"/>
            </w:rPr>
            <w:delText xml:space="preserve"> message. FFS whether and how to fix this.</w:delText>
          </w:r>
        </w:del>
      </w:ins>
      <w:commentRangeEnd w:id="82"/>
      <w:r w:rsidR="00C86CED">
        <w:rPr>
          <w:rStyle w:val="af1"/>
        </w:rPr>
        <w:commentReference w:id="82"/>
      </w:r>
    </w:p>
    <w:p w14:paraId="297EF3BE" w14:textId="0A42EC24"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等线"/>
        </w:rPr>
      </w:pPr>
      <w:r w:rsidRPr="00D839FF">
        <w:lastRenderedPageBreak/>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宋体"/>
        </w:rPr>
        <w:t>the current registered SNPN</w:t>
      </w:r>
      <w:r w:rsidR="007167F6" w:rsidRPr="00D839FF">
        <w:rPr>
          <w:rFonts w:eastAsia="宋体"/>
        </w:rPr>
        <w:t xml:space="preserve"> identity</w:t>
      </w:r>
      <w:r w:rsidRPr="00D839FF">
        <w:rPr>
          <w:rFonts w:eastAsia="宋体"/>
        </w:rPr>
        <w:t xml:space="preserve"> is included in </w:t>
      </w:r>
      <w:r w:rsidRPr="00D839FF">
        <w:rPr>
          <w:rFonts w:eastAsia="宋体"/>
          <w:i/>
          <w:iCs/>
        </w:rPr>
        <w:t>snpn-IdentityList</w:t>
      </w:r>
      <w:r w:rsidRPr="00D839FF">
        <w:rPr>
          <w:rFonts w:eastAsia="宋体"/>
        </w:rPr>
        <w:t xml:space="preserve"> stored in the </w:t>
      </w:r>
      <w:r w:rsidRPr="00D839FF">
        <w:rPr>
          <w:rFonts w:eastAsia="宋体"/>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宋体"/>
        </w:rPr>
        <w:t xml:space="preserve"> </w:t>
      </w:r>
      <w:r w:rsidRPr="00D839FF">
        <w:rPr>
          <w:rFonts w:eastAsia="宋体"/>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lastRenderedPageBreak/>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383AC239" w14:textId="390EC558" w:rsidR="00035785" w:rsidRPr="00D839FF" w:rsidRDefault="00035785" w:rsidP="00035785">
      <w:pPr>
        <w:pStyle w:val="B3"/>
        <w:rPr>
          <w:moveTo w:id="85" w:author="After RAN2#130" w:date="2025-07-28T11:18:00Z"/>
          <w:iCs/>
        </w:rPr>
      </w:pPr>
      <w:moveToRangeStart w:id="86" w:author="After RAN2#130" w:date="2025-07-28T11:18:00Z" w:name="move204593918"/>
      <w:commentRangeStart w:id="87"/>
      <w:moveTo w:id="88" w:author="After RAN2#130" w:date="2025-07-28T11:18:00Z">
        <w:r>
          <w:t>3</w:t>
        </w:r>
        <w:r w:rsidRPr="00D839FF">
          <w:t>&gt;</w:t>
        </w:r>
        <w:r w:rsidRPr="00D839FF">
          <w:tab/>
        </w:r>
      </w:moveTo>
      <w:ins w:id="89" w:author="After RAN2#130" w:date="2025-07-28T11:36:00Z">
        <w:r w:rsidR="00FB4BA5">
          <w:t xml:space="preserve">if the UE supports </w:t>
        </w:r>
        <w:r w:rsidR="00D05ABD">
          <w:rPr>
            <w:rFonts w:eastAsia="等线"/>
          </w:rPr>
          <w:t>successful handover report</w:t>
        </w:r>
        <w:r w:rsidR="00FB4BA5">
          <w:rPr>
            <w:rFonts w:eastAsia="等线"/>
          </w:rPr>
          <w:t xml:space="preserve"> for MCG LTM </w:t>
        </w:r>
        <w:r w:rsidR="00FB4BA5">
          <w:rPr>
            <w:rFonts w:eastAsia="等线" w:hint="eastAsia"/>
          </w:rPr>
          <w:t>cell switch</w:t>
        </w:r>
        <w:r w:rsidR="00FB4BA5" w:rsidRPr="00D839FF">
          <w:t xml:space="preserve"> </w:t>
        </w:r>
        <w:r w:rsidR="00FB4BA5">
          <w:t xml:space="preserve">and </w:t>
        </w:r>
      </w:ins>
      <w:moveTo w:id="90" w:author="After RAN2#130" w:date="2025-07-28T11:18:00Z">
        <w:r w:rsidRPr="00D839FF">
          <w:t>if the UE has successfu</w:t>
        </w:r>
      </w:moveTo>
      <w:commentRangeEnd w:id="87"/>
      <w:r>
        <w:rPr>
          <w:rStyle w:val="af1"/>
        </w:rPr>
        <w:commentReference w:id="87"/>
      </w:r>
      <w:moveTo w:id="91" w:author="After RAN2#130" w:date="2025-07-28T11:18:00Z">
        <w:r w:rsidRPr="00D839FF">
          <w:t xml:space="preserve">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Pr="00D839FF">
          <w:rPr>
            <w:iCs/>
          </w:rPr>
          <w:t>; or</w:t>
        </w:r>
      </w:moveTo>
    </w:p>
    <w:p w14:paraId="4139CA77" w14:textId="2CDF0ECC" w:rsidR="00035785" w:rsidRPr="00D839FF" w:rsidRDefault="00035785" w:rsidP="00035785">
      <w:pPr>
        <w:pStyle w:val="B3"/>
        <w:rPr>
          <w:moveTo w:id="92" w:author="After RAN2#130" w:date="2025-07-28T11:18:00Z"/>
          <w:rFonts w:eastAsia="等线"/>
        </w:rPr>
      </w:pPr>
      <w:moveTo w:id="93" w:author="After RAN2#130" w:date="2025-07-28T11:18:00Z">
        <w:r>
          <w:t>3</w:t>
        </w:r>
        <w:r w:rsidRPr="00D839FF">
          <w:t>&gt;</w:t>
        </w:r>
        <w:r w:rsidRPr="00D839FF">
          <w:tab/>
        </w:r>
      </w:moveTo>
      <w:ins w:id="94" w:author="After RAN2#130" w:date="2025-07-28T11:37:00Z">
        <w:r w:rsidR="002E76EE">
          <w:t xml:space="preserve">if the UE supports </w:t>
        </w:r>
        <w:r w:rsidR="002E76EE">
          <w:rPr>
            <w:rFonts w:eastAsia="等线"/>
          </w:rPr>
          <w:t xml:space="preserve">successful handover report for MCG LTM </w:t>
        </w:r>
        <w:r w:rsidR="002E76EE">
          <w:rPr>
            <w:rFonts w:eastAsia="等线" w:hint="eastAsia"/>
          </w:rPr>
          <w:t>cell switch</w:t>
        </w:r>
        <w:r w:rsidR="002E76EE" w:rsidRPr="00D839FF">
          <w:t xml:space="preserve"> </w:t>
        </w:r>
        <w:r w:rsidR="002E76EE">
          <w:t xml:space="preserve">and </w:t>
        </w:r>
      </w:ins>
      <w:moveTo w:id="95" w:author="After RAN2#130" w:date="2025-07-28T11:18:00Z">
        <w:r w:rsidRPr="00D839FF">
          <w:t xml:space="preserve">if the UE has successful handover information available in </w:t>
        </w:r>
        <w:r w:rsidRPr="00D839FF">
          <w:rPr>
            <w:i/>
          </w:rPr>
          <w:t xml:space="preserve">VarSuccessHO-Report </w:t>
        </w:r>
        <w:r w:rsidRPr="00D839FF">
          <w:t xml:space="preserve">and if </w:t>
        </w:r>
        <w:r w:rsidRPr="00D839FF">
          <w:rPr>
            <w:rFonts w:eastAsia="宋体"/>
          </w:rPr>
          <w:t xml:space="preserve">the current registered SNPN identity is included in </w:t>
        </w:r>
        <w:r w:rsidRPr="00D839FF">
          <w:rPr>
            <w:rFonts w:eastAsia="宋体"/>
            <w:i/>
            <w:iCs/>
          </w:rPr>
          <w:t>snpn-IdentityList</w:t>
        </w:r>
        <w:r w:rsidRPr="00D839FF">
          <w:rPr>
            <w:rFonts w:eastAsia="宋体"/>
          </w:rPr>
          <w:t xml:space="preserve"> stored in the </w:t>
        </w:r>
        <w:r w:rsidRPr="00D839FF">
          <w:rPr>
            <w:rFonts w:eastAsia="宋体"/>
            <w:i/>
            <w:iCs/>
          </w:rPr>
          <w:t>VarSuccessHO-Report</w:t>
        </w:r>
        <w:r w:rsidRPr="00D839FF">
          <w:t>:</w:t>
        </w:r>
      </w:moveTo>
    </w:p>
    <w:p w14:paraId="61191530" w14:textId="77777777" w:rsidR="00035785" w:rsidRPr="00D839FF" w:rsidRDefault="00035785" w:rsidP="00035785">
      <w:pPr>
        <w:pStyle w:val="B4"/>
        <w:rPr>
          <w:moveTo w:id="96" w:author="After RAN2#130" w:date="2025-07-28T11:18:00Z"/>
        </w:rPr>
      </w:pPr>
      <w:moveTo w:id="97" w:author="After RAN2#130" w:date="2025-07-28T11:18:00Z">
        <w:r>
          <w:t>4</w:t>
        </w:r>
        <w:r w:rsidRPr="00D839FF">
          <w:t>&gt;</w:t>
        </w:r>
        <w:r w:rsidRPr="00D839FF">
          <w:tab/>
          <w:t xml:space="preserve">include </w:t>
        </w:r>
        <w:r w:rsidRPr="00D81541">
          <w:rPr>
            <w:i/>
          </w:rPr>
          <w:t>successHO-InfoAvailable</w:t>
        </w:r>
        <w:r w:rsidRPr="00D839FF">
          <w:rPr>
            <w:rFonts w:eastAsia="宋体"/>
          </w:rPr>
          <w:t xml:space="preserve"> </w:t>
        </w:r>
        <w:r w:rsidRPr="00D839FF">
          <w:rPr>
            <w:rFonts w:eastAsia="宋体"/>
            <w:iCs/>
          </w:rPr>
          <w:t xml:space="preserve">in the </w:t>
        </w:r>
        <w:r w:rsidRPr="00D81541">
          <w:rPr>
            <w:i/>
          </w:rPr>
          <w:t>RRCReconfigurationComplete</w:t>
        </w:r>
        <w:r w:rsidRPr="00D839FF">
          <w:t xml:space="preserve"> message;</w:t>
        </w:r>
      </w:moveTo>
    </w:p>
    <w:moveToRangeEnd w:id="86"/>
    <w:p w14:paraId="6E181F38" w14:textId="61C5D853" w:rsidR="00A8067E" w:rsidRPr="00D839FF" w:rsidRDefault="00A8067E" w:rsidP="00A8067E">
      <w:pPr>
        <w:pStyle w:val="B2"/>
        <w:rPr>
          <w:rFonts w:eastAsia="宋体"/>
          <w:lang w:eastAsia="en-US"/>
        </w:rPr>
      </w:pPr>
      <w:r w:rsidRPr="00D839FF">
        <w:rPr>
          <w:rFonts w:eastAsia="宋体"/>
          <w:lang w:eastAsia="en-US"/>
        </w:rPr>
        <w:t>2&gt;</w:t>
      </w:r>
      <w:r w:rsidRPr="00D839FF">
        <w:rPr>
          <w:rFonts w:eastAsia="宋体"/>
          <w:lang w:eastAsia="en-US"/>
        </w:rPr>
        <w:tab/>
        <w:t xml:space="preserve">if the UE has </w:t>
      </w:r>
      <w:r w:rsidR="005C44F9" w:rsidRPr="00D839FF">
        <w:rPr>
          <w:rFonts w:eastAsia="宋体"/>
          <w:lang w:eastAsia="en-US"/>
        </w:rPr>
        <w:t xml:space="preserve">(updated) </w:t>
      </w:r>
      <w:r w:rsidRPr="00D839FF">
        <w:rPr>
          <w:rFonts w:eastAsia="宋体"/>
          <w:lang w:eastAsia="en-US"/>
        </w:rPr>
        <w:t>flight path information available:</w:t>
      </w:r>
    </w:p>
    <w:p w14:paraId="2E72A30D" w14:textId="14DF4E7F" w:rsidR="00A8067E" w:rsidRPr="00D839FF" w:rsidRDefault="00A8067E" w:rsidP="00A8067E">
      <w:pPr>
        <w:pStyle w:val="B3"/>
        <w:rPr>
          <w:rFonts w:eastAsia="宋体"/>
          <w:lang w:eastAsia="en-US"/>
        </w:rPr>
      </w:pPr>
      <w:r w:rsidRPr="00D839FF">
        <w:rPr>
          <w:rFonts w:eastAsia="宋体"/>
          <w:lang w:eastAsia="en-US"/>
        </w:rPr>
        <w:t>3&gt;</w:t>
      </w:r>
      <w:r w:rsidRPr="00D839FF">
        <w:rPr>
          <w:rFonts w:eastAsia="宋体"/>
          <w:lang w:eastAsia="en-US"/>
        </w:rPr>
        <w:tab/>
        <w:t xml:space="preserve">if </w:t>
      </w:r>
      <w:r w:rsidRPr="00D839FF">
        <w:t>the</w:t>
      </w:r>
      <w:r w:rsidRPr="00D839FF">
        <w:rPr>
          <w:rFonts w:eastAsia="宋体"/>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宋体"/>
        </w:rPr>
      </w:pPr>
      <w:r w:rsidRPr="00D839FF">
        <w:rPr>
          <w:rFonts w:eastAsia="宋体"/>
          <w:lang w:eastAsia="en-US"/>
        </w:rPr>
        <w:t>3&gt;</w:t>
      </w:r>
      <w:r w:rsidRPr="00D839FF">
        <w:rPr>
          <w:rFonts w:eastAsia="宋体"/>
          <w:lang w:eastAsia="en-US"/>
        </w:rPr>
        <w:tab/>
        <w:t>if at least one waypoint</w:t>
      </w:r>
      <w:r w:rsidRPr="00D839FF">
        <w:rPr>
          <w:rFonts w:eastAsia="宋体"/>
        </w:rPr>
        <w:t xml:space="preserve"> </w:t>
      </w:r>
      <w:r w:rsidR="005C44F9" w:rsidRPr="00D839FF">
        <w:rPr>
          <w:rFonts w:eastAsia="Malgun Gothic"/>
          <w:lang w:eastAsia="en-GB"/>
        </w:rPr>
        <w:t xml:space="preserve">or a timestamp corresponding to a waypoint location that </w:t>
      </w:r>
      <w:r w:rsidRPr="00D839FF">
        <w:rPr>
          <w:rFonts w:eastAsia="宋体"/>
        </w:rPr>
        <w:t>was not previously provided</w:t>
      </w:r>
      <w:r w:rsidR="005C44F9" w:rsidRPr="00D839FF">
        <w:rPr>
          <w:rFonts w:eastAsia="Malgun Gothic"/>
          <w:lang w:eastAsia="en-GB"/>
        </w:rPr>
        <w:t xml:space="preserve"> since last entering RRC_CONNECTED state is available</w:t>
      </w:r>
      <w:r w:rsidRPr="00D839FF">
        <w:rPr>
          <w:rFonts w:eastAsia="宋体"/>
        </w:rPr>
        <w:t>; or</w:t>
      </w:r>
    </w:p>
    <w:p w14:paraId="5882843A" w14:textId="55D30DCA" w:rsidR="00A8067E" w:rsidRPr="00D839FF" w:rsidRDefault="00A8067E" w:rsidP="00A8067E">
      <w:pPr>
        <w:pStyle w:val="B3"/>
        <w:rPr>
          <w:rFonts w:eastAsia="宋体"/>
          <w:lang w:eastAsia="en-US"/>
        </w:rPr>
      </w:pPr>
      <w:r w:rsidRPr="00D839FF">
        <w:rPr>
          <w:rFonts w:eastAsia="宋体"/>
        </w:rPr>
        <w:t>3&gt;</w:t>
      </w:r>
      <w:r w:rsidRPr="00D839FF">
        <w:rPr>
          <w:rFonts w:eastAsia="宋体"/>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宋体"/>
        </w:rPr>
        <w:t>that was previously provided</w:t>
      </w:r>
      <w:r w:rsidR="005C44F9" w:rsidRPr="00D839FF">
        <w:rPr>
          <w:rFonts w:eastAsia="Malgun Gothic"/>
          <w:lang w:eastAsia="en-GB"/>
        </w:rPr>
        <w:t xml:space="preserve"> since last entering RRC_CONNECTED state</w:t>
      </w:r>
      <w:r w:rsidRPr="00D839FF">
        <w:rPr>
          <w:rFonts w:eastAsia="宋体"/>
        </w:rPr>
        <w:t xml:space="preserve"> is </w:t>
      </w:r>
      <w:r w:rsidR="005C44F9" w:rsidRPr="00D839FF">
        <w:rPr>
          <w:rFonts w:eastAsia="宋体"/>
        </w:rPr>
        <w:t>to be</w:t>
      </w:r>
      <w:r w:rsidRPr="00D839FF">
        <w:rPr>
          <w:rFonts w:eastAsia="宋体"/>
        </w:rPr>
        <w:t xml:space="preserve"> removed; or</w:t>
      </w:r>
    </w:p>
    <w:p w14:paraId="22177F36" w14:textId="1CC4EC4E" w:rsidR="00A8067E" w:rsidRPr="00D839FF" w:rsidRDefault="00A8067E" w:rsidP="00A8067E">
      <w:pPr>
        <w:pStyle w:val="B3"/>
        <w:rPr>
          <w:rFonts w:eastAsia="宋体"/>
          <w:lang w:eastAsia="en-US"/>
        </w:rPr>
      </w:pPr>
      <w:r w:rsidRPr="00D839FF">
        <w:rPr>
          <w:rFonts w:eastAsia="宋体"/>
          <w:lang w:eastAsia="en-US"/>
        </w:rPr>
        <w:t>3&gt;</w:t>
      </w:r>
      <w:r w:rsidRPr="00D839FF">
        <w:rPr>
          <w:rFonts w:eastAsia="宋体"/>
          <w:lang w:eastAsia="en-US"/>
        </w:rPr>
        <w:tab/>
      </w:r>
      <w:r w:rsidRPr="00D839FF">
        <w:rPr>
          <w:rFonts w:eastAsia="宋体"/>
        </w:rPr>
        <w:t xml:space="preserve">if </w:t>
      </w:r>
      <w:r w:rsidRPr="00D839FF">
        <w:rPr>
          <w:rFonts w:eastAsia="宋体"/>
          <w:i/>
          <w:iCs/>
        </w:rPr>
        <w:t>flightPathUpdateDistanceThr</w:t>
      </w:r>
      <w:r w:rsidRPr="00D839FF">
        <w:rPr>
          <w:rFonts w:eastAsia="宋体"/>
          <w:lang w:eastAsia="en-US"/>
        </w:rPr>
        <w:t xml:space="preserve"> is configured and</w:t>
      </w:r>
      <w:r w:rsidR="005C44F9" w:rsidRPr="00D839FF">
        <w:rPr>
          <w:rFonts w:eastAsia="宋体"/>
          <w:lang w:eastAsia="en-US"/>
        </w:rPr>
        <w:t>,</w:t>
      </w:r>
      <w:r w:rsidRPr="00D839FF">
        <w:rPr>
          <w:rFonts w:eastAsia="宋体"/>
          <w:lang w:eastAsia="en-US"/>
        </w:rPr>
        <w:t xml:space="preserve"> for at least one waypoint, the 3D distance between the previously provided location and the new location is more than the distance threshold configured by </w:t>
      </w:r>
      <w:r w:rsidRPr="00D839FF">
        <w:rPr>
          <w:rFonts w:eastAsia="宋体"/>
          <w:i/>
          <w:iCs/>
        </w:rPr>
        <w:t>flightPathUpdateDistanceThr</w:t>
      </w:r>
      <w:r w:rsidRPr="00D839FF">
        <w:rPr>
          <w:rFonts w:eastAsia="宋体"/>
          <w:lang w:eastAsia="en-US"/>
        </w:rPr>
        <w:t>; or</w:t>
      </w:r>
    </w:p>
    <w:p w14:paraId="7A7801CC" w14:textId="21424154" w:rsidR="00A8067E" w:rsidRPr="00D839FF" w:rsidRDefault="00A8067E" w:rsidP="00A8067E">
      <w:pPr>
        <w:pStyle w:val="B3"/>
        <w:rPr>
          <w:rFonts w:eastAsia="宋体"/>
          <w:lang w:eastAsia="en-US"/>
        </w:rPr>
      </w:pPr>
      <w:r w:rsidRPr="00D839FF">
        <w:rPr>
          <w:rFonts w:eastAsia="宋体"/>
          <w:lang w:eastAsia="en-US"/>
        </w:rPr>
        <w:t xml:space="preserve">3&gt; </w:t>
      </w:r>
      <w:r w:rsidRPr="00D839FF">
        <w:rPr>
          <w:rFonts w:eastAsia="宋体"/>
        </w:rPr>
        <w:t xml:space="preserve">if </w:t>
      </w:r>
      <w:r w:rsidRPr="00D839FF">
        <w:rPr>
          <w:rFonts w:eastAsia="宋体"/>
          <w:i/>
          <w:iCs/>
        </w:rPr>
        <w:t xml:space="preserve">flightPathUpdateTimeThr </w:t>
      </w:r>
      <w:r w:rsidRPr="00D839FF">
        <w:rPr>
          <w:rFonts w:eastAsia="宋体"/>
          <w:lang w:eastAsia="en-US"/>
        </w:rPr>
        <w:t>is configured and</w:t>
      </w:r>
      <w:r w:rsidR="005C44F9" w:rsidRPr="00D839FF">
        <w:rPr>
          <w:rFonts w:eastAsia="宋体"/>
          <w:lang w:eastAsia="en-US"/>
        </w:rPr>
        <w:t>,</w:t>
      </w:r>
      <w:r w:rsidRPr="00D839FF">
        <w:rPr>
          <w:rFonts w:eastAsia="宋体"/>
          <w:lang w:eastAsia="en-US"/>
        </w:rPr>
        <w:t xml:space="preserve"> for at least one waypoint, the time </w:t>
      </w:r>
      <w:r w:rsidR="005C44F9" w:rsidRPr="00D839FF">
        <w:rPr>
          <w:rFonts w:eastAsia="宋体"/>
          <w:lang w:eastAsia="en-US"/>
        </w:rPr>
        <w:t xml:space="preserve">difference </w:t>
      </w:r>
      <w:r w:rsidRPr="00D839FF">
        <w:rPr>
          <w:rFonts w:eastAsia="宋体"/>
          <w:lang w:eastAsia="en-US"/>
        </w:rPr>
        <w:t xml:space="preserve">between the previously provided timestamp and the new timestamp, if available, is more than the time threshold configured by </w:t>
      </w:r>
      <w:r w:rsidRPr="00D839FF">
        <w:rPr>
          <w:rFonts w:eastAsia="宋体"/>
          <w:i/>
          <w:iCs/>
        </w:rPr>
        <w:t>flightPathUpdateTimeThr</w:t>
      </w:r>
      <w:r w:rsidRPr="00D839FF">
        <w:rPr>
          <w:rFonts w:eastAsia="宋体"/>
          <w:lang w:eastAsia="en-US"/>
        </w:rPr>
        <w:t>:</w:t>
      </w:r>
    </w:p>
    <w:p w14:paraId="68E9DE60" w14:textId="77777777" w:rsidR="00A8067E" w:rsidRPr="00D839FF" w:rsidRDefault="00A8067E" w:rsidP="00A8067E">
      <w:pPr>
        <w:pStyle w:val="B4"/>
        <w:rPr>
          <w:rFonts w:eastAsia="宋体"/>
          <w:lang w:eastAsia="en-US"/>
        </w:rPr>
      </w:pPr>
      <w:r w:rsidRPr="00D839FF">
        <w:rPr>
          <w:rFonts w:eastAsia="宋体"/>
          <w:lang w:eastAsia="en-US"/>
        </w:rPr>
        <w:t>4&gt;</w:t>
      </w:r>
      <w:r w:rsidRPr="00D839FF">
        <w:rPr>
          <w:rFonts w:eastAsia="宋体"/>
          <w:lang w:eastAsia="en-US"/>
        </w:rPr>
        <w:tab/>
      </w:r>
      <w:r w:rsidRPr="00D839FF">
        <w:rPr>
          <w:rFonts w:eastAsia="Yu Mincho"/>
        </w:rPr>
        <w:t>include</w:t>
      </w:r>
      <w:r w:rsidRPr="00D839FF">
        <w:rPr>
          <w:rFonts w:eastAsia="宋体"/>
          <w:lang w:eastAsia="en-US"/>
        </w:rPr>
        <w:t xml:space="preserve"> </w:t>
      </w:r>
      <w:r w:rsidRPr="00D839FF">
        <w:rPr>
          <w:rFonts w:eastAsia="宋体"/>
          <w:i/>
          <w:iCs/>
          <w:lang w:eastAsia="en-US"/>
        </w:rPr>
        <w:t>flightPathInfoAvailable</w:t>
      </w:r>
      <w:r w:rsidRPr="00D839FF">
        <w:rPr>
          <w:rFonts w:eastAsia="宋体"/>
          <w:lang w:eastAsia="en-US"/>
        </w:rPr>
        <w:t>;</w:t>
      </w:r>
    </w:p>
    <w:p w14:paraId="6F04FF09" w14:textId="576A33C4" w:rsidR="00A8067E" w:rsidRPr="00D839FF" w:rsidRDefault="00A8067E" w:rsidP="00A8067E">
      <w:pPr>
        <w:pStyle w:val="NO"/>
        <w:rPr>
          <w:rFonts w:eastAsia="宋体"/>
          <w:lang w:eastAsia="en-US"/>
        </w:rPr>
      </w:pPr>
      <w:r w:rsidRPr="00D839FF">
        <w:rPr>
          <w:rFonts w:eastAsia="宋体"/>
          <w:lang w:eastAsia="en-US"/>
        </w:rPr>
        <w:t>NOTE 0c:</w:t>
      </w:r>
      <w:r w:rsidRPr="00D839FF">
        <w:rPr>
          <w:rFonts w:eastAsia="宋体"/>
          <w:lang w:eastAsia="en-US"/>
        </w:rPr>
        <w:tab/>
        <w:t xml:space="preserve">If neither </w:t>
      </w:r>
      <w:r w:rsidRPr="00D839FF">
        <w:rPr>
          <w:rFonts w:eastAsia="宋体"/>
          <w:i/>
          <w:iCs/>
          <w:lang w:eastAsia="en-US"/>
        </w:rPr>
        <w:t>flightPathUpdateDistanceThr</w:t>
      </w:r>
      <w:r w:rsidRPr="00D839FF">
        <w:rPr>
          <w:rFonts w:eastAsia="宋体"/>
          <w:lang w:eastAsia="en-US"/>
        </w:rPr>
        <w:t xml:space="preserve"> nor </w:t>
      </w:r>
      <w:r w:rsidRPr="00D839FF">
        <w:rPr>
          <w:rFonts w:eastAsia="宋体"/>
          <w:i/>
          <w:iCs/>
          <w:lang w:eastAsia="en-US"/>
        </w:rPr>
        <w:t>flightPathUpdateTimeThr</w:t>
      </w:r>
      <w:r w:rsidRPr="00D839FF">
        <w:rPr>
          <w:rFonts w:eastAsia="宋体"/>
          <w:lang w:eastAsia="en-US"/>
        </w:rPr>
        <w:t xml:space="preserve"> is configured, it is up to UE implementation whether to include </w:t>
      </w:r>
      <w:r w:rsidRPr="00D839FF">
        <w:rPr>
          <w:rFonts w:eastAsia="宋体"/>
          <w:i/>
          <w:iCs/>
          <w:lang w:eastAsia="en-US"/>
        </w:rPr>
        <w:t xml:space="preserve">flightPathInfoAvailable </w:t>
      </w:r>
      <w:r w:rsidRPr="00D839FF">
        <w:rPr>
          <w:rFonts w:eastAsia="宋体"/>
          <w:lang w:eastAsia="en-US"/>
        </w:rPr>
        <w:t>when updated flight path information is available.</w:t>
      </w:r>
    </w:p>
    <w:p w14:paraId="1509A07C" w14:textId="39DF952A" w:rsidR="00397807" w:rsidRPr="00D839FF" w:rsidRDefault="00397807" w:rsidP="00397807">
      <w:pPr>
        <w:pStyle w:val="B2"/>
      </w:pPr>
      <w:r w:rsidRPr="00D839FF">
        <w:lastRenderedPageBreak/>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lastRenderedPageBreak/>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lastRenderedPageBreak/>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lastRenderedPageBreak/>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等线"/>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宋体"/>
        </w:rPr>
        <w:t xml:space="preserve">the current registered SNPN </w:t>
      </w:r>
      <w:r w:rsidR="007167F6" w:rsidRPr="00D839FF">
        <w:rPr>
          <w:rFonts w:eastAsia="宋体"/>
        </w:rPr>
        <w:t xml:space="preserve">identity </w:t>
      </w:r>
      <w:r w:rsidRPr="00D839FF">
        <w:rPr>
          <w:rFonts w:eastAsia="宋体"/>
        </w:rPr>
        <w:t xml:space="preserve">is included in </w:t>
      </w:r>
      <w:r w:rsidRPr="00D839FF">
        <w:rPr>
          <w:rFonts w:eastAsia="宋体"/>
          <w:i/>
          <w:iCs/>
        </w:rPr>
        <w:t>snpn-IdentityList</w:t>
      </w:r>
      <w:r w:rsidRPr="00D839FF">
        <w:rPr>
          <w:rFonts w:eastAsia="宋体"/>
        </w:rPr>
        <w:t xml:space="preserve"> stored in the </w:t>
      </w:r>
      <w:r w:rsidRPr="00D839FF">
        <w:rPr>
          <w:rFonts w:eastAsia="宋体"/>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宋体"/>
        </w:rPr>
        <w:t xml:space="preserve"> </w:t>
      </w:r>
      <w:r w:rsidRPr="00D839FF">
        <w:rPr>
          <w:rFonts w:eastAsia="宋体"/>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宋体"/>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宋体"/>
        </w:rPr>
        <w:t>3</w:t>
      </w:r>
      <w:r w:rsidRPr="00D839FF">
        <w:t>&gt;</w:t>
      </w:r>
      <w:r w:rsidRPr="00D839FF">
        <w:tab/>
        <w:t xml:space="preserve">if </w:t>
      </w:r>
      <w:r w:rsidRPr="00D839FF">
        <w:rPr>
          <w:i/>
          <w:iCs/>
        </w:rPr>
        <w:t>ta-Report</w:t>
      </w:r>
      <w:r w:rsidRPr="00D839FF">
        <w:t xml:space="preserve"> </w:t>
      </w:r>
      <w:r w:rsidR="006C2170" w:rsidRPr="00D839FF">
        <w:rPr>
          <w:rFonts w:eastAsia="宋体"/>
        </w:rPr>
        <w:t xml:space="preserve">or </w:t>
      </w:r>
      <w:r w:rsidR="006C2170" w:rsidRPr="00D839FF">
        <w:rPr>
          <w:i/>
          <w:iCs/>
        </w:rPr>
        <w:t>ta-Report</w:t>
      </w:r>
      <w:r w:rsidR="006C2170" w:rsidRPr="00D839FF">
        <w:rPr>
          <w:rFonts w:eastAsia="宋体"/>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宋体"/>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lastRenderedPageBreak/>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等线"/>
        </w:rPr>
      </w:pPr>
      <w:r w:rsidRPr="00D839FF">
        <w:t>1&gt;</w:t>
      </w:r>
      <w:r w:rsidRPr="00D839FF">
        <w:tab/>
        <w:t xml:space="preserve">if </w:t>
      </w:r>
      <w:r w:rsidRPr="00D839FF">
        <w:rPr>
          <w:rFonts w:eastAsia="等线"/>
          <w:i/>
        </w:rPr>
        <w:t>sl-PathSwitchConfig</w:t>
      </w:r>
      <w:r w:rsidRPr="00D839FF">
        <w:rPr>
          <w:rFonts w:eastAsia="等线"/>
        </w:rPr>
        <w:t xml:space="preserve"> was included in </w:t>
      </w:r>
      <w:r w:rsidRPr="00D839FF">
        <w:rPr>
          <w:rFonts w:eastAsia="等线"/>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等线"/>
        </w:rPr>
        <w:t xml:space="preserve">successfully sending </w:t>
      </w:r>
      <w:r w:rsidRPr="00D839FF">
        <w:rPr>
          <w:rFonts w:eastAsia="等线"/>
          <w:i/>
        </w:rPr>
        <w:t>RRCReconfigurationComplete</w:t>
      </w:r>
      <w:r w:rsidRPr="00D839FF">
        <w:rPr>
          <w:rFonts w:eastAsia="等线"/>
        </w:rPr>
        <w:t xml:space="preserve"> message (i.e., PC5 RLC acknowledgement is received from target L2 U2N Relay UE)</w:t>
      </w:r>
      <w:r w:rsidR="002B77E1" w:rsidRPr="00D839FF">
        <w:t>;</w:t>
      </w:r>
      <w:r w:rsidR="002B77E1" w:rsidRPr="00D839FF">
        <w:rPr>
          <w:rFonts w:eastAsia="等线"/>
        </w:rPr>
        <w:t xml:space="preserve"> or,</w:t>
      </w:r>
    </w:p>
    <w:p w14:paraId="132C010B" w14:textId="77777777" w:rsidR="000168BF" w:rsidRPr="00D839FF" w:rsidRDefault="002B77E1" w:rsidP="000168BF">
      <w:pPr>
        <w:pStyle w:val="B1"/>
        <w:rPr>
          <w:rFonts w:eastAsia="等线"/>
        </w:rPr>
      </w:pPr>
      <w:r w:rsidRPr="00D839FF">
        <w:rPr>
          <w:rFonts w:eastAsia="等线"/>
        </w:rPr>
        <w:t>1&gt;</w:t>
      </w:r>
      <w:r w:rsidRPr="00D839FF">
        <w:rPr>
          <w:rFonts w:eastAsia="等线"/>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等线"/>
        </w:rPr>
        <w:t>; or,</w:t>
      </w:r>
    </w:p>
    <w:p w14:paraId="4C8C35EB" w14:textId="3E3BDED6" w:rsidR="001E5272" w:rsidRPr="00D839FF" w:rsidRDefault="000168BF" w:rsidP="000168BF">
      <w:pPr>
        <w:pStyle w:val="B1"/>
      </w:pPr>
      <w:r w:rsidRPr="00D839FF">
        <w:rPr>
          <w:rFonts w:eastAsia="等线"/>
        </w:rPr>
        <w:t>1&gt;</w:t>
      </w:r>
      <w:r w:rsidRPr="00D839FF">
        <w:rPr>
          <w:rFonts w:eastAsia="等线"/>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等线"/>
        </w:rPr>
      </w:pPr>
      <w:r w:rsidRPr="00D839FF">
        <w:t>2&gt;</w:t>
      </w:r>
      <w:r w:rsidRPr="00D839FF">
        <w:tab/>
      </w:r>
      <w:r w:rsidRPr="00D839FF">
        <w:rPr>
          <w:rFonts w:eastAsia="等线"/>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等线"/>
        </w:rPr>
        <w:t>; or,</w:t>
      </w:r>
    </w:p>
    <w:p w14:paraId="76EDB5B2" w14:textId="77777777" w:rsidR="00386D88" w:rsidRPr="00D839FF" w:rsidRDefault="00386D88" w:rsidP="00386D88">
      <w:pPr>
        <w:pStyle w:val="B2"/>
      </w:pPr>
      <w:r w:rsidRPr="00D839FF">
        <w:rPr>
          <w:rFonts w:eastAsia="等线"/>
        </w:rPr>
        <w:t>2&gt;</w:t>
      </w:r>
      <w:r w:rsidRPr="00D839FF">
        <w:rPr>
          <w:rFonts w:eastAsia="等线"/>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等线"/>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等线"/>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等线"/>
        </w:rPr>
        <w:t>3&gt;</w:t>
      </w:r>
      <w:r w:rsidRPr="00D839FF">
        <w:rPr>
          <w:rFonts w:eastAsia="等线"/>
        </w:rPr>
        <w:tab/>
        <w:t xml:space="preserve">if the </w:t>
      </w:r>
      <w:r w:rsidRPr="00D839FF">
        <w:rPr>
          <w:i/>
          <w:iCs/>
        </w:rPr>
        <w:t>sl-</w:t>
      </w:r>
      <w:r w:rsidRPr="00D839FF">
        <w:rPr>
          <w:rFonts w:eastAsia="等线"/>
          <w:i/>
          <w:iCs/>
        </w:rPr>
        <w:t>IndirectPathMaintain</w:t>
      </w:r>
      <w:r w:rsidRPr="00D839FF">
        <w:rPr>
          <w:rFonts w:eastAsia="等线"/>
        </w:rPr>
        <w:t xml:space="preserve"> is not included </w:t>
      </w:r>
      <w:r w:rsidRPr="00D839FF">
        <w:t xml:space="preserve">in </w:t>
      </w:r>
      <w:r w:rsidRPr="00D839FF">
        <w:rPr>
          <w:i/>
        </w:rPr>
        <w:t>reconfigurationWithSync</w:t>
      </w:r>
      <w:r w:rsidRPr="00D839FF">
        <w:rPr>
          <w:rFonts w:eastAsia="等线"/>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宋体"/>
        </w:rPr>
      </w:pPr>
      <w:r w:rsidRPr="00D839FF">
        <w:rPr>
          <w:rFonts w:eastAsia="宋体"/>
        </w:rPr>
        <w:t>4</w:t>
      </w:r>
      <w:r w:rsidR="00984519" w:rsidRPr="00D839FF">
        <w:rPr>
          <w:rFonts w:eastAsia="宋体"/>
        </w:rPr>
        <w:t>&gt;</w:t>
      </w:r>
      <w:r w:rsidR="00984519" w:rsidRPr="00D839FF">
        <w:rPr>
          <w:rFonts w:eastAsia="宋体"/>
        </w:rPr>
        <w:tab/>
        <w:t>reset MAC used in the source cell;</w:t>
      </w:r>
    </w:p>
    <w:p w14:paraId="4253C2C5" w14:textId="14EDCAF9" w:rsidR="004C777F" w:rsidRPr="00D839FF" w:rsidRDefault="004C777F" w:rsidP="004C777F">
      <w:pPr>
        <w:pStyle w:val="B3"/>
        <w:rPr>
          <w:rFonts w:eastAsia="等线"/>
        </w:rPr>
      </w:pPr>
      <w:r w:rsidRPr="00D839FF">
        <w:rPr>
          <w:rFonts w:eastAsia="等线"/>
        </w:rPr>
        <w:t>3&gt;</w:t>
      </w:r>
      <w:r w:rsidRPr="00D839FF">
        <w:rPr>
          <w:rFonts w:eastAsia="等线"/>
        </w:rPr>
        <w:tab/>
        <w:t>else (</w:t>
      </w:r>
      <w:r w:rsidRPr="00D839FF">
        <w:rPr>
          <w:i/>
          <w:iCs/>
        </w:rPr>
        <w:t>sl-</w:t>
      </w:r>
      <w:r w:rsidRPr="00D839FF">
        <w:rPr>
          <w:rFonts w:eastAsia="等线"/>
          <w:i/>
        </w:rPr>
        <w:t>IndirectPathMaintain</w:t>
      </w:r>
      <w:r w:rsidRPr="00D839FF">
        <w:rPr>
          <w:rFonts w:eastAsia="等线"/>
        </w:rPr>
        <w:t xml:space="preserve"> is included):</w:t>
      </w:r>
    </w:p>
    <w:p w14:paraId="2263C780" w14:textId="2CC628F0" w:rsidR="004C777F" w:rsidRPr="00D839FF" w:rsidRDefault="004C777F" w:rsidP="004C777F">
      <w:pPr>
        <w:pStyle w:val="B4"/>
        <w:rPr>
          <w:rFonts w:eastAsia="等线"/>
        </w:rPr>
      </w:pPr>
      <w:r w:rsidRPr="00D839FF">
        <w:rPr>
          <w:rFonts w:eastAsia="等线"/>
        </w:rPr>
        <w:t>4&gt;</w:t>
      </w:r>
      <w:r w:rsidRPr="00D839FF">
        <w:rPr>
          <w:rFonts w:eastAsia="等线"/>
        </w:rPr>
        <w:tab/>
        <w:t>release radio resources on the direct path, including release of the RLC entities and the MAC configuration;</w:t>
      </w:r>
    </w:p>
    <w:p w14:paraId="68E93B5C" w14:textId="77777777" w:rsidR="004C777F" w:rsidRPr="00D839FF" w:rsidRDefault="004C777F" w:rsidP="004C777F">
      <w:pPr>
        <w:pStyle w:val="B4"/>
        <w:rPr>
          <w:rFonts w:eastAsia="等线"/>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宋体"/>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lastRenderedPageBreak/>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lastRenderedPageBreak/>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等线"/>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等线"/>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lastRenderedPageBreak/>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宋体"/>
        </w:rPr>
        <w:t>2&gt;</w:t>
      </w:r>
      <w:r w:rsidRPr="00D839FF">
        <w:rPr>
          <w:rFonts w:eastAsia="宋体"/>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宋体"/>
        </w:rPr>
      </w:pPr>
      <w:r w:rsidRPr="00D839FF">
        <w:rPr>
          <w:rFonts w:eastAsia="宋体"/>
        </w:rPr>
        <w:t>3&gt;</w:t>
      </w:r>
      <w:r w:rsidRPr="00D839FF">
        <w:rPr>
          <w:rFonts w:eastAsia="宋体"/>
        </w:rPr>
        <w:tab/>
        <w:t>for each application layer measurement configuration in the UE:</w:t>
      </w:r>
    </w:p>
    <w:p w14:paraId="2F23E1AA" w14:textId="081A38C4" w:rsidR="002B15E1" w:rsidRPr="00D839FF" w:rsidRDefault="002B15E1" w:rsidP="002B15E1">
      <w:pPr>
        <w:pStyle w:val="B4"/>
        <w:rPr>
          <w:rFonts w:eastAsia="宋体"/>
        </w:rPr>
      </w:pPr>
      <w:r w:rsidRPr="00D839FF">
        <w:rPr>
          <w:rFonts w:eastAsia="宋体"/>
        </w:rPr>
        <w:t>4&gt;</w:t>
      </w:r>
      <w:r w:rsidRPr="00D839FF">
        <w:rPr>
          <w:rFonts w:eastAsia="宋体"/>
        </w:rPr>
        <w:tab/>
        <w:t xml:space="preserve">if the </w:t>
      </w:r>
      <w:r w:rsidRPr="00D839FF">
        <w:rPr>
          <w:rFonts w:eastAsia="宋体"/>
          <w:i/>
          <w:iCs/>
        </w:rPr>
        <w:t>RRCReconfiguration</w:t>
      </w:r>
      <w:r w:rsidRPr="00D839FF">
        <w:rPr>
          <w:rFonts w:eastAsia="宋体"/>
        </w:rPr>
        <w:t xml:space="preserve"> message is applied due to a conditional reconfiguration execution,</w:t>
      </w:r>
      <w:r w:rsidRPr="00D839FF">
        <w:t xml:space="preserve"> </w:t>
      </w:r>
      <w:r w:rsidRPr="00D839FF">
        <w:rPr>
          <w:rFonts w:eastAsia="宋体"/>
        </w:rPr>
        <w:t xml:space="preserve">if </w:t>
      </w:r>
      <w:r w:rsidRPr="00D839FF">
        <w:rPr>
          <w:rFonts w:eastAsia="宋体"/>
          <w:i/>
          <w:iCs/>
        </w:rPr>
        <w:t>transmissionOfSessionStartStop</w:t>
      </w:r>
      <w:r w:rsidRPr="00D839FF">
        <w:rPr>
          <w:rFonts w:eastAsia="宋体"/>
        </w:rPr>
        <w:t xml:space="preserve"> is set to </w:t>
      </w:r>
      <w:r w:rsidRPr="00D839FF">
        <w:rPr>
          <w:rFonts w:eastAsia="宋体"/>
          <w:i/>
          <w:iCs/>
        </w:rPr>
        <w:t>true</w:t>
      </w:r>
      <w:r w:rsidRPr="00D839FF">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宋体"/>
          <w:iCs/>
        </w:rPr>
      </w:pPr>
      <w:r w:rsidRPr="00D839FF">
        <w:rPr>
          <w:rFonts w:eastAsia="宋体"/>
        </w:rPr>
        <w:t>5&gt;</w:t>
      </w:r>
      <w:r w:rsidRPr="00D839FF">
        <w:rPr>
          <w:rFonts w:eastAsia="宋体"/>
        </w:rPr>
        <w:tab/>
        <w:t xml:space="preserve">initiate transmission of a </w:t>
      </w:r>
      <w:r w:rsidRPr="00D839FF">
        <w:rPr>
          <w:rFonts w:eastAsia="宋体"/>
          <w:i/>
        </w:rPr>
        <w:t>MeasurementReportAppLayer</w:t>
      </w:r>
      <w:r w:rsidRPr="00D839FF">
        <w:rPr>
          <w:rFonts w:eastAsia="宋体"/>
        </w:rPr>
        <w:t xml:space="preserve"> </w:t>
      </w:r>
      <w:r w:rsidR="005108B9" w:rsidRPr="00D839FF">
        <w:rPr>
          <w:rFonts w:eastAsia="宋体"/>
        </w:rPr>
        <w:t xml:space="preserve">message </w:t>
      </w:r>
      <w:r w:rsidRPr="00D839FF">
        <w:rPr>
          <w:rFonts w:eastAsia="宋体"/>
        </w:rPr>
        <w:t xml:space="preserve">including </w:t>
      </w:r>
      <w:r w:rsidRPr="00D839FF">
        <w:rPr>
          <w:rFonts w:eastAsia="宋体"/>
          <w:i/>
        </w:rPr>
        <w:t>appLayerSessionStatus</w:t>
      </w:r>
      <w:r w:rsidRPr="00D839FF">
        <w:rPr>
          <w:rFonts w:eastAsia="宋体"/>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98"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98"/>
    </w:p>
    <w:p w14:paraId="3702542C"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3E98A7FE" w14:textId="77777777" w:rsidR="008E7B38" w:rsidRPr="00D839FF" w:rsidRDefault="008E7B38" w:rsidP="00394471">
      <w:pPr>
        <w:pStyle w:val="NO"/>
      </w:pPr>
    </w:p>
    <w:p w14:paraId="0D4AE460" w14:textId="7B4B78DF" w:rsidR="00C11245" w:rsidRPr="00D839FF" w:rsidRDefault="00273CFA" w:rsidP="00C11245">
      <w:pPr>
        <w:pStyle w:val="40"/>
        <w:rPr>
          <w:rFonts w:eastAsia="MS Mincho"/>
        </w:rPr>
      </w:pPr>
      <w:bookmarkStart w:id="99" w:name="_Toc193445548"/>
      <w:bookmarkStart w:id="100" w:name="_Toc193451353"/>
      <w:bookmarkStart w:id="101" w:name="_Toc193462618"/>
      <w:bookmarkStart w:id="102" w:name="_Toc60776800"/>
      <w:r w:rsidRPr="00D839FF">
        <w:rPr>
          <w:rFonts w:eastAsia="MS Mincho"/>
        </w:rPr>
        <w:t>5.3.5.18</w:t>
      </w:r>
      <w:r w:rsidR="00C11245" w:rsidRPr="00D839FF">
        <w:rPr>
          <w:rFonts w:eastAsia="MS Mincho"/>
        </w:rPr>
        <w:tab/>
        <w:t>LTM configuration and execution</w:t>
      </w:r>
      <w:bookmarkEnd w:id="99"/>
      <w:bookmarkEnd w:id="100"/>
      <w:bookmarkEnd w:id="101"/>
    </w:p>
    <w:p w14:paraId="4A7A916F" w14:textId="150E1BD4" w:rsidR="00C11245" w:rsidRPr="00D839FF" w:rsidRDefault="00273CFA" w:rsidP="00C11245">
      <w:pPr>
        <w:pStyle w:val="50"/>
        <w:rPr>
          <w:rFonts w:eastAsia="MS Mincho"/>
        </w:rPr>
      </w:pPr>
      <w:bookmarkStart w:id="103" w:name="_Toc193445554"/>
      <w:bookmarkStart w:id="104" w:name="_Toc193451359"/>
      <w:bookmarkStart w:id="105"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103"/>
      <w:bookmarkEnd w:id="104"/>
      <w:bookmarkEnd w:id="105"/>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lastRenderedPageBreak/>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Default="0065446C" w:rsidP="0065446C">
      <w:pPr>
        <w:pStyle w:val="B3"/>
        <w:rPr>
          <w:ins w:id="106" w:author="After RAN2#129" w:date="2025-03-26T15:31:00Z"/>
        </w:rPr>
      </w:pPr>
      <w:r w:rsidRPr="00D839FF">
        <w:t>-</w:t>
      </w:r>
      <w:r w:rsidRPr="00D839FF">
        <w:tab/>
        <w:t>the logged measurement configuration;</w:t>
      </w:r>
    </w:p>
    <w:p w14:paraId="514F0D99" w14:textId="7160679E" w:rsidR="003E2362" w:rsidRPr="00D839FF" w:rsidRDefault="003E2362" w:rsidP="0065446C">
      <w:pPr>
        <w:pStyle w:val="B3"/>
      </w:pPr>
      <w:ins w:id="107" w:author="After RAN2#129" w:date="2025-03-26T15:31:00Z">
        <w:r>
          <w:t>-</w:t>
        </w:r>
        <w:r>
          <w:tab/>
          <w:t xml:space="preserve">the </w:t>
        </w:r>
        <w:r>
          <w:rPr>
            <w:i/>
            <w:iCs/>
          </w:rPr>
          <w:t>successHO-Config</w:t>
        </w:r>
        <w:r>
          <w:t>;</w:t>
        </w:r>
      </w:ins>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lastRenderedPageBreak/>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lastRenderedPageBreak/>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2931B013"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0617BF8E" w14:textId="77777777" w:rsidR="008E7B38" w:rsidRPr="00D839FF" w:rsidRDefault="008E7B38" w:rsidP="00C11245">
      <w:pPr>
        <w:pStyle w:val="NO"/>
      </w:pPr>
    </w:p>
    <w:p w14:paraId="65952300" w14:textId="77777777" w:rsidR="00394471" w:rsidRPr="00D839FF" w:rsidRDefault="00394471" w:rsidP="00394471">
      <w:pPr>
        <w:pStyle w:val="40"/>
      </w:pPr>
      <w:bookmarkStart w:id="108" w:name="_Toc60776807"/>
      <w:bookmarkStart w:id="109" w:name="_Toc193445564"/>
      <w:bookmarkStart w:id="110" w:name="_Toc193451369"/>
      <w:bookmarkStart w:id="111" w:name="_Toc193462634"/>
      <w:bookmarkEnd w:id="102"/>
      <w:r w:rsidRPr="00D839FF">
        <w:t>5.3.7.3</w:t>
      </w:r>
      <w:r w:rsidRPr="00D839FF">
        <w:tab/>
        <w:t>Actions following cell selection while T311 is running</w:t>
      </w:r>
      <w:bookmarkEnd w:id="108"/>
      <w:bookmarkEnd w:id="109"/>
      <w:bookmarkEnd w:id="110"/>
      <w:bookmarkEnd w:id="111"/>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lastRenderedPageBreak/>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等线"/>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Default="00C11245" w:rsidP="00C11245">
      <w:pPr>
        <w:pStyle w:val="B1"/>
        <w:rPr>
          <w:ins w:id="112" w:author="After RAN2#129" w:date="2025-03-26T15:31:00Z"/>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68781ABE" w14:textId="04004F52" w:rsidR="0012054F" w:rsidRPr="00AC4E7A" w:rsidDel="0012054F" w:rsidRDefault="0012054F" w:rsidP="00AC4E7A">
      <w:pPr>
        <w:pStyle w:val="B2"/>
        <w:rPr>
          <w:del w:id="113" w:author="After RAN2#129" w:date="2025-03-26T15:32:00Z"/>
          <w:rFonts w:eastAsiaTheme="minorEastAsia"/>
        </w:rPr>
      </w:pPr>
      <w:ins w:id="114" w:author="After RAN2#129" w:date="2025-03-26T15:32:00Z">
        <w:r>
          <w:rPr>
            <w:rFonts w:eastAsiaTheme="minorEastAsia"/>
          </w:rPr>
          <w:t>2&gt;</w:t>
        </w:r>
        <w:r>
          <w:rPr>
            <w:rFonts w:eastAsiaTheme="minorEastAsia"/>
          </w:rPr>
          <w:tab/>
        </w:r>
        <w:commentRangeStart w:id="115"/>
        <w:r>
          <w:t xml:space="preserve">if the UE supports </w:t>
        </w:r>
        <w:r>
          <w:rPr>
            <w:rFonts w:eastAsia="等线"/>
          </w:rPr>
          <w:t xml:space="preserve">RLF-Report for </w:t>
        </w:r>
      </w:ins>
      <w:ins w:id="116" w:author="After RAN2#130" w:date="2025-06-09T11:13:00Z">
        <w:r w:rsidR="0064259C">
          <w:rPr>
            <w:rFonts w:eastAsia="等线"/>
          </w:rPr>
          <w:t xml:space="preserve">MCG </w:t>
        </w:r>
      </w:ins>
      <w:ins w:id="117" w:author="After RAN2#129" w:date="2025-03-26T15:32:00Z">
        <w:r>
          <w:rPr>
            <w:rFonts w:eastAsia="等线"/>
          </w:rPr>
          <w:t>LTM</w:t>
        </w:r>
      </w:ins>
      <w:ins w:id="118" w:author="After RAN2#130" w:date="2025-06-09T11:14:00Z">
        <w:r w:rsidR="0064259C">
          <w:rPr>
            <w:rFonts w:eastAsia="等线"/>
          </w:rPr>
          <w:t xml:space="preserve"> </w:t>
        </w:r>
        <w:r w:rsidR="0064259C">
          <w:rPr>
            <w:rFonts w:eastAsia="等线" w:hint="eastAsia"/>
          </w:rPr>
          <w:t>cell switch</w:t>
        </w:r>
      </w:ins>
      <w:ins w:id="119" w:author="After RAN2#129" w:date="2025-03-26T15:32:00Z">
        <w:r>
          <w:t xml:space="preserve">, set the </w:t>
        </w:r>
        <w:r>
          <w:rPr>
            <w:i/>
          </w:rPr>
          <w:t>ltm-RecoveryCellId</w:t>
        </w:r>
        <w:r>
          <w:t xml:space="preserve"> in the </w:t>
        </w:r>
        <w:r>
          <w:rPr>
            <w:i/>
          </w:rPr>
          <w:t>VarRLF-Report</w:t>
        </w:r>
        <w:r>
          <w:t xml:space="preserve"> to the global cell identity, if available, otherwise to the physical cell identity and carrier frequency of the selected cell;</w:t>
        </w:r>
      </w:ins>
      <w:commentRangeEnd w:id="115"/>
      <w:ins w:id="120" w:author="After RAN2#129" w:date="2025-03-27T20:38:00Z">
        <w:r w:rsidR="00D11035">
          <w:rPr>
            <w:rStyle w:val="af1"/>
          </w:rPr>
          <w:commentReference w:id="115"/>
        </w:r>
      </w:ins>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宋体"/>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宋体"/>
        </w:rPr>
        <w:t xml:space="preserve"> and </w:t>
      </w:r>
      <w:r w:rsidRPr="00D839FF">
        <w:t>stop timer T34</w:t>
      </w:r>
      <w:r w:rsidRPr="00D839FF">
        <w:rPr>
          <w:rFonts w:eastAsia="宋体"/>
        </w:rPr>
        <w:t>5</w:t>
      </w:r>
      <w:r w:rsidRPr="00D839FF">
        <w:t>, if running;</w:t>
      </w:r>
    </w:p>
    <w:p w14:paraId="2D6007D6" w14:textId="77777777" w:rsidR="00394471" w:rsidRPr="00D839FF" w:rsidRDefault="00394471" w:rsidP="00394471">
      <w:pPr>
        <w:pStyle w:val="B3"/>
      </w:pPr>
      <w:r w:rsidRPr="00D839FF">
        <w:lastRenderedPageBreak/>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宋体"/>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宋体"/>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宋体"/>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宋体"/>
          <w:i/>
        </w:rPr>
        <w:t xml:space="preserve"> </w:t>
      </w:r>
      <w:r w:rsidRPr="00D839FF">
        <w:t>for the MCG, if configured</w:t>
      </w:r>
      <w:r w:rsidRPr="00D839FF">
        <w:rPr>
          <w:rFonts w:eastAsia="宋体"/>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宋体"/>
          <w:i/>
        </w:rPr>
        <w:t xml:space="preserve"> </w:t>
      </w:r>
      <w:r w:rsidRPr="00D839FF">
        <w:t>for the MCG, if configured</w:t>
      </w:r>
      <w:r w:rsidRPr="00D839FF">
        <w:rPr>
          <w:rFonts w:eastAsia="宋体"/>
        </w:rPr>
        <w:t xml:space="preserve"> and </w:t>
      </w:r>
      <w:r w:rsidRPr="00D839FF">
        <w:t>stop timer T346</w:t>
      </w:r>
      <w:r w:rsidRPr="00D839FF">
        <w:rPr>
          <w:rFonts w:eastAsia="宋体"/>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宋体"/>
          <w:i/>
        </w:rPr>
        <w:t xml:space="preserve"> </w:t>
      </w:r>
      <w:r w:rsidRPr="00D839FF">
        <w:t>for the MCG, if configured</w:t>
      </w:r>
      <w:r w:rsidRPr="00D839FF">
        <w:rPr>
          <w:rFonts w:eastAsia="宋体"/>
        </w:rPr>
        <w:t xml:space="preserve"> and </w:t>
      </w:r>
      <w:r w:rsidRPr="00D839FF">
        <w:t>stop timer T346</w:t>
      </w:r>
      <w:r w:rsidRPr="00D839FF">
        <w:rPr>
          <w:rFonts w:eastAsia="宋体"/>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宋体"/>
          <w:i/>
        </w:rPr>
        <w:t xml:space="preserve"> </w:t>
      </w:r>
      <w:r w:rsidRPr="00D839FF">
        <w:t>for the MCG, if configured</w:t>
      </w:r>
      <w:r w:rsidRPr="00D839FF">
        <w:rPr>
          <w:rFonts w:eastAsia="宋体"/>
        </w:rPr>
        <w:t xml:space="preserve"> and </w:t>
      </w:r>
      <w:r w:rsidRPr="00D839FF">
        <w:t>stop timer T346</w:t>
      </w:r>
      <w:r w:rsidRPr="00D839FF">
        <w:rPr>
          <w:rFonts w:eastAsia="宋体"/>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宋体"/>
          <w:i/>
        </w:rPr>
        <w:t xml:space="preserve"> </w:t>
      </w:r>
      <w:r w:rsidRPr="00D839FF">
        <w:t>for the MCG, if configured</w:t>
      </w:r>
      <w:r w:rsidRPr="00D839FF">
        <w:rPr>
          <w:rFonts w:eastAsia="宋体"/>
        </w:rPr>
        <w:t xml:space="preserve"> and </w:t>
      </w:r>
      <w:r w:rsidRPr="00D839FF">
        <w:t>stop timer T346</w:t>
      </w:r>
      <w:r w:rsidRPr="00D839FF">
        <w:rPr>
          <w:rFonts w:eastAsia="宋体"/>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等线"/>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等线"/>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宋体"/>
        </w:rPr>
        <w:t xml:space="preserve"> and </w:t>
      </w:r>
      <w:r w:rsidRPr="00D839FF">
        <w:t>stop timer T346</w:t>
      </w:r>
      <w:r w:rsidRPr="00D839FF">
        <w:rPr>
          <w:rFonts w:eastAsia="宋体"/>
        </w:rPr>
        <w:t>f</w:t>
      </w:r>
      <w:r w:rsidRPr="00D839FF">
        <w:t>, if running;</w:t>
      </w:r>
    </w:p>
    <w:p w14:paraId="53597FC8" w14:textId="77777777" w:rsidR="00394471" w:rsidRPr="00D839FF" w:rsidRDefault="00394471" w:rsidP="00394471">
      <w:pPr>
        <w:pStyle w:val="B3"/>
      </w:pPr>
      <w:r w:rsidRPr="00D839FF">
        <w:rPr>
          <w:rFonts w:eastAsia="宋体"/>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宋体"/>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宋体"/>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宋体"/>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宋体"/>
          <w:lang w:eastAsia="en-US"/>
        </w:rPr>
      </w:pPr>
      <w:r w:rsidRPr="00D839FF">
        <w:rPr>
          <w:rFonts w:eastAsia="宋体"/>
          <w:lang w:eastAsia="en-US"/>
        </w:rPr>
        <w:t>3&gt;</w:t>
      </w:r>
      <w:r w:rsidRPr="00D839FF">
        <w:rPr>
          <w:rFonts w:eastAsia="宋体"/>
          <w:lang w:eastAsia="en-US"/>
        </w:rPr>
        <w:tab/>
        <w:t xml:space="preserve">release </w:t>
      </w:r>
      <w:r w:rsidR="005C44F9" w:rsidRPr="00D839FF">
        <w:rPr>
          <w:rFonts w:eastAsia="宋体"/>
          <w:i/>
          <w:lang w:eastAsia="en-US"/>
        </w:rPr>
        <w:t>aerial</w:t>
      </w:r>
      <w:r w:rsidRPr="00D839FF">
        <w:rPr>
          <w:rFonts w:eastAsia="宋体"/>
          <w:i/>
          <w:lang w:eastAsia="en-US"/>
        </w:rPr>
        <w:t>-FlightPathAvailabilityConfig</w:t>
      </w:r>
      <w:r w:rsidRPr="00D839FF">
        <w:rPr>
          <w:rFonts w:eastAsia="宋体"/>
          <w:lang w:eastAsia="en-US"/>
        </w:rPr>
        <w:t>, if configured;</w:t>
      </w:r>
    </w:p>
    <w:p w14:paraId="7DEF0680" w14:textId="68516263" w:rsidR="00A068B8" w:rsidRPr="00D839FF" w:rsidRDefault="00A068B8" w:rsidP="00A068B8">
      <w:pPr>
        <w:pStyle w:val="B3"/>
      </w:pPr>
      <w:r w:rsidRPr="00D839FF">
        <w:lastRenderedPageBreak/>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af1"/>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Default="00394471" w:rsidP="00394471">
      <w:pPr>
        <w:pStyle w:val="B1"/>
      </w:pPr>
      <w:r w:rsidRPr="00D839FF">
        <w:t>1&gt;</w:t>
      </w:r>
      <w:r w:rsidRPr="00D839FF">
        <w:tab/>
        <w:t>perform the actions upon going to RRC_IDLE as specified in 5.3.11, with release cause 'RRC connection failure'.</w:t>
      </w:r>
    </w:p>
    <w:p w14:paraId="64476ABF"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0235ACA4" w14:textId="77777777" w:rsidR="00394471" w:rsidRPr="00D839FF" w:rsidRDefault="00394471" w:rsidP="00394471">
      <w:pPr>
        <w:pStyle w:val="40"/>
        <w:rPr>
          <w:rFonts w:eastAsia="MS Mincho"/>
        </w:rPr>
      </w:pPr>
      <w:bookmarkStart w:id="121" w:name="_Toc60776827"/>
      <w:bookmarkStart w:id="122" w:name="_Toc193445586"/>
      <w:bookmarkStart w:id="123" w:name="_Toc193451391"/>
      <w:bookmarkStart w:id="124" w:name="_Toc193462656"/>
      <w:r w:rsidRPr="00D839FF">
        <w:t>5.3.10.</w:t>
      </w:r>
      <w:r w:rsidRPr="00D839FF">
        <w:rPr>
          <w:rFonts w:eastAsia="宋体"/>
        </w:rPr>
        <w:t>5</w:t>
      </w:r>
      <w:r w:rsidRPr="00D839FF">
        <w:tab/>
        <w:t xml:space="preserve">RLF </w:t>
      </w:r>
      <w:r w:rsidRPr="00D839FF">
        <w:rPr>
          <w:rFonts w:eastAsia="宋体"/>
        </w:rPr>
        <w:t>report content</w:t>
      </w:r>
      <w:r w:rsidRPr="00D839FF">
        <w:t xml:space="preserve"> determination</w:t>
      </w:r>
      <w:bookmarkEnd w:id="121"/>
      <w:bookmarkEnd w:id="122"/>
      <w:bookmarkEnd w:id="123"/>
      <w:bookmarkEnd w:id="124"/>
    </w:p>
    <w:p w14:paraId="602CB617" w14:textId="77777777" w:rsidR="00394471" w:rsidRPr="00D839FF" w:rsidRDefault="00394471" w:rsidP="00394471">
      <w:pPr>
        <w:spacing w:after="120"/>
        <w:jc w:val="both"/>
      </w:pPr>
      <w:r w:rsidRPr="00D839FF">
        <w:t xml:space="preserve">The UE shall </w:t>
      </w:r>
      <w:r w:rsidRPr="00D839FF">
        <w:rPr>
          <w:rFonts w:eastAsia="宋体"/>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BF29B0" w:rsidRDefault="00394471" w:rsidP="00394471">
      <w:pPr>
        <w:pStyle w:val="B1"/>
      </w:pPr>
      <w:r w:rsidRPr="00D839FF">
        <w:rPr>
          <w:rFonts w:eastAsia="宋体"/>
        </w:rPr>
        <w:lastRenderedPageBreak/>
        <w:t>1&gt;</w:t>
      </w:r>
      <w:r w:rsidRPr="00D839FF">
        <w:rPr>
          <w:rFonts w:eastAsia="宋体"/>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宋体"/>
        </w:rPr>
        <w:t>source PCell</w:t>
      </w:r>
      <w:r w:rsidR="007B1DEE" w:rsidRPr="00D839FF">
        <w:rPr>
          <w:rFonts w:eastAsia="宋体"/>
        </w:rPr>
        <w:t xml:space="preserve"> </w:t>
      </w:r>
      <w:r w:rsidRPr="00D839FF">
        <w:rPr>
          <w:rFonts w:eastAsia="宋体"/>
        </w:rPr>
        <w:t xml:space="preserve">(in case HO failure) or PCell (in case RLF) </w:t>
      </w:r>
      <w:r w:rsidRPr="00D839FF">
        <w:t xml:space="preserve">based on the available SSB and CSI-RS measurements </w:t>
      </w:r>
      <w:r w:rsidRPr="00BF29B0">
        <w:t>collected up to the moment the UE detected</w:t>
      </w:r>
      <w:r w:rsidRPr="00BF29B0">
        <w:rPr>
          <w:rFonts w:eastAsia="宋体"/>
        </w:rPr>
        <w:t xml:space="preserve"> </w:t>
      </w:r>
      <w:r w:rsidRPr="00BF29B0">
        <w:t>failure;</w:t>
      </w:r>
      <w:commentRangeStart w:id="125"/>
      <w:commentRangeStart w:id="126"/>
    </w:p>
    <w:p w14:paraId="441A42AE" w14:textId="3581EA67" w:rsidR="00BF29B0" w:rsidRPr="00BF29B0" w:rsidRDefault="00BF29B0" w:rsidP="00BF29B0">
      <w:pPr>
        <w:pStyle w:val="B1"/>
        <w:rPr>
          <w:ins w:id="127" w:author="After RAN2#129" w:date="2025-03-26T09:31:00Z"/>
        </w:rPr>
      </w:pPr>
      <w:commentRangeStart w:id="128"/>
      <w:ins w:id="129" w:author="After RAN2#129" w:date="2025-03-26T09:31:00Z">
        <w:r w:rsidRPr="00BF29B0">
          <w:rPr>
            <w:rFonts w:eastAsia="宋体"/>
          </w:rPr>
          <w:t>1&gt;</w:t>
        </w:r>
        <w:r w:rsidRPr="00BF29B0">
          <w:rPr>
            <w:rFonts w:eastAsia="宋体"/>
          </w:rPr>
          <w:tab/>
        </w:r>
      </w:ins>
      <w:ins w:id="130" w:author="After RAN2#130" w:date="2025-07-28T11:40:00Z">
        <w:r w:rsidR="00510147" w:rsidRPr="00D839FF">
          <w:t xml:space="preserve">if the UE supports </w:t>
        </w:r>
        <w:r w:rsidR="00510147" w:rsidRPr="00D839FF">
          <w:rPr>
            <w:rFonts w:eastAsia="等线"/>
          </w:rPr>
          <w:t>RLF-Report for conditional handover</w:t>
        </w:r>
        <w:r w:rsidR="00510147">
          <w:rPr>
            <w:rFonts w:eastAsia="等线"/>
          </w:rPr>
          <w:t xml:space="preserve"> with candidate SCG</w:t>
        </w:r>
        <w:r w:rsidR="00510147" w:rsidRPr="00BF29B0">
          <w:rPr>
            <w:rFonts w:eastAsia="宋体"/>
          </w:rPr>
          <w:t xml:space="preserve"> </w:t>
        </w:r>
        <w:r w:rsidR="00117D20">
          <w:rPr>
            <w:rFonts w:eastAsia="宋体"/>
          </w:rPr>
          <w:t xml:space="preserve">and </w:t>
        </w:r>
      </w:ins>
      <w:ins w:id="131" w:author="After RAN2#129" w:date="2025-03-26T09:31:00Z">
        <w:r w:rsidRPr="00BF29B0">
          <w:rPr>
            <w:rFonts w:eastAsia="宋体"/>
          </w:rPr>
          <w:t xml:space="preserve">if the UE was configured with </w:t>
        </w:r>
        <w:r w:rsidRPr="00BF29B0">
          <w:rPr>
            <w:i/>
            <w:iCs/>
          </w:rPr>
          <w:t xml:space="preserve">condExecutionCond </w:t>
        </w:r>
        <w:r w:rsidRPr="00BF29B0">
          <w:t xml:space="preserve">and </w:t>
        </w:r>
        <w:r w:rsidRPr="00BF29B0">
          <w:rPr>
            <w:i/>
            <w:iCs/>
          </w:rPr>
          <w:t>condExecutionCondPScell</w:t>
        </w:r>
      </w:ins>
      <w:ins w:id="132" w:author="After RAN2#130" w:date="2025-07-28T12:07:00Z">
        <w:r w:rsidR="00FA41B6">
          <w:t>:</w:t>
        </w:r>
      </w:ins>
      <w:ins w:id="133" w:author="After RAN2#129" w:date="2025-03-26T09:31:00Z">
        <w:del w:id="134" w:author="After RAN2#130" w:date="2025-07-28T12:07:00Z">
          <w:r w:rsidRPr="00BF29B0" w:rsidDel="00FA41B6">
            <w:delText>,</w:delText>
          </w:r>
          <w:r w:rsidRPr="00BF29B0" w:rsidDel="00B96399">
            <w:delText xml:space="preserve"> set the </w:delText>
          </w:r>
          <w:r w:rsidRPr="00BF29B0" w:rsidDel="00B96399">
            <w:rPr>
              <w:i/>
              <w:iCs/>
            </w:rPr>
            <w:delText>measResultLastServPSCell</w:delText>
          </w:r>
          <w:r w:rsidRPr="00BF29B0" w:rsidDel="00B96399">
            <w:delText xml:space="preserve"> to include the cell level RSRP, RSRQ and the available SINR, of the </w:delText>
          </w:r>
          <w:commentRangeStart w:id="135"/>
          <w:commentRangeStart w:id="136"/>
          <w:r w:rsidRPr="00BF29B0" w:rsidDel="00B96399">
            <w:rPr>
              <w:rFonts w:eastAsia="宋体"/>
            </w:rPr>
            <w:delText xml:space="preserve">source PSCell (in case of PSCell change) </w:delText>
          </w:r>
        </w:del>
      </w:ins>
      <w:commentRangeEnd w:id="135"/>
      <w:del w:id="137" w:author="After RAN2#130" w:date="2025-07-28T12:07:00Z">
        <w:r w:rsidR="00CC3EBB" w:rsidDel="00B96399">
          <w:rPr>
            <w:rStyle w:val="af1"/>
          </w:rPr>
          <w:commentReference w:id="135"/>
        </w:r>
        <w:commentRangeEnd w:id="136"/>
        <w:r w:rsidR="001020E8" w:rsidDel="00B96399">
          <w:rPr>
            <w:rStyle w:val="af1"/>
          </w:rPr>
          <w:commentReference w:id="136"/>
        </w:r>
      </w:del>
      <w:ins w:id="138" w:author="After RAN2#129" w:date="2025-03-26T09:31:00Z">
        <w:del w:id="139" w:author="After RAN2#130" w:date="2025-07-28T12:07:00Z">
          <w:r w:rsidRPr="00BF29B0" w:rsidDel="00B96399">
            <w:rPr>
              <w:rFonts w:eastAsia="宋体"/>
            </w:rPr>
            <w:delText xml:space="preserve">or PSCell (in case of no PSCell change) </w:delText>
          </w:r>
          <w:r w:rsidRPr="00BF29B0" w:rsidDel="00B96399">
            <w:delText>based on the available SSB and CSI-RS measurements collected up to the moment the UE detected</w:delText>
          </w:r>
          <w:r w:rsidRPr="00BF29B0" w:rsidDel="00B96399">
            <w:rPr>
              <w:rFonts w:eastAsia="宋体"/>
            </w:rPr>
            <w:delText xml:space="preserve"> the </w:delText>
          </w:r>
          <w:r w:rsidRPr="00BF29B0" w:rsidDel="00B96399">
            <w:delText>failure</w:delText>
          </w:r>
        </w:del>
        <w:r w:rsidRPr="00BF29B0">
          <w:t>;</w:t>
        </w:r>
      </w:ins>
      <w:commentRangeEnd w:id="128"/>
      <w:ins w:id="140" w:author="After RAN2#129" w:date="2025-03-26T09:32:00Z">
        <w:r w:rsidRPr="0051384E">
          <w:rPr>
            <w:rStyle w:val="af1"/>
            <w:sz w:val="20"/>
            <w:szCs w:val="20"/>
          </w:rPr>
          <w:commentReference w:id="128"/>
        </w:r>
      </w:ins>
    </w:p>
    <w:p w14:paraId="7D156443" w14:textId="2B0C0854" w:rsidR="00B96399" w:rsidRPr="00BF29B0" w:rsidRDefault="00B96399" w:rsidP="00B96399">
      <w:pPr>
        <w:pStyle w:val="B2"/>
        <w:rPr>
          <w:ins w:id="141" w:author="After RAN2#130" w:date="2025-07-28T12:07:00Z"/>
          <w:rFonts w:eastAsia="宋体"/>
        </w:rPr>
      </w:pPr>
      <w:ins w:id="142" w:author="After RAN2#130" w:date="2025-07-28T12:07:00Z">
        <w:r w:rsidRPr="00BF29B0">
          <w:rPr>
            <w:rFonts w:eastAsia="宋体"/>
          </w:rPr>
          <w:t>2&gt;</w:t>
        </w:r>
        <w:r w:rsidRPr="00BF29B0">
          <w:tab/>
          <w:t>set</w:t>
        </w:r>
        <w:r>
          <w:t xml:space="preserve"> </w:t>
        </w:r>
        <w:r w:rsidRPr="00BF29B0">
          <w:t xml:space="preserve">the </w:t>
        </w:r>
        <w:r w:rsidRPr="00BF29B0">
          <w:rPr>
            <w:i/>
            <w:iCs/>
          </w:rPr>
          <w:t>measResultLastServPSCell</w:t>
        </w:r>
        <w:r w:rsidRPr="00BF29B0">
          <w:t xml:space="preserve"> to include the cell level RSRP, RSRQ and the available SINR, of the </w:t>
        </w:r>
        <w:commentRangeStart w:id="143"/>
        <w:commentRangeStart w:id="144"/>
        <w:r w:rsidRPr="00BF29B0">
          <w:rPr>
            <w:rFonts w:eastAsia="宋体"/>
          </w:rPr>
          <w:t xml:space="preserve">source PSCell (in case of PSCell change) </w:t>
        </w:r>
        <w:commentRangeEnd w:id="143"/>
        <w:r>
          <w:rPr>
            <w:rStyle w:val="af1"/>
          </w:rPr>
          <w:commentReference w:id="143"/>
        </w:r>
        <w:commentRangeEnd w:id="144"/>
        <w:r>
          <w:rPr>
            <w:rStyle w:val="af1"/>
          </w:rPr>
          <w:commentReference w:id="144"/>
        </w:r>
        <w:r w:rsidRPr="00BF29B0">
          <w:rPr>
            <w:rFonts w:eastAsia="宋体"/>
          </w:rPr>
          <w:t xml:space="preserve">or PSCell (in case of no PSCell change) </w:t>
        </w:r>
        <w:r w:rsidRPr="00BF29B0">
          <w:t>based on the available SSB and CSI-RS measurements collected up to the moment the UE detected</w:t>
        </w:r>
        <w:r w:rsidRPr="00BF29B0">
          <w:rPr>
            <w:rFonts w:eastAsia="宋体"/>
          </w:rPr>
          <w:t xml:space="preserve"> the </w:t>
        </w:r>
        <w:r w:rsidRPr="00BF29B0">
          <w:t>failure;</w:t>
        </w:r>
      </w:ins>
    </w:p>
    <w:p w14:paraId="135C5DC2" w14:textId="4E7F4100" w:rsidR="00BF29B0" w:rsidRPr="00BF29B0" w:rsidRDefault="00BF29B0">
      <w:pPr>
        <w:pStyle w:val="B2"/>
        <w:rPr>
          <w:ins w:id="145" w:author="After RAN2#129" w:date="2025-03-26T09:33:00Z"/>
        </w:rPr>
        <w:pPrChange w:id="146" w:author="After RAN2#130" w:date="2025-07-28T12:08:00Z">
          <w:pPr>
            <w:pStyle w:val="B1"/>
          </w:pPr>
        </w:pPrChange>
      </w:pPr>
      <w:commentRangeStart w:id="147"/>
      <w:commentRangeStart w:id="148"/>
      <w:commentRangeStart w:id="149"/>
      <w:ins w:id="150" w:author="After RAN2#129" w:date="2025-03-26T09:33:00Z">
        <w:del w:id="151" w:author="After RAN2#130" w:date="2025-07-28T12:08:00Z">
          <w:r w:rsidRPr="00BF29B0" w:rsidDel="00FA41B6">
            <w:rPr>
              <w:rFonts w:eastAsia="宋体"/>
            </w:rPr>
            <w:delText>1</w:delText>
          </w:r>
        </w:del>
      </w:ins>
      <w:ins w:id="152" w:author="After RAN2#130" w:date="2025-07-28T12:08:00Z">
        <w:r w:rsidR="00FA41B6">
          <w:rPr>
            <w:rFonts w:eastAsia="宋体"/>
          </w:rPr>
          <w:t>2</w:t>
        </w:r>
      </w:ins>
      <w:ins w:id="153" w:author="After RAN2#129" w:date="2025-03-26T09:33:00Z">
        <w:r w:rsidRPr="00BF29B0">
          <w:rPr>
            <w:rFonts w:eastAsia="宋体"/>
          </w:rPr>
          <w:t>&gt;</w:t>
        </w:r>
        <w:r w:rsidRPr="00BF29B0">
          <w:rPr>
            <w:rFonts w:eastAsia="宋体"/>
          </w:rPr>
          <w:tab/>
        </w:r>
      </w:ins>
      <w:ins w:id="154" w:author="After RAN2#130" w:date="2025-07-28T12:08:00Z">
        <w:r w:rsidR="00FA41B6">
          <w:t xml:space="preserve">if the UE does not support RLF-Report for fast MCG recovery procedure as specified in TS 38.306 [26] or </w:t>
        </w:r>
      </w:ins>
      <w:commentRangeStart w:id="155"/>
      <w:commentRangeStart w:id="156"/>
      <w:ins w:id="157" w:author="After RAN2#129" w:date="2025-03-26T09:33:00Z">
        <w:r w:rsidRPr="00BF29B0">
          <w:t xml:space="preserve">if </w:t>
        </w:r>
      </w:ins>
      <w:commentRangeEnd w:id="155"/>
      <w:r w:rsidR="00B708E8">
        <w:rPr>
          <w:rStyle w:val="af1"/>
        </w:rPr>
        <w:commentReference w:id="155"/>
      </w:r>
      <w:commentRangeEnd w:id="156"/>
      <w:r w:rsidR="00175A98">
        <w:rPr>
          <w:rStyle w:val="af1"/>
        </w:rPr>
        <w:commentReference w:id="156"/>
      </w:r>
      <w:ins w:id="158" w:author="After RAN2#129" w:date="2025-03-26T09:33:00Z">
        <w:r w:rsidRPr="00BF29B0">
          <w:t xml:space="preserve">T316 is not </w:t>
        </w:r>
        <w:commentRangeStart w:id="159"/>
        <w:commentRangeStart w:id="160"/>
        <w:r w:rsidRPr="00BF29B0">
          <w:t>configured</w:t>
        </w:r>
      </w:ins>
      <w:commentRangeEnd w:id="159"/>
      <w:r w:rsidR="0021667B">
        <w:rPr>
          <w:rStyle w:val="af1"/>
        </w:rPr>
        <w:commentReference w:id="159"/>
      </w:r>
      <w:commentRangeEnd w:id="160"/>
      <w:r w:rsidR="005D76E5">
        <w:rPr>
          <w:rStyle w:val="af1"/>
        </w:rPr>
        <w:commentReference w:id="160"/>
      </w:r>
      <w:ins w:id="161" w:author="After RAN2#129" w:date="2025-03-26T09:33:00Z">
        <w:r w:rsidRPr="00BF29B0">
          <w:t>:</w:t>
        </w:r>
      </w:ins>
    </w:p>
    <w:p w14:paraId="598594CC" w14:textId="3CF01093" w:rsidR="00BF29B0" w:rsidRPr="00BF29B0" w:rsidRDefault="00BF29B0">
      <w:pPr>
        <w:pStyle w:val="B3"/>
        <w:rPr>
          <w:ins w:id="162" w:author="After RAN2#129" w:date="2025-03-26T09:33:00Z"/>
          <w:rFonts w:eastAsia="宋体"/>
        </w:rPr>
        <w:pPrChange w:id="163" w:author="After RAN2#130" w:date="2025-07-28T12:08:00Z">
          <w:pPr>
            <w:pStyle w:val="B2"/>
          </w:pPr>
        </w:pPrChange>
      </w:pPr>
      <w:ins w:id="164" w:author="After RAN2#129" w:date="2025-03-26T09:33:00Z">
        <w:del w:id="165" w:author="After RAN2#130" w:date="2025-07-28T12:08:00Z">
          <w:r w:rsidRPr="00BF29B0" w:rsidDel="00FA41B6">
            <w:rPr>
              <w:rFonts w:eastAsia="宋体"/>
            </w:rPr>
            <w:delText>2</w:delText>
          </w:r>
        </w:del>
      </w:ins>
      <w:ins w:id="166" w:author="After RAN2#130" w:date="2025-07-28T12:08:00Z">
        <w:r w:rsidR="00FA41B6">
          <w:rPr>
            <w:rFonts w:eastAsia="宋体"/>
          </w:rPr>
          <w:t>3</w:t>
        </w:r>
      </w:ins>
      <w:ins w:id="167" w:author="After RAN2#129" w:date="2025-03-26T09:33:00Z">
        <w:r w:rsidRPr="00BF29B0">
          <w:rPr>
            <w:rFonts w:eastAsia="宋体"/>
          </w:rPr>
          <w:t>&gt;</w:t>
        </w:r>
        <w:r w:rsidRPr="00BF29B0">
          <w:tab/>
          <w:t xml:space="preserve">set </w:t>
        </w:r>
        <w:r w:rsidRPr="00BF29B0">
          <w:rPr>
            <w:i/>
            <w:iCs/>
          </w:rPr>
          <w:t>pSCellId</w:t>
        </w:r>
        <w:r w:rsidRPr="00BF29B0">
          <w:t xml:space="preserve"> to </w:t>
        </w:r>
        <w:commentRangeStart w:id="168"/>
        <w:commentRangeStart w:id="169"/>
        <w:r w:rsidRPr="00BF29B0">
          <w:t>the</w:t>
        </w:r>
      </w:ins>
      <w:ins w:id="170" w:author="After RAN2#130" w:date="2025-07-28T12:13:00Z">
        <w:r w:rsidR="00B36FBB">
          <w:t xml:space="preserve"> </w:t>
        </w:r>
        <w:r w:rsidR="00B36FBB">
          <w:rPr>
            <w:rFonts w:eastAsia="等线"/>
          </w:rPr>
          <w:t>the</w:t>
        </w:r>
        <w:r w:rsidR="00B36FBB">
          <w:rPr>
            <w:rFonts w:eastAsia="等线" w:hint="eastAsia"/>
          </w:rPr>
          <w:t xml:space="preserve"> </w:t>
        </w:r>
        <w:r w:rsidR="00B36FBB" w:rsidRPr="00100D86">
          <w:t>global cell identity and tracking area code, if available, and otherwise the physical cell identity and carrier frequency</w:t>
        </w:r>
      </w:ins>
      <w:ins w:id="171" w:author="After RAN2#129" w:date="2025-03-26T09:33:00Z">
        <w:r w:rsidRPr="00BF29B0">
          <w:t xml:space="preserve"> of </w:t>
        </w:r>
      </w:ins>
      <w:commentRangeEnd w:id="168"/>
      <w:r w:rsidR="00FF6334">
        <w:rPr>
          <w:rStyle w:val="af1"/>
        </w:rPr>
        <w:commentReference w:id="168"/>
      </w:r>
      <w:commentRangeEnd w:id="169"/>
      <w:r w:rsidR="00734448">
        <w:rPr>
          <w:rStyle w:val="af1"/>
        </w:rPr>
        <w:commentReference w:id="169"/>
      </w:r>
      <w:ins w:id="172" w:author="After RAN2#129" w:date="2025-03-26T09:33:00Z">
        <w:r w:rsidRPr="00BF29B0">
          <w:t xml:space="preserve">the </w:t>
        </w:r>
        <w:r w:rsidRPr="00BF29B0">
          <w:rPr>
            <w:rFonts w:eastAsia="宋体"/>
          </w:rPr>
          <w:t>source PSCell (in case of PSCell change) or PSCell (in case of no PSCell change)</w:t>
        </w:r>
        <w:r w:rsidRPr="00BF29B0">
          <w:t>;</w:t>
        </w:r>
        <w:commentRangeEnd w:id="147"/>
        <w:r w:rsidRPr="0051384E">
          <w:rPr>
            <w:rStyle w:val="af1"/>
            <w:sz w:val="20"/>
            <w:szCs w:val="20"/>
          </w:rPr>
          <w:commentReference w:id="147"/>
        </w:r>
      </w:ins>
      <w:commentRangeEnd w:id="125"/>
      <w:commentRangeEnd w:id="126"/>
      <w:commentRangeEnd w:id="148"/>
      <w:r w:rsidR="001D2A20">
        <w:rPr>
          <w:rStyle w:val="af1"/>
        </w:rPr>
        <w:commentReference w:id="148"/>
      </w:r>
      <w:commentRangeEnd w:id="149"/>
      <w:r w:rsidR="000D2130">
        <w:rPr>
          <w:rStyle w:val="af1"/>
        </w:rPr>
        <w:commentReference w:id="149"/>
      </w:r>
      <w:r w:rsidR="00740F74">
        <w:rPr>
          <w:rStyle w:val="af1"/>
        </w:rPr>
        <w:commentReference w:id="125"/>
      </w:r>
      <w:r w:rsidR="00117D20">
        <w:rPr>
          <w:rStyle w:val="af1"/>
        </w:rPr>
        <w:commentReference w:id="126"/>
      </w:r>
    </w:p>
    <w:p w14:paraId="402A15E0" w14:textId="42E690A0" w:rsidR="00D611DD" w:rsidRDefault="00A01BCD">
      <w:pPr>
        <w:pStyle w:val="B1"/>
        <w:rPr>
          <w:ins w:id="173" w:author="After RAN2#130" w:date="2025-07-28T15:09:00Z"/>
          <w:rFonts w:eastAsia="宋体"/>
        </w:rPr>
        <w:pPrChange w:id="174" w:author="After RAN2#130" w:date="2025-07-28T15:09:00Z">
          <w:pPr>
            <w:pStyle w:val="B4"/>
          </w:pPr>
        </w:pPrChange>
      </w:pPr>
      <w:ins w:id="175" w:author="After RAN2#130" w:date="2025-07-28T15:09:00Z">
        <w:r>
          <w:rPr>
            <w:rFonts w:eastAsia="宋体"/>
          </w:rPr>
          <w:t>1</w:t>
        </w:r>
        <w:r w:rsidR="00D611DD" w:rsidRPr="00D839FF">
          <w:rPr>
            <w:rFonts w:eastAsia="宋体"/>
          </w:rPr>
          <w:t>&gt;</w:t>
        </w:r>
        <w:r w:rsidR="00D611DD" w:rsidRPr="00D839FF">
          <w:rPr>
            <w:rFonts w:eastAsia="宋体"/>
          </w:rPr>
          <w:tab/>
        </w:r>
        <w:r w:rsidR="00D611DD" w:rsidRPr="00D839FF">
          <w:t xml:space="preserve">if the UE supports </w:t>
        </w:r>
        <w:r w:rsidR="00D611DD" w:rsidRPr="00D839FF">
          <w:rPr>
            <w:rFonts w:eastAsia="等线"/>
          </w:rPr>
          <w:t>RLF-Report for conditional handover</w:t>
        </w:r>
        <w:r w:rsidR="00D611DD">
          <w:rPr>
            <w:rFonts w:eastAsia="等线"/>
          </w:rPr>
          <w:t xml:space="preserve"> with time-based or location-based trigger condition</w:t>
        </w:r>
        <w:r w:rsidR="00D611DD" w:rsidRPr="00D839FF">
          <w:t xml:space="preserve"> and if</w:t>
        </w:r>
        <w:r w:rsidR="00D611DD">
          <w:t xml:space="preserve"> one entry of </w:t>
        </w:r>
        <w:r w:rsidR="00D611DD" w:rsidRPr="003C0955">
          <w:rPr>
            <w:i/>
            <w:iCs/>
          </w:rPr>
          <w:t>choConfig</w:t>
        </w:r>
        <w:r w:rsidR="00D611DD">
          <w:t xml:space="preserve"> concerns </w:t>
        </w:r>
        <w:r w:rsidR="00D611DD" w:rsidRPr="004A224F">
          <w:rPr>
            <w:rFonts w:eastAsia="宋体"/>
            <w:i/>
            <w:iCs/>
          </w:rPr>
          <w:t>condEventD2</w:t>
        </w:r>
        <w:r w:rsidR="00D611DD">
          <w:rPr>
            <w:iCs/>
          </w:rPr>
          <w:t>;</w:t>
        </w:r>
      </w:ins>
    </w:p>
    <w:p w14:paraId="665FF63C" w14:textId="6F409BC0" w:rsidR="00D611DD" w:rsidRDefault="00A01BCD">
      <w:pPr>
        <w:pStyle w:val="B2"/>
        <w:rPr>
          <w:ins w:id="176" w:author="After RAN2#130" w:date="2025-07-28T15:09:00Z"/>
        </w:rPr>
        <w:pPrChange w:id="177" w:author="After RAN2#130" w:date="2025-07-28T15:09:00Z">
          <w:pPr>
            <w:pStyle w:val="B1"/>
          </w:pPr>
        </w:pPrChange>
      </w:pPr>
      <w:ins w:id="178" w:author="After RAN2#130" w:date="2025-07-28T15:09:00Z">
        <w:r>
          <w:rPr>
            <w:rFonts w:eastAsia="宋体"/>
          </w:rPr>
          <w:t>2</w:t>
        </w:r>
        <w:r w:rsidR="00D611DD" w:rsidRPr="00D839FF">
          <w:rPr>
            <w:rFonts w:eastAsia="宋体"/>
          </w:rPr>
          <w:t>&gt;</w:t>
        </w:r>
        <w:r w:rsidR="00D611DD" w:rsidRPr="00D839FF">
          <w:rPr>
            <w:rFonts w:eastAsia="宋体"/>
          </w:rPr>
          <w:tab/>
          <w:t xml:space="preserve">set </w:t>
        </w:r>
        <w:commentRangeStart w:id="179"/>
        <w:commentRangeStart w:id="180"/>
        <w:r w:rsidR="00D611DD" w:rsidRPr="00882C2B">
          <w:rPr>
            <w:rFonts w:eastAsia="宋体"/>
            <w:i/>
            <w:iCs/>
          </w:rPr>
          <w:t>distanceFromReference1</w:t>
        </w:r>
        <w:commentRangeEnd w:id="179"/>
        <w:r w:rsidR="00D611DD">
          <w:rPr>
            <w:rStyle w:val="af1"/>
          </w:rPr>
          <w:commentReference w:id="179"/>
        </w:r>
      </w:ins>
      <w:commentRangeEnd w:id="180"/>
      <w:ins w:id="181" w:author="After RAN2#130" w:date="2025-07-28T15:11:00Z">
        <w:r w:rsidR="00912F19">
          <w:rPr>
            <w:rStyle w:val="af1"/>
          </w:rPr>
          <w:commentReference w:id="180"/>
        </w:r>
      </w:ins>
      <w:ins w:id="182" w:author="After RAN2#130" w:date="2025-07-28T15:09:00Z">
        <w:r w:rsidR="00D611DD">
          <w:rPr>
            <w:rFonts w:eastAsia="宋体"/>
          </w:rPr>
          <w:t xml:space="preserve"> to the measured </w:t>
        </w:r>
        <w:r w:rsidR="00D611DD">
          <w:rPr>
            <w:rFonts w:eastAsia="宋体" w:hint="eastAsia"/>
          </w:rPr>
          <w:t>distance</w:t>
        </w:r>
        <w:r w:rsidR="00D611DD">
          <w:rPr>
            <w:rFonts w:eastAsia="宋体"/>
          </w:rPr>
          <w:t xml:space="preserve"> between</w:t>
        </w:r>
        <w:r w:rsidR="00D611DD" w:rsidRPr="00DE635A">
          <w:rPr>
            <w:rFonts w:eastAsia="宋体"/>
          </w:rPr>
          <w:t xml:space="preserve"> UE </w:t>
        </w:r>
        <w:r w:rsidR="00D611DD">
          <w:rPr>
            <w:rFonts w:eastAsia="宋体"/>
          </w:rPr>
          <w:t>and the serving cell</w:t>
        </w:r>
        <w:r w:rsidR="00D611DD" w:rsidRPr="00DE635A">
          <w:rPr>
            <w:rFonts w:eastAsia="宋体"/>
          </w:rPr>
          <w:t xml:space="preserve"> moving reference location,</w:t>
        </w:r>
      </w:ins>
    </w:p>
    <w:p w14:paraId="62CE4FB3" w14:textId="06D64D4B" w:rsidR="007A51E1" w:rsidRPr="00BF29B0" w:rsidRDefault="007A51E1" w:rsidP="007A51E1">
      <w:pPr>
        <w:pStyle w:val="B1"/>
      </w:pPr>
      <w:r w:rsidRPr="00BF29B0">
        <w:t>1&gt;</w:t>
      </w:r>
      <w:r w:rsidRPr="00BF29B0">
        <w:tab/>
        <w:t xml:space="preserve">if </w:t>
      </w:r>
      <w:r w:rsidRPr="00BF29B0">
        <w:rPr>
          <w:i/>
        </w:rPr>
        <w:t>measRSSI-ReportConfig</w:t>
      </w:r>
      <w:r w:rsidRPr="00BF29B0">
        <w:t xml:space="preserve"> is configured for </w:t>
      </w:r>
      <w:r w:rsidR="007167F6" w:rsidRPr="00BF29B0">
        <w:t xml:space="preserve">the </w:t>
      </w:r>
      <w:r w:rsidR="007167F6" w:rsidRPr="00BF29B0">
        <w:rPr>
          <w:i/>
          <w:iCs/>
        </w:rPr>
        <w:t>measObject</w:t>
      </w:r>
      <w:r w:rsidR="007167F6" w:rsidRPr="00BF29B0">
        <w:t xml:space="preserve"> indicated as the </w:t>
      </w:r>
      <w:r w:rsidR="007167F6" w:rsidRPr="00BF29B0">
        <w:rPr>
          <w:i/>
          <w:iCs/>
        </w:rPr>
        <w:t>servingCellMO</w:t>
      </w:r>
      <w:r w:rsidRPr="00BF29B0">
        <w:t xml:space="preserve"> of the </w:t>
      </w:r>
      <w:r w:rsidRPr="00BF29B0">
        <w:rPr>
          <w:rFonts w:eastAsia="宋体"/>
        </w:rPr>
        <w:t xml:space="preserve">source PCell (in case HO failure) or </w:t>
      </w:r>
      <w:r w:rsidRPr="00BF29B0">
        <w:t xml:space="preserve">PCell (in case of RLF), set the </w:t>
      </w:r>
      <w:r w:rsidRPr="00BF29B0">
        <w:rPr>
          <w:i/>
          <w:iCs/>
        </w:rPr>
        <w:t>measResultLastServCellRSSI</w:t>
      </w:r>
      <w:r w:rsidRPr="00BF29B0">
        <w:t xml:space="preserve"> to the linear average of the available RSSI sample value(s) provided by lower layers for the frequency of the </w:t>
      </w:r>
      <w:r w:rsidRPr="00BF29B0">
        <w:rPr>
          <w:rFonts w:eastAsia="宋体"/>
        </w:rPr>
        <w:t>source PCell (in case HO failure) or</w:t>
      </w:r>
      <w:r w:rsidRPr="00BF29B0">
        <w:t xml:space="preserve"> PCell (in case of RLF) up to the moment the UE detected the</w:t>
      </w:r>
      <w:r w:rsidRPr="00BF29B0">
        <w:rPr>
          <w:rFonts w:eastAsia="宋体"/>
        </w:rPr>
        <w:t xml:space="preserve"> </w:t>
      </w:r>
      <w:r w:rsidRPr="00BF29B0">
        <w:t>failure;</w:t>
      </w:r>
    </w:p>
    <w:p w14:paraId="23D9A0BA" w14:textId="77777777" w:rsidR="00394471" w:rsidRPr="00BF29B0" w:rsidRDefault="00394471" w:rsidP="00394471">
      <w:pPr>
        <w:pStyle w:val="B1"/>
        <w:rPr>
          <w:rFonts w:eastAsia="宋体"/>
        </w:rPr>
      </w:pPr>
      <w:r w:rsidRPr="00BF29B0">
        <w:rPr>
          <w:rFonts w:eastAsia="宋体"/>
        </w:rPr>
        <w:t>1&gt;</w:t>
      </w:r>
      <w:r w:rsidRPr="00BF29B0">
        <w:rPr>
          <w:rFonts w:eastAsia="宋体"/>
        </w:rPr>
        <w:tab/>
      </w:r>
      <w:r w:rsidRPr="00BF29B0">
        <w:t>if the SS/PBCH block-based measurement quantities are available:</w:t>
      </w:r>
    </w:p>
    <w:p w14:paraId="6EF7C866" w14:textId="77777777" w:rsidR="00394471" w:rsidRPr="00BF29B0" w:rsidRDefault="00394471" w:rsidP="00394471">
      <w:pPr>
        <w:pStyle w:val="B2"/>
        <w:rPr>
          <w:rFonts w:eastAsia="宋体"/>
        </w:rPr>
      </w:pPr>
      <w:r w:rsidRPr="00BF29B0">
        <w:rPr>
          <w:rFonts w:eastAsia="宋体"/>
        </w:rPr>
        <w:t>2&gt;</w:t>
      </w:r>
      <w:r w:rsidRPr="00BF29B0">
        <w:tab/>
        <w:t xml:space="preserve">set the </w:t>
      </w:r>
      <w:r w:rsidRPr="00BF29B0">
        <w:rPr>
          <w:i/>
        </w:rPr>
        <w:t>rsIndexResults</w:t>
      </w:r>
      <w:r w:rsidRPr="00BF29B0">
        <w:t xml:space="preserve"> in </w:t>
      </w:r>
      <w:r w:rsidRPr="00BF29B0">
        <w:rPr>
          <w:i/>
        </w:rPr>
        <w:t>measResultLastServCell</w:t>
      </w:r>
      <w:r w:rsidRPr="00BF29B0">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BEE559F" w14:textId="2CA006A3" w:rsidR="00BE6DC2" w:rsidRPr="00BF29B0" w:rsidRDefault="00BE6DC2" w:rsidP="00BE6DC2">
      <w:pPr>
        <w:pStyle w:val="B2"/>
        <w:rPr>
          <w:ins w:id="183" w:author="After RAN2#130" w:date="2025-07-28T12:14:00Z"/>
          <w:rFonts w:eastAsia="宋体"/>
        </w:rPr>
      </w:pPr>
      <w:ins w:id="184" w:author="After RAN2#130" w:date="2025-07-28T12:14:00Z">
        <w:r w:rsidRPr="00BF29B0">
          <w:rPr>
            <w:rFonts w:eastAsia="宋体"/>
          </w:rPr>
          <w:t>2&gt;</w:t>
        </w:r>
        <w:r w:rsidRPr="00BF29B0">
          <w:tab/>
        </w:r>
        <w:r w:rsidRPr="00D839FF">
          <w:t xml:space="preserve">if the UE supports </w:t>
        </w:r>
        <w:r w:rsidRPr="00D839FF">
          <w:rPr>
            <w:rFonts w:eastAsia="等线"/>
          </w:rPr>
          <w:t>RLF-Report for conditional handover</w:t>
        </w:r>
        <w:r>
          <w:rPr>
            <w:rFonts w:eastAsia="等线"/>
          </w:rPr>
          <w:t xml:space="preserve"> with candidate SCG and </w:t>
        </w:r>
        <w:r w:rsidRPr="00BF29B0">
          <w:rPr>
            <w:rFonts w:eastAsia="宋体"/>
          </w:rPr>
          <w:t xml:space="preserve">if the UE was configured with </w:t>
        </w:r>
        <w:r w:rsidRPr="00BF29B0">
          <w:rPr>
            <w:i/>
            <w:iCs/>
          </w:rPr>
          <w:t xml:space="preserve">condExecutionCond </w:t>
        </w:r>
        <w:r w:rsidRPr="00BF29B0">
          <w:t xml:space="preserve">and </w:t>
        </w:r>
        <w:r w:rsidRPr="00BF29B0">
          <w:rPr>
            <w:i/>
            <w:iCs/>
          </w:rPr>
          <w:t>condExecutionCondPScell</w:t>
        </w:r>
        <w:r>
          <w:t>:</w:t>
        </w:r>
      </w:ins>
    </w:p>
    <w:p w14:paraId="0C0DF4AB" w14:textId="29C3C23A" w:rsidR="00BF29B0" w:rsidRPr="00BF29B0" w:rsidRDefault="00BF29B0">
      <w:pPr>
        <w:pStyle w:val="B3"/>
        <w:rPr>
          <w:ins w:id="185" w:author="After RAN2#129" w:date="2025-03-26T09:34:00Z"/>
          <w:rFonts w:eastAsia="宋体"/>
        </w:rPr>
        <w:pPrChange w:id="186" w:author="After RAN2#130" w:date="2025-07-28T12:15:00Z">
          <w:pPr>
            <w:pStyle w:val="B2"/>
          </w:pPr>
        </w:pPrChange>
      </w:pPr>
      <w:ins w:id="187" w:author="After RAN2#129" w:date="2025-03-26T09:34:00Z">
        <w:del w:id="188" w:author="After RAN2#130" w:date="2025-07-28T12:15:00Z">
          <w:r w:rsidRPr="00BF29B0" w:rsidDel="00BE6DC2">
            <w:rPr>
              <w:rFonts w:eastAsia="宋体"/>
            </w:rPr>
            <w:delText>2</w:delText>
          </w:r>
        </w:del>
      </w:ins>
      <w:ins w:id="189" w:author="After RAN2#130" w:date="2025-07-28T12:15:00Z">
        <w:r w:rsidR="00BE6DC2">
          <w:rPr>
            <w:rFonts w:eastAsia="宋体"/>
          </w:rPr>
          <w:t>3</w:t>
        </w:r>
      </w:ins>
      <w:ins w:id="190" w:author="After RAN2#129" w:date="2025-03-26T09:34:00Z">
        <w:r w:rsidRPr="00BF29B0">
          <w:rPr>
            <w:rFonts w:eastAsia="宋体"/>
          </w:rPr>
          <w:t>&gt;</w:t>
        </w:r>
        <w:r w:rsidRPr="00BF29B0">
          <w:tab/>
          <w:t xml:space="preserve">set the </w:t>
        </w:r>
        <w:r w:rsidRPr="00BF29B0">
          <w:rPr>
            <w:i/>
          </w:rPr>
          <w:t>rsIndexResults</w:t>
        </w:r>
        <w:r w:rsidRPr="00BF29B0">
          <w:t xml:space="preserve"> in </w:t>
        </w:r>
        <w:r w:rsidRPr="00BF29B0">
          <w:rPr>
            <w:i/>
          </w:rPr>
          <w:t>measResultLastServPSCell</w:t>
        </w:r>
        <w:r w:rsidRPr="00BF29B0">
          <w:t xml:space="preserve"> to include all the available measurement quantities of </w:t>
        </w:r>
        <w:del w:id="191" w:author="After RAN2#130" w:date="2025-07-28T12:15:00Z">
          <w:r w:rsidRPr="00BF29B0" w:rsidDel="006D16E0">
            <w:delText xml:space="preserve"> </w:delText>
          </w:r>
        </w:del>
        <w:commentRangeStart w:id="192"/>
        <w:r w:rsidRPr="00BF29B0">
          <w:rPr>
            <w:rFonts w:eastAsia="宋体"/>
          </w:rPr>
          <w:t xml:space="preserve">the source PSCell (in case of PSCell change) or PSCell (in case of no PSCell change) if the UE was configured with </w:t>
        </w:r>
        <w:r w:rsidRPr="00BF29B0">
          <w:rPr>
            <w:i/>
            <w:iCs/>
          </w:rPr>
          <w:t xml:space="preserve">condExecutionCond </w:t>
        </w:r>
        <w:r w:rsidRPr="00BF29B0">
          <w:t xml:space="preserve">and </w:t>
        </w:r>
        <w:r w:rsidRPr="00BF29B0">
          <w:rPr>
            <w:i/>
            <w:iCs/>
          </w:rPr>
          <w:t>condExecutionCondPScell</w:t>
        </w:r>
        <w:r w:rsidRPr="00BF29B0">
          <w:t xml:space="preserve">, </w:t>
        </w:r>
        <w:commentRangeEnd w:id="192"/>
        <w:r w:rsidRPr="00BF29B0">
          <w:rPr>
            <w:rStyle w:val="af1"/>
            <w:sz w:val="20"/>
            <w:szCs w:val="20"/>
          </w:rPr>
          <w:commentReference w:id="192"/>
        </w:r>
        <w:r w:rsidRPr="00BF29B0">
          <w:t xml:space="preserve">ordered such that the highest SS/PBCH block RSRP is listed first if SS/PBCH block RSRP measurement results are </w:t>
        </w:r>
        <w:commentRangeStart w:id="193"/>
        <w:commentRangeStart w:id="194"/>
        <w:r w:rsidRPr="00BF29B0">
          <w:t>available</w:t>
        </w:r>
      </w:ins>
      <w:commentRangeEnd w:id="193"/>
      <w:r w:rsidR="003D6E71">
        <w:rPr>
          <w:rStyle w:val="af1"/>
        </w:rPr>
        <w:commentReference w:id="193"/>
      </w:r>
      <w:commentRangeEnd w:id="194"/>
      <w:r w:rsidR="006D16E0">
        <w:rPr>
          <w:rStyle w:val="af1"/>
        </w:rPr>
        <w:commentReference w:id="194"/>
      </w:r>
      <w:ins w:id="195" w:author="After RAN2#129" w:date="2025-03-26T09:34:00Z">
        <w:r w:rsidRPr="00BF29B0">
          <w:t>,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ins>
    </w:p>
    <w:p w14:paraId="32CFE02D" w14:textId="0027A5BD" w:rsidR="00394471" w:rsidRPr="00BF29B0" w:rsidRDefault="00394471" w:rsidP="00394471">
      <w:pPr>
        <w:pStyle w:val="B1"/>
        <w:rPr>
          <w:rFonts w:eastAsia="宋体"/>
        </w:rPr>
      </w:pPr>
      <w:r w:rsidRPr="00BF29B0">
        <w:rPr>
          <w:rFonts w:eastAsia="宋体"/>
        </w:rPr>
        <w:t>1&gt;</w:t>
      </w:r>
      <w:r w:rsidRPr="00BF29B0">
        <w:rPr>
          <w:rFonts w:eastAsia="宋体"/>
        </w:rPr>
        <w:tab/>
      </w:r>
      <w:r w:rsidRPr="00BF29B0">
        <w:t>if the CSI-RS based measurement quantities are available:</w:t>
      </w:r>
    </w:p>
    <w:p w14:paraId="6BD7E035" w14:textId="77777777" w:rsidR="00394471" w:rsidRPr="00BF29B0" w:rsidRDefault="00394471" w:rsidP="00394471">
      <w:pPr>
        <w:pStyle w:val="B2"/>
      </w:pPr>
      <w:r w:rsidRPr="00BF29B0">
        <w:rPr>
          <w:rFonts w:eastAsia="宋体"/>
        </w:rPr>
        <w:t>2&gt;</w:t>
      </w:r>
      <w:r w:rsidRPr="00BF29B0">
        <w:tab/>
        <w:t xml:space="preserve">set the </w:t>
      </w:r>
      <w:r w:rsidRPr="00BF29B0">
        <w:rPr>
          <w:i/>
        </w:rPr>
        <w:t>rsIndexResults</w:t>
      </w:r>
      <w:r w:rsidRPr="00BF29B0">
        <w:t xml:space="preserve"> in </w:t>
      </w:r>
      <w:r w:rsidRPr="00BF29B0">
        <w:rPr>
          <w:i/>
        </w:rPr>
        <w:t>measResultLastServCell</w:t>
      </w:r>
      <w:r w:rsidRPr="00BF29B0">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D333240" w14:textId="77777777" w:rsidR="00867B44" w:rsidRPr="00BF29B0" w:rsidRDefault="00867B44" w:rsidP="00867B44">
      <w:pPr>
        <w:pStyle w:val="B2"/>
        <w:rPr>
          <w:ins w:id="196" w:author="After RAN2#130" w:date="2025-07-28T12:15:00Z"/>
          <w:rFonts w:eastAsia="宋体"/>
        </w:rPr>
      </w:pPr>
      <w:ins w:id="197" w:author="After RAN2#130" w:date="2025-07-28T12:15:00Z">
        <w:r w:rsidRPr="00BF29B0">
          <w:rPr>
            <w:rFonts w:eastAsia="宋体"/>
          </w:rPr>
          <w:t>2&gt;</w:t>
        </w:r>
        <w:r w:rsidRPr="00BF29B0">
          <w:tab/>
        </w:r>
        <w:r w:rsidRPr="00D839FF">
          <w:t xml:space="preserve">if the UE supports </w:t>
        </w:r>
        <w:r w:rsidRPr="00D839FF">
          <w:rPr>
            <w:rFonts w:eastAsia="等线"/>
          </w:rPr>
          <w:t>RLF-Report for conditional handover</w:t>
        </w:r>
        <w:r>
          <w:rPr>
            <w:rFonts w:eastAsia="等线"/>
          </w:rPr>
          <w:t xml:space="preserve"> with candidate SCG and </w:t>
        </w:r>
        <w:r w:rsidRPr="00BF29B0">
          <w:rPr>
            <w:rFonts w:eastAsia="宋体"/>
          </w:rPr>
          <w:t xml:space="preserve">if the UE was configured with </w:t>
        </w:r>
        <w:r w:rsidRPr="00BF29B0">
          <w:rPr>
            <w:i/>
            <w:iCs/>
          </w:rPr>
          <w:t xml:space="preserve">condExecutionCond </w:t>
        </w:r>
        <w:r w:rsidRPr="00BF29B0">
          <w:t xml:space="preserve">and </w:t>
        </w:r>
        <w:r w:rsidRPr="00BF29B0">
          <w:rPr>
            <w:i/>
            <w:iCs/>
          </w:rPr>
          <w:t>condExecutionCondPScell</w:t>
        </w:r>
        <w:r>
          <w:t>:</w:t>
        </w:r>
      </w:ins>
    </w:p>
    <w:p w14:paraId="590154EB" w14:textId="2155FA73" w:rsidR="00BF29B0" w:rsidRPr="00BF29B0" w:rsidRDefault="001B07E0">
      <w:pPr>
        <w:pStyle w:val="B3"/>
        <w:rPr>
          <w:ins w:id="198" w:author="After RAN2#129" w:date="2025-03-26T09:35:00Z"/>
        </w:rPr>
        <w:pPrChange w:id="199" w:author="After RAN2#130" w:date="2025-07-28T12:17:00Z">
          <w:pPr>
            <w:pStyle w:val="B2"/>
          </w:pPr>
        </w:pPrChange>
      </w:pPr>
      <w:ins w:id="200" w:author="After RAN2#130" w:date="2025-07-28T12:17:00Z">
        <w:r>
          <w:rPr>
            <w:rFonts w:eastAsia="宋体"/>
          </w:rPr>
          <w:lastRenderedPageBreak/>
          <w:t>3</w:t>
        </w:r>
      </w:ins>
      <w:ins w:id="201" w:author="After RAN2#129" w:date="2025-03-26T09:35:00Z">
        <w:del w:id="202" w:author="After RAN2#130" w:date="2025-07-28T12:17:00Z">
          <w:r w:rsidR="00BF29B0" w:rsidRPr="00BF29B0" w:rsidDel="001B07E0">
            <w:rPr>
              <w:rFonts w:eastAsia="宋体"/>
            </w:rPr>
            <w:delText>2</w:delText>
          </w:r>
        </w:del>
        <w:r w:rsidR="00BF29B0" w:rsidRPr="00BF29B0">
          <w:rPr>
            <w:rFonts w:eastAsia="宋体"/>
          </w:rPr>
          <w:t>&gt;</w:t>
        </w:r>
        <w:r w:rsidR="00BF29B0" w:rsidRPr="00BF29B0">
          <w:tab/>
        </w:r>
        <w:del w:id="203" w:author="After RAN2#130" w:date="2025-07-28T12:16:00Z">
          <w:r w:rsidR="00BF29B0" w:rsidRPr="00BF29B0" w:rsidDel="00A56C28">
            <w:rPr>
              <w:rFonts w:eastAsia="宋体"/>
            </w:rPr>
            <w:delText xml:space="preserve">if the UE was configured with </w:delText>
          </w:r>
          <w:r w:rsidR="00BF29B0" w:rsidRPr="00BF29B0" w:rsidDel="00A56C28">
            <w:rPr>
              <w:i/>
              <w:iCs/>
            </w:rPr>
            <w:delText xml:space="preserve">condExecutionCond </w:delText>
          </w:r>
          <w:r w:rsidR="00BF29B0" w:rsidRPr="00BF29B0" w:rsidDel="00A56C28">
            <w:delText xml:space="preserve">and </w:delText>
          </w:r>
          <w:r w:rsidR="00BF29B0" w:rsidRPr="00BF29B0" w:rsidDel="00A56C28">
            <w:rPr>
              <w:i/>
              <w:iCs/>
            </w:rPr>
            <w:delText>condExecutionCondPScell,</w:delText>
          </w:r>
          <w:r w:rsidR="00BF29B0" w:rsidRPr="00BF29B0" w:rsidDel="00A56C28">
            <w:delText xml:space="preserve"> </w:delText>
          </w:r>
        </w:del>
        <w:r w:rsidR="00BF29B0" w:rsidRPr="00BF29B0">
          <w:t xml:space="preserve">set the </w:t>
        </w:r>
        <w:r w:rsidR="00BF29B0" w:rsidRPr="00BF29B0">
          <w:rPr>
            <w:i/>
          </w:rPr>
          <w:t>rsIndexResults</w:t>
        </w:r>
        <w:r w:rsidR="00BF29B0" w:rsidRPr="00BF29B0">
          <w:t xml:space="preserve"> in </w:t>
        </w:r>
        <w:commentRangeStart w:id="204"/>
        <w:r w:rsidR="00BF29B0" w:rsidRPr="00BF29B0">
          <w:rPr>
            <w:i/>
          </w:rPr>
          <w:t>measResultLastServPSCell</w:t>
        </w:r>
        <w:r w:rsidR="00BF29B0" w:rsidRPr="00BF29B0">
          <w:t xml:space="preserve"> to include all the available measurement quantities of the </w:t>
        </w:r>
        <w:r w:rsidR="00BF29B0" w:rsidRPr="00BF29B0">
          <w:rPr>
            <w:rFonts w:eastAsia="宋体"/>
          </w:rPr>
          <w:t>source PSCell (in case of PSCell change) or PSCell (in case of no PSCell change)</w:t>
        </w:r>
        <w:r w:rsidR="00BF29B0" w:rsidRPr="00BF29B0">
          <w:t>,</w:t>
        </w:r>
      </w:ins>
      <w:commentRangeEnd w:id="204"/>
      <w:ins w:id="205" w:author="After RAN2#129" w:date="2025-03-26T09:36:00Z">
        <w:r w:rsidR="00BF29B0" w:rsidRPr="00700998">
          <w:rPr>
            <w:rStyle w:val="af1"/>
            <w:sz w:val="20"/>
            <w:szCs w:val="20"/>
          </w:rPr>
          <w:commentReference w:id="204"/>
        </w:r>
      </w:ins>
      <w:ins w:id="206" w:author="After RAN2#129" w:date="2025-03-26T09:35:00Z">
        <w:r w:rsidR="00BF29B0" w:rsidRPr="00BF29B0">
          <w:t xml:space="preserve"> ordered such that the highest CSI-RS RSRP is listed first if CSI-RS RSRP measurement results are available, otherwise the highest CSI-RS RSRQ is listed first if CSI-RS RSRQ measurement results are available, otherwise the highest CSI-RS SINR is </w:t>
        </w:r>
        <w:commentRangeStart w:id="207"/>
        <w:commentRangeStart w:id="208"/>
        <w:r w:rsidR="00BF29B0" w:rsidRPr="00BF29B0">
          <w:t>listed</w:t>
        </w:r>
      </w:ins>
      <w:commentRangeEnd w:id="207"/>
      <w:r w:rsidR="0052025F">
        <w:rPr>
          <w:rStyle w:val="af1"/>
        </w:rPr>
        <w:commentReference w:id="207"/>
      </w:r>
      <w:commentRangeEnd w:id="208"/>
      <w:r w:rsidR="00867B44">
        <w:rPr>
          <w:rStyle w:val="af1"/>
        </w:rPr>
        <w:commentReference w:id="208"/>
      </w:r>
      <w:ins w:id="209" w:author="After RAN2#129" w:date="2025-03-26T09:35:00Z">
        <w:r w:rsidR="00BF29B0" w:rsidRPr="00BF29B0">
          <w:t xml:space="preserve"> first, based on the available CSI-RS based measurements collected up to the moment the UE detected failure;</w:t>
        </w:r>
      </w:ins>
    </w:p>
    <w:p w14:paraId="1A781C77" w14:textId="7A688719" w:rsidR="00AB71DA" w:rsidRPr="004C66BF" w:rsidRDefault="00AB71DA" w:rsidP="00AB71DA">
      <w:pPr>
        <w:pStyle w:val="B1"/>
        <w:rPr>
          <w:ins w:id="210" w:author="After RAN2#129" w:date="2025-03-26T15:33:00Z"/>
          <w:rFonts w:eastAsia="宋体"/>
        </w:rPr>
      </w:pPr>
      <w:ins w:id="211" w:author="After RAN2#129" w:date="2025-03-26T15:33:00Z">
        <w:r w:rsidRPr="004C66BF">
          <w:rPr>
            <w:rFonts w:eastAsia="宋体"/>
          </w:rPr>
          <w:t>1&gt;</w:t>
        </w:r>
        <w:r w:rsidRPr="004C66BF">
          <w:rPr>
            <w:rFonts w:eastAsia="宋体"/>
          </w:rPr>
          <w:tab/>
          <w:t xml:space="preserve">if </w:t>
        </w:r>
        <w:r w:rsidRPr="004C66BF">
          <w:t xml:space="preserve">the UE supports </w:t>
        </w:r>
        <w:r w:rsidRPr="004C66BF">
          <w:rPr>
            <w:rFonts w:eastAsia="等线"/>
          </w:rPr>
          <w:t xml:space="preserve">RLF-Report for </w:t>
        </w:r>
      </w:ins>
      <w:ins w:id="212" w:author="After RAN2#130" w:date="2025-06-09T11:14:00Z">
        <w:r w:rsidR="00132AF0">
          <w:rPr>
            <w:rFonts w:eastAsia="等线"/>
          </w:rPr>
          <w:t xml:space="preserve">MCG </w:t>
        </w:r>
      </w:ins>
      <w:ins w:id="213" w:author="After RAN2#129" w:date="2025-03-26T15:33:00Z">
        <w:r w:rsidRPr="004C66BF">
          <w:rPr>
            <w:rFonts w:eastAsia="等线"/>
          </w:rPr>
          <w:t xml:space="preserve">LTM </w:t>
        </w:r>
      </w:ins>
      <w:ins w:id="214" w:author="After RAN2#130" w:date="2025-06-09T11:14:00Z">
        <w:r w:rsidR="00132AF0">
          <w:rPr>
            <w:rFonts w:eastAsia="等线" w:hint="eastAsia"/>
          </w:rPr>
          <w:t>cell switch</w:t>
        </w:r>
        <w:r w:rsidR="00132AF0">
          <w:rPr>
            <w:rFonts w:eastAsia="等线"/>
          </w:rPr>
          <w:t xml:space="preserve"> </w:t>
        </w:r>
      </w:ins>
      <w:ins w:id="215" w:author="After RAN2#129" w:date="2025-03-26T15:33:00Z">
        <w:r w:rsidRPr="004C66BF">
          <w:rPr>
            <w:rFonts w:eastAsia="等线"/>
          </w:rPr>
          <w:t>and</w:t>
        </w:r>
        <w:r>
          <w:rPr>
            <w:rFonts w:eastAsia="等线"/>
          </w:rPr>
          <w:t xml:space="preserve"> </w:t>
        </w:r>
      </w:ins>
      <w:ins w:id="216" w:author="After RAN2#130" w:date="2025-06-09T15:55:00Z">
        <w:r w:rsidR="005755DF">
          <w:rPr>
            <w:rFonts w:eastAsia="等线"/>
          </w:rPr>
          <w:t xml:space="preserve">if the UE </w:t>
        </w:r>
        <w:r w:rsidR="005755DF">
          <w:rPr>
            <w:rFonts w:eastAsia="等线" w:hint="eastAsia"/>
          </w:rPr>
          <w:t xml:space="preserve">was configured with </w:t>
        </w:r>
        <w:r w:rsidR="005755DF" w:rsidRPr="004A224F">
          <w:rPr>
            <w:rFonts w:eastAsia="等线" w:hint="eastAsia"/>
            <w:i/>
            <w:iCs/>
          </w:rPr>
          <w:t>ltm</w:t>
        </w:r>
        <w:r w:rsidR="005755DF" w:rsidRPr="004A224F">
          <w:rPr>
            <w:rFonts w:eastAsia="等线"/>
            <w:i/>
            <w:iCs/>
            <w:lang w:val="en-US"/>
          </w:rPr>
          <w:t>-Config</w:t>
        </w:r>
        <w:r w:rsidR="005755DF">
          <w:rPr>
            <w:rFonts w:eastAsia="等线"/>
            <w:lang w:val="en-US"/>
          </w:rPr>
          <w:t xml:space="preserve"> associated with the MCG</w:t>
        </w:r>
        <w:r w:rsidR="005755DF">
          <w:rPr>
            <w:rFonts w:eastAsia="等线" w:hint="eastAsia"/>
          </w:rPr>
          <w:t xml:space="preserve"> when connected to the </w:t>
        </w:r>
      </w:ins>
      <w:ins w:id="217" w:author="After RAN2#130" w:date="2025-06-09T15:56:00Z">
        <w:r w:rsidR="005755DF" w:rsidRPr="004C66BF">
          <w:t>source PCell (in case</w:t>
        </w:r>
      </w:ins>
      <w:ins w:id="218" w:author="After RAN2#130" w:date="2025-07-28T12:54:00Z">
        <w:r w:rsidR="00755962">
          <w:t xml:space="preserve"> of</w:t>
        </w:r>
      </w:ins>
      <w:ins w:id="219" w:author="After RAN2#130" w:date="2025-06-09T15:56:00Z">
        <w:r w:rsidR="005755DF" w:rsidRPr="004C66BF">
          <w:t xml:space="preserve"> HO failure) or PCell (in case</w:t>
        </w:r>
      </w:ins>
      <w:ins w:id="220" w:author="After RAN2#130" w:date="2025-07-28T12:54:00Z">
        <w:r w:rsidR="00755962">
          <w:t xml:space="preserve"> of</w:t>
        </w:r>
      </w:ins>
      <w:ins w:id="221" w:author="After RAN2#130" w:date="2025-06-09T15:56:00Z">
        <w:r w:rsidR="005755DF" w:rsidRPr="004C66BF">
          <w:t xml:space="preserve"> RLF</w:t>
        </w:r>
        <w:r w:rsidR="005755DF">
          <w:rPr>
            <w:rFonts w:eastAsia="等线"/>
          </w:rPr>
          <w:t>)</w:t>
        </w:r>
      </w:ins>
      <w:ins w:id="222" w:author="After RAN2#130" w:date="2025-07-28T12:53:00Z">
        <w:r w:rsidR="00326A11">
          <w:rPr>
            <w:rFonts w:eastAsia="等线"/>
          </w:rPr>
          <w:t xml:space="preserve"> </w:t>
        </w:r>
      </w:ins>
      <w:ins w:id="223" w:author="After RAN2#129" w:date="2025-03-26T15:33:00Z">
        <w:del w:id="224" w:author="After RAN2#130" w:date="2025-06-09T15:55:00Z">
          <w:r w:rsidDel="005755DF">
            <w:rPr>
              <w:rFonts w:eastAsia="等线"/>
            </w:rPr>
            <w:delText xml:space="preserve">UE is LTM configured </w:delText>
          </w:r>
        </w:del>
        <w:r w:rsidRPr="004C66BF">
          <w:rPr>
            <w:rFonts w:eastAsia="等线"/>
          </w:rPr>
          <w:t>and</w:t>
        </w:r>
      </w:ins>
      <w:ins w:id="225" w:author="After RAN2#130" w:date="2025-06-09T15:56:00Z">
        <w:r w:rsidR="005755DF">
          <w:rPr>
            <w:rFonts w:eastAsia="等线"/>
          </w:rPr>
          <w:t xml:space="preserve"> if</w:t>
        </w:r>
      </w:ins>
      <w:ins w:id="226" w:author="After RAN2#129" w:date="2025-03-26T15:33:00Z">
        <w:r w:rsidRPr="004C66BF">
          <w:t xml:space="preserve"> the SS/PBCH block-based </w:t>
        </w:r>
        <w:r>
          <w:t>L1</w:t>
        </w:r>
      </w:ins>
      <w:ins w:id="227" w:author="After RAN2#130" w:date="2025-07-28T13:16:00Z">
        <w:r w:rsidR="00CD7E71">
          <w:t xml:space="preserve">-RSRP </w:t>
        </w:r>
      </w:ins>
      <w:ins w:id="228" w:author="After RAN2#130" w:date="2025-07-28T13:50:00Z">
        <w:r w:rsidR="00372E81">
          <w:t xml:space="preserve">measurements </w:t>
        </w:r>
      </w:ins>
      <w:ins w:id="229" w:author="After RAN2#129" w:date="2025-03-26T15:33:00Z">
        <w:del w:id="230" w:author="After RAN2#130" w:date="2025-07-28T13:16:00Z">
          <w:r w:rsidDel="00CD7E71">
            <w:delText xml:space="preserve"> </w:delText>
          </w:r>
          <w:r w:rsidRPr="004C66BF" w:rsidDel="00CD7E71">
            <w:delText xml:space="preserve">measurement </w:delText>
          </w:r>
          <w:commentRangeStart w:id="231"/>
          <w:commentRangeStart w:id="232"/>
          <w:r w:rsidRPr="004C66BF" w:rsidDel="00CD7E71">
            <w:delText>quantities</w:delText>
          </w:r>
        </w:del>
      </w:ins>
      <w:commentRangeEnd w:id="231"/>
      <w:del w:id="233" w:author="After RAN2#130" w:date="2025-07-28T13:16:00Z">
        <w:r w:rsidR="006F7540" w:rsidDel="00CD7E71">
          <w:rPr>
            <w:rStyle w:val="af1"/>
          </w:rPr>
          <w:commentReference w:id="231"/>
        </w:r>
      </w:del>
      <w:commentRangeEnd w:id="232"/>
      <w:r w:rsidR="00DF2630">
        <w:rPr>
          <w:rStyle w:val="af1"/>
        </w:rPr>
        <w:commentReference w:id="232"/>
      </w:r>
      <w:ins w:id="234" w:author="After RAN2#130" w:date="2025-07-28T13:08:00Z">
        <w:r w:rsidR="002E3C83">
          <w:t xml:space="preserve">performed based on </w:t>
        </w:r>
      </w:ins>
      <w:ins w:id="235" w:author="After RAN2#130" w:date="2025-07-29T11:17:00Z">
        <w:r w:rsidR="00D02ED8" w:rsidRPr="00D839FF">
          <w:rPr>
            <w:i/>
            <w:iCs/>
          </w:rPr>
          <w:t>LTM-</w:t>
        </w:r>
        <w:r w:rsidR="00D02ED8" w:rsidRPr="00D839FF">
          <w:rPr>
            <w:i/>
          </w:rPr>
          <w:t>CSI-ReportConfig</w:t>
        </w:r>
      </w:ins>
      <w:ins w:id="236" w:author="After RAN2#129" w:date="2025-03-26T15:33:00Z">
        <w:r w:rsidRPr="004C66BF">
          <w:t xml:space="preserve"> are available:</w:t>
        </w:r>
      </w:ins>
    </w:p>
    <w:p w14:paraId="76730A3D" w14:textId="573026E1" w:rsidR="00092B33" w:rsidRPr="00092B33" w:rsidRDefault="00092B33">
      <w:pPr>
        <w:pStyle w:val="B2"/>
        <w:rPr>
          <w:rFonts w:eastAsia="宋体"/>
          <w:rPrChange w:id="237" w:author="After RAN2#130" w:date="2025-06-10T15:05:00Z">
            <w:rPr>
              <w:i/>
            </w:rPr>
          </w:rPrChange>
        </w:rPr>
        <w:pPrChange w:id="238" w:author="After RAN2#130" w:date="2025-06-10T15:05:00Z">
          <w:pPr>
            <w:pStyle w:val="B1"/>
          </w:pPr>
        </w:pPrChange>
      </w:pPr>
      <w:ins w:id="239" w:author="After RAN2#130" w:date="2025-06-10T15:04:00Z">
        <w:r w:rsidRPr="004C66BF">
          <w:rPr>
            <w:rFonts w:eastAsia="宋体"/>
          </w:rPr>
          <w:t>2&gt;</w:t>
        </w:r>
        <w:r w:rsidRPr="004C66BF">
          <w:tab/>
          <w:t xml:space="preserve">set the </w:t>
        </w:r>
        <w:r w:rsidRPr="0044129D">
          <w:rPr>
            <w:i/>
            <w:iCs/>
          </w:rPr>
          <w:t>resultsSSB-Indexes</w:t>
        </w:r>
        <w:r w:rsidRPr="004C66BF">
          <w:t xml:space="preserve"> in </w:t>
        </w:r>
        <w:r w:rsidRPr="004C66BF">
          <w:rPr>
            <w:i/>
          </w:rPr>
          <w:t>measResultL1</w:t>
        </w:r>
        <w:r>
          <w:rPr>
            <w:i/>
          </w:rPr>
          <w:t>-</w:t>
        </w:r>
        <w:r w:rsidRPr="004C66BF">
          <w:rPr>
            <w:i/>
          </w:rPr>
          <w:t>LastServCell</w:t>
        </w:r>
        <w:r w:rsidRPr="004C66BF">
          <w:t xml:space="preserve"> to include all the available </w:t>
        </w:r>
      </w:ins>
      <w:ins w:id="240" w:author="After RAN2#130" w:date="2025-07-28T14:00:00Z">
        <w:r w:rsidR="00E0390C" w:rsidRPr="004C66BF">
          <w:t xml:space="preserve">SS/PBCH block-based </w:t>
        </w:r>
      </w:ins>
      <w:ins w:id="241" w:author="After RAN2#130" w:date="2025-07-28T13:58:00Z">
        <w:r w:rsidR="005E3DB3">
          <w:t xml:space="preserve">L1-RSRP </w:t>
        </w:r>
        <w:r w:rsidR="000C0B39">
          <w:t xml:space="preserve">values </w:t>
        </w:r>
      </w:ins>
      <w:ins w:id="242" w:author="After RAN2#130" w:date="2025-06-10T15:04:00Z">
        <w:r w:rsidRPr="004C66BF">
          <w:t>of the source PCell (in case HO failure) or PCell (in case RLF), ordered such that the highest SS/PBCH block L1</w:t>
        </w:r>
        <w:r>
          <w:t>-</w:t>
        </w:r>
        <w:r w:rsidRPr="004C66BF">
          <w:t xml:space="preserve">RSRP </w:t>
        </w:r>
      </w:ins>
      <w:ins w:id="243" w:author="After RAN2#130" w:date="2025-07-28T13:51:00Z">
        <w:r w:rsidR="00251FEA">
          <w:t xml:space="preserve">measurement </w:t>
        </w:r>
      </w:ins>
      <w:ins w:id="244" w:author="After RAN2#130" w:date="2025-06-10T15:04:00Z">
        <w:r w:rsidRPr="004C66BF">
          <w:t xml:space="preserve">is listed first, based on the available SS/PBCH block-based </w:t>
        </w:r>
        <w:r>
          <w:t>L</w:t>
        </w:r>
      </w:ins>
      <w:ins w:id="245" w:author="After RAN2#130" w:date="2025-07-28T13:16:00Z">
        <w:r w:rsidR="00E57ED7">
          <w:t>1-RSRP</w:t>
        </w:r>
      </w:ins>
      <w:ins w:id="246" w:author="After RAN2#130" w:date="2025-06-10T15:04:00Z">
        <w:r w:rsidRPr="004C66BF">
          <w:t xml:space="preserve"> collected up to the moment the UE detected failure</w:t>
        </w:r>
        <w:r>
          <w:t>;</w:t>
        </w:r>
        <w:commentRangeStart w:id="247"/>
        <w:commentRangeEnd w:id="247"/>
        <w:r>
          <w:rPr>
            <w:rStyle w:val="af1"/>
          </w:rPr>
          <w:commentReference w:id="247"/>
        </w:r>
      </w:ins>
    </w:p>
    <w:p w14:paraId="386D7DB3" w14:textId="08AD0A43" w:rsidR="00394471" w:rsidRPr="00BF29B0" w:rsidRDefault="00394471" w:rsidP="0045312A">
      <w:pPr>
        <w:pStyle w:val="B1"/>
        <w:rPr>
          <w:rFonts w:eastAsia="宋体"/>
        </w:rPr>
      </w:pPr>
      <w:r w:rsidRPr="00BF29B0">
        <w:rPr>
          <w:rFonts w:eastAsia="宋体"/>
        </w:rPr>
        <w:t>1&gt;</w:t>
      </w:r>
      <w:r w:rsidRPr="00BF29B0">
        <w:rPr>
          <w:rFonts w:eastAsia="宋体"/>
        </w:rPr>
        <w:tab/>
      </w:r>
      <w:r w:rsidRPr="00BF29B0">
        <w:t xml:space="preserve">for each of the configured </w:t>
      </w:r>
      <w:r w:rsidRPr="00BF29B0">
        <w:rPr>
          <w:i/>
        </w:rPr>
        <w:t>measObjectNR</w:t>
      </w:r>
      <w:r w:rsidRPr="00BF29B0">
        <w:t xml:space="preserve"> in which measurements are available</w:t>
      </w:r>
      <w:ins w:id="248" w:author="After RAN2#130" w:date="2025-06-08T21:40:00Z">
        <w:r w:rsidR="0045312A">
          <w:t xml:space="preserve"> </w:t>
        </w:r>
      </w:ins>
      <w:ins w:id="249" w:author="After RAN2#130" w:date="2025-06-08T21:33:00Z">
        <w:r w:rsidR="0050286C">
          <w:rPr>
            <w:rFonts w:eastAsia="等线" w:hint="eastAsia"/>
          </w:rPr>
          <w:t>or</w:t>
        </w:r>
      </w:ins>
      <w:ins w:id="250" w:author="After RAN2#130" w:date="2025-06-08T21:40:00Z">
        <w:r w:rsidR="0045312A">
          <w:rPr>
            <w:rFonts w:eastAsia="等线"/>
          </w:rPr>
          <w:t xml:space="preserve"> in</w:t>
        </w:r>
      </w:ins>
      <w:ins w:id="251" w:author="After RAN2#130" w:date="2025-06-08T21:41:00Z">
        <w:r w:rsidR="0045312A">
          <w:rPr>
            <w:rFonts w:eastAsia="等线"/>
          </w:rPr>
          <w:t xml:space="preserve"> which the </w:t>
        </w:r>
      </w:ins>
      <w:ins w:id="252" w:author="After RAN2#130" w:date="2025-06-08T21:33:00Z">
        <w:r w:rsidR="0050286C">
          <w:rPr>
            <w:rFonts w:eastAsia="等线" w:hint="eastAsia"/>
          </w:rPr>
          <w:t>associated</w:t>
        </w:r>
      </w:ins>
      <w:ins w:id="253" w:author="After RAN2#130" w:date="2025-06-08T21:34:00Z">
        <w:r w:rsidR="0050286C">
          <w:rPr>
            <w:rFonts w:eastAsia="等线" w:hint="eastAsia"/>
          </w:rPr>
          <w:t xml:space="preserve"> </w:t>
        </w:r>
        <w:r w:rsidR="0050286C" w:rsidRPr="0050286C">
          <w:rPr>
            <w:rFonts w:eastAsia="等线"/>
            <w:i/>
            <w:iCs/>
            <w:rPrChange w:id="254" w:author="After RAN2#130" w:date="2025-06-08T21:37:00Z">
              <w:rPr>
                <w:rFonts w:eastAsia="等线"/>
              </w:rPr>
            </w:rPrChange>
          </w:rPr>
          <w:t>reportConfig</w:t>
        </w:r>
        <w:r w:rsidR="0050286C" w:rsidRPr="0050286C">
          <w:rPr>
            <w:rFonts w:eastAsia="等线"/>
            <w:i/>
            <w:iCs/>
            <w:lang w:val="en-US"/>
            <w:rPrChange w:id="255" w:author="After RAN2#130" w:date="2025-06-08T21:37:00Z">
              <w:rPr>
                <w:rFonts w:eastAsia="等线"/>
                <w:lang w:val="en-US"/>
              </w:rPr>
            </w:rPrChange>
          </w:rPr>
          <w:t>NR</w:t>
        </w:r>
      </w:ins>
      <w:ins w:id="256" w:author="After RAN2#130" w:date="2025-06-08T21:35:00Z">
        <w:r w:rsidR="0050286C">
          <w:rPr>
            <w:rFonts w:eastAsia="等线"/>
            <w:lang w:val="en-US"/>
          </w:rPr>
          <w:t xml:space="preserve"> is configured as</w:t>
        </w:r>
      </w:ins>
      <w:ins w:id="257" w:author="After RAN2#130" w:date="2025-06-08T21:34:00Z">
        <w:r w:rsidR="0050286C">
          <w:rPr>
            <w:rFonts w:eastAsia="等线"/>
            <w:lang w:val="en-US"/>
          </w:rPr>
          <w:t xml:space="preserve"> </w:t>
        </w:r>
      </w:ins>
      <w:ins w:id="258" w:author="After RAN2#130" w:date="2025-06-08T21:35:00Z">
        <w:r w:rsidR="0050286C" w:rsidRPr="00D839FF">
          <w:rPr>
            <w:rFonts w:eastAsia="等线"/>
          </w:rPr>
          <w:t>conditional handover</w:t>
        </w:r>
        <w:r w:rsidR="0050286C">
          <w:rPr>
            <w:rFonts w:eastAsia="等线"/>
          </w:rPr>
          <w:t xml:space="preserve"> with time-based or location-based trigger condition</w:t>
        </w:r>
      </w:ins>
      <w:r w:rsidRPr="00BF29B0">
        <w:rPr>
          <w:rFonts w:eastAsia="宋体"/>
        </w:rPr>
        <w:t>:</w:t>
      </w:r>
    </w:p>
    <w:p w14:paraId="5B7C1364" w14:textId="77777777" w:rsidR="00394471" w:rsidRPr="00D839FF" w:rsidRDefault="00394471" w:rsidP="00394471">
      <w:pPr>
        <w:pStyle w:val="B2"/>
        <w:rPr>
          <w:rFonts w:eastAsia="宋体"/>
        </w:rPr>
      </w:pPr>
      <w:r w:rsidRPr="00D839FF">
        <w:rPr>
          <w:rFonts w:eastAsia="宋体"/>
        </w:rPr>
        <w:t>2&gt;</w:t>
      </w:r>
      <w:r w:rsidRPr="00D839FF">
        <w:tab/>
        <w:t>if the SS/PBCH block-based measurement quantities are available:</w:t>
      </w:r>
    </w:p>
    <w:p w14:paraId="4200DB97" w14:textId="252F56FB" w:rsidR="00394471" w:rsidRPr="00D839FF" w:rsidRDefault="00394471" w:rsidP="00394471">
      <w:pPr>
        <w:pStyle w:val="B3"/>
      </w:pPr>
      <w:r w:rsidRPr="00D839FF">
        <w:t>3&gt;</w:t>
      </w:r>
      <w:r w:rsidRPr="00D839FF">
        <w:tab/>
      </w:r>
      <w:r w:rsidRPr="00D839FF">
        <w:rPr>
          <w:rFonts w:eastAsia="宋体"/>
        </w:rPr>
        <w:t xml:space="preserve">set the </w:t>
      </w:r>
      <w:r w:rsidRPr="00D839FF">
        <w:rPr>
          <w:rFonts w:eastAsia="宋体"/>
          <w:i/>
          <w:iCs/>
        </w:rPr>
        <w:t>measResultListNR</w:t>
      </w:r>
      <w:r w:rsidRPr="00D839FF">
        <w:rPr>
          <w:rFonts w:eastAsia="宋体"/>
        </w:rPr>
        <w:t xml:space="preserve"> in </w:t>
      </w:r>
      <w:r w:rsidRPr="00D839FF">
        <w:rPr>
          <w:rFonts w:eastAsia="宋体"/>
          <w:i/>
          <w:iCs/>
        </w:rPr>
        <w:t>measResultNeighCells</w:t>
      </w:r>
      <w:r w:rsidRPr="00D839FF">
        <w:rPr>
          <w:rFonts w:eastAsia="宋体"/>
        </w:rPr>
        <w:t xml:space="preserve"> to include all the available measurement quantities of the best measured cells, other than the source PCell</w:t>
      </w:r>
      <w:r w:rsidR="007B1DEE" w:rsidRPr="00D839FF">
        <w:rPr>
          <w:rFonts w:eastAsia="宋体"/>
        </w:rPr>
        <w:t xml:space="preserve"> </w:t>
      </w:r>
      <w:r w:rsidRPr="00D839FF">
        <w:rPr>
          <w:rFonts w:eastAsia="宋体"/>
        </w:rPr>
        <w:t>(in case HO failure) or PCell (in case RLF),</w:t>
      </w:r>
      <w:ins w:id="259" w:author="After RAN2#129" w:date="2025-03-26T09:38:00Z">
        <w:r w:rsidR="00497F3A">
          <w:rPr>
            <w:rFonts w:eastAsia="宋体"/>
          </w:rPr>
          <w:t xml:space="preserve"> </w:t>
        </w:r>
        <w:r w:rsidR="00497F3A" w:rsidDel="006B19E0">
          <w:rPr>
            <w:rFonts w:eastAsia="宋体"/>
          </w:rPr>
          <w:t>and other than the source PSCell</w:t>
        </w:r>
      </w:ins>
      <w:ins w:id="260" w:author="After RAN2#129" w:date="2025-03-26T09:39:00Z">
        <w:r w:rsidR="00497F3A" w:rsidDel="006B19E0">
          <w:rPr>
            <w:rFonts w:eastAsia="宋体"/>
          </w:rPr>
          <w:t xml:space="preserve"> </w:t>
        </w:r>
      </w:ins>
      <w:ins w:id="261" w:author="After RAN2#129" w:date="2025-03-26T09:38:00Z">
        <w:r w:rsidR="00497F3A" w:rsidDel="006B19E0">
          <w:rPr>
            <w:rFonts w:eastAsia="宋体"/>
          </w:rPr>
          <w:t>(</w:t>
        </w:r>
      </w:ins>
      <w:ins w:id="262" w:author="After RAN2#129" w:date="2025-03-26T09:39:00Z">
        <w:r w:rsidR="00497F3A" w:rsidDel="006B19E0">
          <w:rPr>
            <w:rFonts w:eastAsia="宋体"/>
          </w:rPr>
          <w:t>in case of PSCell change</w:t>
        </w:r>
      </w:ins>
      <w:ins w:id="263" w:author="After RAN2#129" w:date="2025-03-26T09:38:00Z">
        <w:r w:rsidR="00497F3A" w:rsidDel="006B19E0">
          <w:rPr>
            <w:rFonts w:eastAsia="宋体"/>
          </w:rPr>
          <w:t>)</w:t>
        </w:r>
      </w:ins>
      <w:ins w:id="264" w:author="After RAN2#129" w:date="2025-03-26T09:39:00Z">
        <w:r w:rsidR="00497F3A" w:rsidDel="006B19E0">
          <w:rPr>
            <w:rFonts w:eastAsia="宋体"/>
          </w:rPr>
          <w:t xml:space="preserve"> or PSCell (in case of no PSCell change)</w:t>
        </w:r>
        <w:del w:id="265" w:author="After RAN2#129bis" w:date="2025-04-22T11:10:00Z">
          <w:r w:rsidR="00497F3A" w:rsidDel="006B19E0">
            <w:rPr>
              <w:rFonts w:eastAsia="宋体"/>
            </w:rPr>
            <w:delText>, candidate PCells, and candidate PSCells</w:delText>
          </w:r>
        </w:del>
        <w:r w:rsidR="00497F3A" w:rsidDel="006B19E0">
          <w:rPr>
            <w:rFonts w:eastAsia="宋体"/>
          </w:rPr>
          <w:t xml:space="preserve"> if the </w:t>
        </w:r>
      </w:ins>
      <w:ins w:id="266" w:author="After RAN2#129" w:date="2025-03-26T09:40:00Z">
        <w:r w:rsidR="00497F3A" w:rsidDel="006B19E0">
          <w:rPr>
            <w:rFonts w:eastAsia="宋体"/>
          </w:rPr>
          <w:t xml:space="preserve">UE was configured with </w:t>
        </w:r>
        <w:r w:rsidR="00497F3A" w:rsidDel="006B19E0">
          <w:rPr>
            <w:rFonts w:eastAsia="宋体"/>
            <w:i/>
            <w:iCs/>
          </w:rPr>
          <w:t>condExecutionCond</w:t>
        </w:r>
        <w:r w:rsidR="00497F3A" w:rsidDel="006B19E0">
          <w:rPr>
            <w:rFonts w:eastAsia="宋体"/>
          </w:rPr>
          <w:t xml:space="preserve"> and </w:t>
        </w:r>
        <w:commentRangeStart w:id="267"/>
        <w:commentRangeStart w:id="268"/>
        <w:r w:rsidR="00497F3A" w:rsidDel="006B19E0">
          <w:rPr>
            <w:rFonts w:eastAsia="宋体"/>
            <w:i/>
            <w:iCs/>
          </w:rPr>
          <w:t>condExecutionCondPScell</w:t>
        </w:r>
      </w:ins>
      <w:commentRangeEnd w:id="267"/>
      <w:r w:rsidR="00FE6A54">
        <w:rPr>
          <w:rStyle w:val="af1"/>
        </w:rPr>
        <w:commentReference w:id="267"/>
      </w:r>
      <w:commentRangeEnd w:id="268"/>
      <w:r w:rsidR="00E27394">
        <w:rPr>
          <w:rStyle w:val="af1"/>
        </w:rPr>
        <w:commentReference w:id="268"/>
      </w:r>
      <w:r w:rsidRPr="00D839FF" w:rsidDel="006B19E0">
        <w:rPr>
          <w:rFonts w:eastAsia="宋体"/>
        </w:rPr>
        <w:t xml:space="preserve"> </w:t>
      </w:r>
      <w:ins w:id="269" w:author="After RAN2#130" w:date="2025-07-28T13:46:00Z">
        <w:r w:rsidR="00C96568">
          <w:rPr>
            <w:rFonts w:eastAsia="宋体"/>
          </w:rPr>
          <w:t xml:space="preserve">and </w:t>
        </w:r>
        <w:r w:rsidR="00E27394" w:rsidRPr="00D839FF">
          <w:t xml:space="preserve">if the UE supports </w:t>
        </w:r>
        <w:r w:rsidR="00E27394" w:rsidRPr="00D839FF">
          <w:rPr>
            <w:rFonts w:eastAsia="等线"/>
          </w:rPr>
          <w:t>RLF-Report for conditional handover</w:t>
        </w:r>
        <w:r w:rsidR="00E27394">
          <w:rPr>
            <w:rFonts w:eastAsia="等线"/>
          </w:rPr>
          <w:t xml:space="preserve"> with candidate SCG</w:t>
        </w:r>
        <w:r w:rsidR="00E27394" w:rsidRPr="00D839FF">
          <w:rPr>
            <w:rFonts w:eastAsia="宋体"/>
          </w:rPr>
          <w:t xml:space="preserve"> </w:t>
        </w:r>
      </w:ins>
      <w:r w:rsidRPr="00D839FF">
        <w:rPr>
          <w:rFonts w:eastAsia="宋体"/>
        </w:rPr>
        <w:t>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宋体"/>
        </w:rPr>
      </w:pPr>
      <w:r w:rsidRPr="00D839FF">
        <w:t>3</w:t>
      </w:r>
      <w:r w:rsidR="00394471" w:rsidRPr="00D839FF">
        <w:t>&gt;</w:t>
      </w:r>
      <w:r w:rsidR="00394471" w:rsidRPr="00D839FF">
        <w:tab/>
      </w:r>
      <w:r w:rsidR="00394471" w:rsidRPr="00D839FF">
        <w:rPr>
          <w:rFonts w:eastAsia="宋体"/>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宋体"/>
        </w:rPr>
        <w:t xml:space="preserve">For the neighboring cells </w:t>
      </w:r>
      <w:r w:rsidRPr="00D839FF">
        <w:t xml:space="preserve">included in </w:t>
      </w:r>
      <w:r w:rsidRPr="00D839FF">
        <w:rPr>
          <w:rFonts w:eastAsia="宋体"/>
          <w:i/>
        </w:rPr>
        <w:t>measResultListNR</w:t>
      </w:r>
      <w:r w:rsidRPr="00D839FF">
        <w:rPr>
          <w:rFonts w:eastAsia="宋体"/>
        </w:rPr>
        <w:t xml:space="preserve"> in </w:t>
      </w:r>
      <w:r w:rsidRPr="00D839FF">
        <w:rPr>
          <w:rFonts w:eastAsia="宋体"/>
          <w:i/>
        </w:rPr>
        <w:t xml:space="preserve">measResultNeighCells </w:t>
      </w:r>
      <w:r w:rsidRPr="00D839FF">
        <w:rPr>
          <w:rFonts w:eastAsia="宋体"/>
          <w:iCs/>
        </w:rPr>
        <w:t xml:space="preserve">ordered </w:t>
      </w:r>
      <w:r w:rsidRPr="00D839FF">
        <w:rPr>
          <w:rFonts w:eastAsia="宋体"/>
        </w:rPr>
        <w:t xml:space="preserve">based on the </w:t>
      </w:r>
      <w:r w:rsidRPr="00D839FF">
        <w:t>SS/PBCH block measurement quantities,</w:t>
      </w:r>
      <w:r w:rsidRPr="00D839FF">
        <w:rPr>
          <w:rFonts w:eastAsia="宋体"/>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宋体"/>
        </w:rPr>
      </w:pPr>
      <w:r w:rsidRPr="00D839FF">
        <w:rPr>
          <w:rFonts w:eastAsia="宋体"/>
        </w:rPr>
        <w:t>2&gt;</w:t>
      </w:r>
      <w:r w:rsidRPr="00D839FF">
        <w:tab/>
        <w:t>if the CSI-RS based measurement quantities are available:</w:t>
      </w:r>
    </w:p>
    <w:p w14:paraId="5D72B7C3" w14:textId="4B61DB9F" w:rsidR="00394471" w:rsidRPr="00D839FF" w:rsidRDefault="00394471" w:rsidP="00394471">
      <w:pPr>
        <w:pStyle w:val="B3"/>
      </w:pPr>
      <w:r w:rsidRPr="00D839FF">
        <w:rPr>
          <w:rFonts w:eastAsia="宋体"/>
        </w:rPr>
        <w:t>3&gt;</w:t>
      </w:r>
      <w:r w:rsidRPr="00D839FF">
        <w:rPr>
          <w:rFonts w:eastAsia="宋体"/>
        </w:rPr>
        <w:tab/>
        <w:t xml:space="preserve">set the </w:t>
      </w:r>
      <w:r w:rsidRPr="00D839FF">
        <w:rPr>
          <w:rFonts w:eastAsia="宋体"/>
          <w:i/>
        </w:rPr>
        <w:t>measResultListNR</w:t>
      </w:r>
      <w:r w:rsidRPr="00D839FF">
        <w:rPr>
          <w:rFonts w:eastAsia="宋体"/>
        </w:rPr>
        <w:t xml:space="preserve"> in </w:t>
      </w:r>
      <w:r w:rsidRPr="00D839FF">
        <w:rPr>
          <w:rFonts w:eastAsia="宋体"/>
          <w:i/>
        </w:rPr>
        <w:t>measResultNeighCells</w:t>
      </w:r>
      <w:r w:rsidRPr="00D839FF">
        <w:rPr>
          <w:rFonts w:eastAsia="宋体"/>
        </w:rPr>
        <w:t xml:space="preserve"> to include all the available measurement quantities of the best measured cells, other than the source PCell</w:t>
      </w:r>
      <w:r w:rsidR="007B1DEE" w:rsidRPr="00D839FF">
        <w:rPr>
          <w:rFonts w:eastAsia="宋体"/>
        </w:rPr>
        <w:t xml:space="preserve"> (in case HO failure) or PCell (in case RLF)</w:t>
      </w:r>
      <w:r w:rsidRPr="00D839FF">
        <w:rPr>
          <w:rFonts w:eastAsia="宋体"/>
        </w:rPr>
        <w:t>,</w:t>
      </w:r>
      <w:ins w:id="270" w:author="After RAN2#129" w:date="2025-03-26T09:41:00Z">
        <w:r w:rsidR="00497F3A">
          <w:rPr>
            <w:rFonts w:eastAsia="宋体"/>
          </w:rPr>
          <w:t xml:space="preserve"> </w:t>
        </w:r>
        <w:r w:rsidR="00497F3A" w:rsidDel="006B19E0">
          <w:rPr>
            <w:rFonts w:eastAsia="宋体"/>
          </w:rPr>
          <w:t>and other than the source PSCell (in case of PSCell change) or PSCell (in case of no PSCell change)</w:t>
        </w:r>
        <w:del w:id="271" w:author="After RAN2#129bis" w:date="2025-04-22T11:11:00Z">
          <w:r w:rsidR="00497F3A" w:rsidDel="006B19E0">
            <w:rPr>
              <w:rFonts w:eastAsia="宋体"/>
            </w:rPr>
            <w:delText>, candidate PCells, and candidate PSCells</w:delText>
          </w:r>
        </w:del>
        <w:r w:rsidR="00497F3A" w:rsidDel="006B19E0">
          <w:rPr>
            <w:rFonts w:eastAsia="宋体"/>
          </w:rPr>
          <w:t xml:space="preserve"> if the UE was configured with </w:t>
        </w:r>
        <w:r w:rsidR="00497F3A" w:rsidDel="006B19E0">
          <w:rPr>
            <w:rFonts w:eastAsia="宋体"/>
            <w:i/>
            <w:iCs/>
          </w:rPr>
          <w:t>condExecutionCond</w:t>
        </w:r>
        <w:r w:rsidR="00497F3A" w:rsidDel="006B19E0">
          <w:rPr>
            <w:rFonts w:eastAsia="宋体"/>
          </w:rPr>
          <w:t xml:space="preserve"> and </w:t>
        </w:r>
        <w:commentRangeStart w:id="272"/>
        <w:commentRangeStart w:id="273"/>
        <w:r w:rsidR="00497F3A" w:rsidDel="006B19E0">
          <w:rPr>
            <w:rFonts w:eastAsia="宋体"/>
            <w:i/>
            <w:iCs/>
          </w:rPr>
          <w:t>condExecutionCondPScell</w:t>
        </w:r>
      </w:ins>
      <w:commentRangeEnd w:id="272"/>
      <w:r w:rsidR="00172D29">
        <w:rPr>
          <w:rStyle w:val="af1"/>
        </w:rPr>
        <w:commentReference w:id="272"/>
      </w:r>
      <w:commentRangeEnd w:id="273"/>
      <w:r w:rsidR="004F29E8">
        <w:rPr>
          <w:rStyle w:val="af1"/>
        </w:rPr>
        <w:commentReference w:id="273"/>
      </w:r>
      <w:r w:rsidRPr="00D839FF" w:rsidDel="006B19E0">
        <w:rPr>
          <w:rFonts w:eastAsia="宋体"/>
        </w:rPr>
        <w:t xml:space="preserve"> </w:t>
      </w:r>
      <w:ins w:id="274" w:author="After RAN2#130" w:date="2025-07-28T13:47:00Z">
        <w:r w:rsidR="00944A7D">
          <w:rPr>
            <w:rFonts w:eastAsia="宋体"/>
          </w:rPr>
          <w:t xml:space="preserve">and </w:t>
        </w:r>
        <w:r w:rsidR="00944A7D" w:rsidRPr="00D839FF">
          <w:t xml:space="preserve">if the UE supports </w:t>
        </w:r>
        <w:r w:rsidR="00944A7D" w:rsidRPr="00D839FF">
          <w:rPr>
            <w:rFonts w:eastAsia="等线"/>
          </w:rPr>
          <w:t>RLF-Report for conditional handover</w:t>
        </w:r>
        <w:r w:rsidR="00944A7D">
          <w:rPr>
            <w:rFonts w:eastAsia="等线"/>
          </w:rPr>
          <w:t xml:space="preserve"> with candidate SCG</w:t>
        </w:r>
      </w:ins>
      <w:ins w:id="275" w:author="After RAN2#130" w:date="2025-07-28T16:34:00Z">
        <w:r w:rsidR="00E653B0">
          <w:rPr>
            <w:rFonts w:eastAsia="等线"/>
          </w:rPr>
          <w:t>,</w:t>
        </w:r>
      </w:ins>
      <w:ins w:id="276" w:author="After RAN2#130" w:date="2025-07-28T13:47:00Z">
        <w:r w:rsidR="00944A7D" w:rsidRPr="00D839FF">
          <w:rPr>
            <w:rFonts w:eastAsia="宋体"/>
          </w:rPr>
          <w:t xml:space="preserve"> </w:t>
        </w:r>
      </w:ins>
      <w:r w:rsidRPr="00D839FF">
        <w:rPr>
          <w:rFonts w:eastAsia="宋体"/>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1B829E24" w:rsidR="00394471" w:rsidRPr="00D839FF" w:rsidRDefault="00683679" w:rsidP="00172D29">
      <w:pPr>
        <w:pStyle w:val="B3"/>
        <w:rPr>
          <w:rFonts w:eastAsia="宋体"/>
        </w:rPr>
      </w:pPr>
      <w:r w:rsidRPr="00D839FF">
        <w:t>3</w:t>
      </w:r>
      <w:r w:rsidR="00394471" w:rsidRPr="00D839FF">
        <w:t>&gt;</w:t>
      </w:r>
      <w:r w:rsidR="00394471" w:rsidRPr="00D839FF">
        <w:tab/>
      </w:r>
      <w:r w:rsidR="00394471" w:rsidRPr="00D839FF">
        <w:rPr>
          <w:rFonts w:eastAsia="宋体"/>
        </w:rPr>
        <w:t>for each neighbour cell included, include the optional fields that are available;</w:t>
      </w:r>
    </w:p>
    <w:p w14:paraId="6B11F836" w14:textId="7AFFC264" w:rsidR="00395D37" w:rsidRPr="00D839FF" w:rsidDel="0050286C" w:rsidRDefault="00395D37" w:rsidP="00395D37">
      <w:pPr>
        <w:pStyle w:val="NO"/>
        <w:rPr>
          <w:del w:id="277" w:author="After RAN2#130" w:date="2025-06-08T21:32:00Z"/>
        </w:rPr>
      </w:pPr>
      <w:r w:rsidRPr="00D839FF">
        <w:t>NOTE 0b:</w:t>
      </w:r>
      <w:r w:rsidRPr="00D839FF">
        <w:tab/>
      </w:r>
      <w:r w:rsidRPr="00D839FF">
        <w:rPr>
          <w:rFonts w:eastAsia="宋体"/>
        </w:rPr>
        <w:t xml:space="preserve">For ordering the neighboring cells based on </w:t>
      </w:r>
      <w:r w:rsidRPr="00D839FF">
        <w:t xml:space="preserve">the CSI-RS measurement quantities, </w:t>
      </w:r>
      <w:r w:rsidRPr="00D839FF">
        <w:rPr>
          <w:rFonts w:eastAsia="宋体"/>
        </w:rPr>
        <w:t xml:space="preserve">UE includes measurements only </w:t>
      </w:r>
      <w:r w:rsidRPr="00D839FF">
        <w:t xml:space="preserve">for the cells not yet included in </w:t>
      </w:r>
      <w:r w:rsidRPr="00D839FF">
        <w:rPr>
          <w:rFonts w:eastAsia="宋体"/>
          <w:i/>
        </w:rPr>
        <w:t>measResultListNR</w:t>
      </w:r>
      <w:r w:rsidRPr="00D839FF">
        <w:rPr>
          <w:rFonts w:eastAsia="宋体"/>
        </w:rPr>
        <w:t xml:space="preserve"> in </w:t>
      </w:r>
      <w:r w:rsidRPr="00D839FF">
        <w:rPr>
          <w:rFonts w:eastAsia="宋体"/>
          <w:i/>
        </w:rPr>
        <w:t xml:space="preserve">measResultNeighCells </w:t>
      </w:r>
      <w:r w:rsidRPr="00D839FF">
        <w:rPr>
          <w:rFonts w:eastAsia="宋体"/>
          <w:iCs/>
        </w:rPr>
        <w:t xml:space="preserve">to avoid overriding </w:t>
      </w:r>
      <w:r w:rsidRPr="00D839FF">
        <w:t xml:space="preserve">SS/PBCH block-based </w:t>
      </w:r>
      <w:r w:rsidRPr="00D839FF">
        <w:rPr>
          <w:rFonts w:eastAsia="宋体"/>
          <w:iCs/>
        </w:rPr>
        <w:t>ordered measurements</w:t>
      </w:r>
      <w:r w:rsidRPr="00D839FF">
        <w:t>.</w:t>
      </w:r>
    </w:p>
    <w:p w14:paraId="4B9810AC" w14:textId="77777777" w:rsidR="00F65A1C" w:rsidRDefault="00F65A1C" w:rsidP="00DA5E70">
      <w:pPr>
        <w:pStyle w:val="B2"/>
        <w:rPr>
          <w:ins w:id="278" w:author="After RAN2#130" w:date="2025-07-28T12:52:00Z"/>
          <w:rFonts w:eastAsia="宋体"/>
        </w:rPr>
      </w:pPr>
    </w:p>
    <w:p w14:paraId="5419B2E6" w14:textId="39494991" w:rsidR="00DA5E70" w:rsidRDefault="00DA5E70" w:rsidP="00DA5E70">
      <w:pPr>
        <w:pStyle w:val="B2"/>
        <w:rPr>
          <w:ins w:id="279" w:author="After RAN2#130" w:date="2025-06-10T17:21:00Z"/>
        </w:rPr>
      </w:pPr>
      <w:ins w:id="280" w:author="After RAN2#130" w:date="2025-06-10T15:33:00Z">
        <w:r w:rsidRPr="00D839FF">
          <w:rPr>
            <w:rFonts w:eastAsia="宋体"/>
          </w:rPr>
          <w:t>2&gt;</w:t>
        </w:r>
        <w:r w:rsidRPr="00D839FF">
          <w:tab/>
          <w:t>if measurement quantities are</w:t>
        </w:r>
      </w:ins>
      <w:ins w:id="281" w:author="After RAN2#130" w:date="2025-06-10T17:21:00Z">
        <w:r w:rsidR="00D42F49">
          <w:t xml:space="preserve"> </w:t>
        </w:r>
      </w:ins>
      <w:ins w:id="282" w:author="After RAN2#130" w:date="2025-06-12T15:13:00Z">
        <w:r w:rsidR="004C0B65">
          <w:t xml:space="preserve">not </w:t>
        </w:r>
      </w:ins>
      <w:ins w:id="283" w:author="After RAN2#130" w:date="2025-06-10T15:33:00Z">
        <w:r w:rsidRPr="00D839FF">
          <w:t>available:</w:t>
        </w:r>
      </w:ins>
    </w:p>
    <w:p w14:paraId="267B1ED4" w14:textId="3CE96CD5" w:rsidR="00D42F49" w:rsidRPr="004F29E8" w:rsidRDefault="00D42F49" w:rsidP="00D42F49">
      <w:pPr>
        <w:pStyle w:val="B3"/>
        <w:rPr>
          <w:ins w:id="284" w:author="After RAN2#130" w:date="2025-06-10T17:56:00Z"/>
          <w:rFonts w:eastAsia="宋体"/>
          <w:lang w:val="en-US"/>
        </w:rPr>
      </w:pPr>
      <w:ins w:id="285" w:author="After RAN2#130" w:date="2025-06-10T17:22:00Z">
        <w:r w:rsidRPr="00D839FF">
          <w:lastRenderedPageBreak/>
          <w:t>3&gt;</w:t>
        </w:r>
        <w:r w:rsidRPr="00D839FF">
          <w:tab/>
        </w:r>
        <w:r w:rsidRPr="00D839FF">
          <w:rPr>
            <w:rFonts w:eastAsia="宋体"/>
          </w:rPr>
          <w:t>set</w:t>
        </w:r>
      </w:ins>
      <w:ins w:id="286" w:author="After RAN2#130" w:date="2025-06-12T15:08:00Z">
        <w:r w:rsidR="004C0B65">
          <w:rPr>
            <w:rFonts w:eastAsia="宋体"/>
          </w:rPr>
          <w:t xml:space="preserve"> </w:t>
        </w:r>
      </w:ins>
      <w:ins w:id="287" w:author="After RAN2#130" w:date="2025-06-12T15:09:00Z">
        <w:r w:rsidR="004C0B65" w:rsidRPr="004F29E8">
          <w:rPr>
            <w:i/>
            <w:iCs/>
          </w:rPr>
          <w:t>physCellId</w:t>
        </w:r>
      </w:ins>
      <w:ins w:id="288" w:author="After RAN2#130" w:date="2025-06-12T15:14:00Z">
        <w:r w:rsidR="0051746B">
          <w:t xml:space="preserve"> in </w:t>
        </w:r>
      </w:ins>
      <w:ins w:id="289" w:author="After RAN2#130" w:date="2025-06-10T17:22:00Z">
        <w:r w:rsidRPr="00D839FF">
          <w:rPr>
            <w:rFonts w:eastAsia="宋体"/>
            <w:i/>
          </w:rPr>
          <w:t>measResultListNR</w:t>
        </w:r>
        <w:r w:rsidRPr="00D839FF">
          <w:rPr>
            <w:rFonts w:eastAsia="宋体"/>
          </w:rPr>
          <w:t xml:space="preserve"> in </w:t>
        </w:r>
        <w:r w:rsidRPr="00D839FF">
          <w:rPr>
            <w:rFonts w:eastAsia="宋体"/>
            <w:i/>
          </w:rPr>
          <w:t>measResultNeighCells</w:t>
        </w:r>
        <w:r w:rsidRPr="00D839FF">
          <w:rPr>
            <w:rFonts w:eastAsia="宋体"/>
          </w:rPr>
          <w:t xml:space="preserve"> to</w:t>
        </w:r>
      </w:ins>
      <w:ins w:id="290" w:author="After RAN2#130" w:date="2025-06-12T15:09:00Z">
        <w:r w:rsidR="004C0B65">
          <w:rPr>
            <w:rFonts w:eastAsia="宋体"/>
          </w:rPr>
          <w:t xml:space="preserve"> </w:t>
        </w:r>
      </w:ins>
      <w:ins w:id="291" w:author="After RAN2#130" w:date="2025-06-12T15:10:00Z">
        <w:r w:rsidR="004C0B65">
          <w:rPr>
            <w:rFonts w:eastAsia="宋体"/>
          </w:rPr>
          <w:t xml:space="preserve">include </w:t>
        </w:r>
      </w:ins>
      <w:ins w:id="292" w:author="After RAN2#130" w:date="2025-06-12T15:09:00Z">
        <w:r w:rsidR="004C0B65">
          <w:rPr>
            <w:rFonts w:eastAsia="宋体"/>
          </w:rPr>
          <w:t>the physical cell identity</w:t>
        </w:r>
      </w:ins>
      <w:ins w:id="293" w:author="After RAN2#130" w:date="2025-06-10T17:22:00Z">
        <w:r w:rsidRPr="00D839FF">
          <w:rPr>
            <w:rFonts w:eastAsia="宋体"/>
          </w:rPr>
          <w:t xml:space="preserve"> </w:t>
        </w:r>
      </w:ins>
      <w:ins w:id="294" w:author="After RAN2#130" w:date="2025-06-12T15:10:00Z">
        <w:r w:rsidR="004C0B65">
          <w:rPr>
            <w:rFonts w:eastAsia="宋体"/>
          </w:rPr>
          <w:t xml:space="preserve">of </w:t>
        </w:r>
      </w:ins>
      <w:ins w:id="295" w:author="After RAN2#130" w:date="2025-06-10T17:24:00Z">
        <w:r>
          <w:rPr>
            <w:rFonts w:eastAsia="宋体"/>
          </w:rPr>
          <w:t xml:space="preserve">the neighbour cells that are candidate cells </w:t>
        </w:r>
        <w:r w:rsidR="003E4FD8">
          <w:rPr>
            <w:rFonts w:eastAsia="宋体"/>
          </w:rPr>
          <w:t xml:space="preserve">for which the </w:t>
        </w:r>
        <w:r w:rsidR="003E4FD8" w:rsidRPr="00D839FF">
          <w:rPr>
            <w:i/>
            <w:iCs/>
          </w:rPr>
          <w:t>reconfigurationWithSync</w:t>
        </w:r>
        <w:r w:rsidR="003E4FD8" w:rsidRPr="00D839FF">
          <w:t xml:space="preserve"> is included in the </w:t>
        </w:r>
        <w:r w:rsidR="003E4FD8" w:rsidRPr="00D839FF">
          <w:rPr>
            <w:i/>
          </w:rPr>
          <w:t>masterCellGroup</w:t>
        </w:r>
        <w:r w:rsidR="003E4FD8" w:rsidRPr="00D839FF">
          <w:t xml:space="preserve"> in the MCG </w:t>
        </w:r>
        <w:r w:rsidR="003E4FD8" w:rsidRPr="00D839FF">
          <w:rPr>
            <w:i/>
          </w:rPr>
          <w:t>VarConditionalReconfig</w:t>
        </w:r>
        <w:r w:rsidR="003E4FD8" w:rsidRPr="00D839FF">
          <w:rPr>
            <w:iCs/>
          </w:rPr>
          <w:t xml:space="preserve"> at the moment of the detected failure</w:t>
        </w:r>
      </w:ins>
      <w:ins w:id="296" w:author="After RAN2#130" w:date="2025-06-12T15:05:00Z">
        <w:r w:rsidR="004C0B65">
          <w:rPr>
            <w:rFonts w:eastAsia="宋体"/>
            <w:lang w:val="en-US"/>
          </w:rPr>
          <w:t>;</w:t>
        </w:r>
      </w:ins>
    </w:p>
    <w:p w14:paraId="09F52ED5" w14:textId="77777777" w:rsidR="00C92BC8" w:rsidRPr="00D839FF" w:rsidRDefault="00C92BC8" w:rsidP="00C92BC8">
      <w:pPr>
        <w:pStyle w:val="B3"/>
        <w:rPr>
          <w:ins w:id="297" w:author="After RAN2#130" w:date="2025-06-10T17:56:00Z"/>
          <w:rFonts w:eastAsia="宋体"/>
        </w:rPr>
      </w:pPr>
      <w:ins w:id="298" w:author="After RAN2#130" w:date="2025-06-10T17:56:00Z">
        <w:r w:rsidRPr="00D839FF">
          <w:t>3&gt;</w:t>
        </w:r>
        <w:r w:rsidRPr="00D839FF">
          <w:tab/>
        </w:r>
        <w:r w:rsidRPr="00D839FF">
          <w:rPr>
            <w:rFonts w:eastAsia="宋体"/>
          </w:rPr>
          <w:t>for each neighbour cell included, include the optional fields that are available;</w:t>
        </w:r>
      </w:ins>
    </w:p>
    <w:p w14:paraId="647270A9" w14:textId="03A6733C" w:rsidR="00902A05" w:rsidRPr="00D839FF" w:rsidRDefault="00800E9E" w:rsidP="00800E9E">
      <w:pPr>
        <w:pStyle w:val="B2"/>
        <w:rPr>
          <w:rFonts w:eastAsia="宋体"/>
          <w:iCs/>
        </w:rPr>
      </w:pPr>
      <w:r w:rsidRPr="00D839FF">
        <w:rPr>
          <w:rFonts w:eastAsia="宋体"/>
        </w:rPr>
        <w:t>2&gt;</w:t>
      </w:r>
      <w:r w:rsidRPr="00D839FF">
        <w:rPr>
          <w:rFonts w:eastAsia="宋体"/>
        </w:rPr>
        <w:tab/>
        <w:t xml:space="preserve">for each neighbour cell, if any, included in </w:t>
      </w:r>
      <w:r w:rsidRPr="00D839FF">
        <w:rPr>
          <w:rFonts w:eastAsia="宋体"/>
          <w:i/>
        </w:rPr>
        <w:t>measResultListNR</w:t>
      </w:r>
      <w:r w:rsidRPr="00D839FF">
        <w:rPr>
          <w:rFonts w:eastAsia="宋体"/>
        </w:rPr>
        <w:t xml:space="preserve"> in </w:t>
      </w:r>
      <w:r w:rsidRPr="00D839FF">
        <w:rPr>
          <w:rFonts w:eastAsia="宋体"/>
          <w:i/>
        </w:rPr>
        <w:t>measResultNeighCells</w:t>
      </w:r>
      <w:r w:rsidR="005B59A7" w:rsidRPr="0035048E">
        <w:rPr>
          <w:rFonts w:eastAsia="宋体"/>
          <w:iCs/>
        </w:rPr>
        <w:t>:</w:t>
      </w:r>
    </w:p>
    <w:p w14:paraId="194B13A7" w14:textId="180EB450" w:rsidR="00800E9E" w:rsidRDefault="00800E9E" w:rsidP="00800E9E">
      <w:pPr>
        <w:pStyle w:val="B3"/>
        <w:rPr>
          <w:ins w:id="299" w:author="After RAN2#130" w:date="2025-06-08T21:25:00Z"/>
          <w:iCs/>
        </w:rPr>
      </w:pPr>
      <w:r w:rsidRPr="00D839FF">
        <w:rPr>
          <w:rFonts w:eastAsia="宋体"/>
        </w:rPr>
        <w:t>3&gt;</w:t>
      </w:r>
      <w:r w:rsidRPr="00D839FF">
        <w:rPr>
          <w:rFonts w:eastAsia="宋体"/>
        </w:rPr>
        <w:tab/>
      </w:r>
      <w:r w:rsidR="00573C01" w:rsidRPr="00D839FF">
        <w:t xml:space="preserve">if the UE supports </w:t>
      </w:r>
      <w:r w:rsidR="00573C01" w:rsidRPr="00D839FF">
        <w:rPr>
          <w:rFonts w:eastAsia="等线"/>
        </w:rPr>
        <w:t>RLF-Report for conditional handover</w:t>
      </w:r>
      <w:commentRangeStart w:id="300"/>
      <w:commentRangeStart w:id="301"/>
      <w:commentRangeStart w:id="302"/>
      <w:r w:rsidR="00573C01" w:rsidRPr="00D839FF">
        <w:t xml:space="preserve"> </w:t>
      </w:r>
      <w:commentRangeEnd w:id="300"/>
      <w:r w:rsidR="0051746B">
        <w:rPr>
          <w:rStyle w:val="af1"/>
        </w:rPr>
        <w:commentReference w:id="300"/>
      </w:r>
      <w:commentRangeEnd w:id="301"/>
      <w:r w:rsidR="004076A8">
        <w:rPr>
          <w:rStyle w:val="af1"/>
        </w:rPr>
        <w:commentReference w:id="301"/>
      </w:r>
      <w:commentRangeEnd w:id="302"/>
      <w:r w:rsidR="0018651D">
        <w:rPr>
          <w:rStyle w:val="af1"/>
        </w:rPr>
        <w:commentReference w:id="302"/>
      </w:r>
      <w:r w:rsidR="00573C01" w:rsidRPr="00D839FF">
        <w:t xml:space="preserve">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ins w:id="303" w:author="After RAN2#130" w:date="2025-06-08T21:13:00Z">
        <w:r w:rsidR="005B59A7">
          <w:rPr>
            <w:iCs/>
          </w:rPr>
          <w:t xml:space="preserve"> and if the </w:t>
        </w:r>
      </w:ins>
      <w:ins w:id="304" w:author="After RAN2#130" w:date="2025-06-08T21:21:00Z">
        <w:r w:rsidR="005B59A7">
          <w:rPr>
            <w:iCs/>
          </w:rPr>
          <w:t xml:space="preserve">related MCG </w:t>
        </w:r>
        <w:r w:rsidR="005B59A7" w:rsidRPr="00D839FF">
          <w:rPr>
            <w:i/>
          </w:rPr>
          <w:t>VarConditionalReconfig</w:t>
        </w:r>
        <w:r w:rsidR="005B59A7">
          <w:rPr>
            <w:iCs/>
          </w:rPr>
          <w:t xml:space="preserve"> </w:t>
        </w:r>
      </w:ins>
      <w:ins w:id="305" w:author="After RAN2#130" w:date="2025-06-08T21:24:00Z">
        <w:r w:rsidR="005B59A7">
          <w:rPr>
            <w:iCs/>
          </w:rPr>
          <w:t xml:space="preserve">only concerns </w:t>
        </w:r>
        <w:r w:rsidR="005B59A7">
          <w:rPr>
            <w:rFonts w:eastAsia="等线"/>
          </w:rPr>
          <w:t>measurement-based trigger condition</w:t>
        </w:r>
      </w:ins>
      <w:ins w:id="306" w:author="After RAN2#129bis" w:date="2025-04-22T16:52:00Z">
        <w:r w:rsidR="00EE1072">
          <w:rPr>
            <w:iCs/>
          </w:rPr>
          <w:t>; or</w:t>
        </w:r>
      </w:ins>
      <w:del w:id="307" w:author="After RAN2#130" w:date="2025-06-08T20:55:00Z">
        <w:r w:rsidRPr="00D839FF" w:rsidDel="00E509D9">
          <w:rPr>
            <w:iCs/>
          </w:rPr>
          <w:delText>:</w:delText>
        </w:r>
      </w:del>
    </w:p>
    <w:p w14:paraId="1B67FB26" w14:textId="6A59EE2D" w:rsidR="005B59A7" w:rsidRPr="00D839FF" w:rsidRDefault="005B59A7" w:rsidP="005B59A7">
      <w:pPr>
        <w:pStyle w:val="B3"/>
        <w:rPr>
          <w:ins w:id="308" w:author="After RAN2#129bis" w:date="2025-04-22T16:52:00Z"/>
          <w:iCs/>
        </w:rPr>
      </w:pPr>
      <w:commentRangeStart w:id="309"/>
      <w:ins w:id="310" w:author="After RAN2#130" w:date="2025-06-08T21:25:00Z">
        <w:r w:rsidRPr="00D839FF">
          <w:rPr>
            <w:rFonts w:eastAsia="宋体"/>
          </w:rPr>
          <w:t>3&gt;</w:t>
        </w:r>
        <w:r w:rsidRPr="00D839FF">
          <w:rPr>
            <w:rFonts w:eastAsia="宋体"/>
          </w:rPr>
          <w:tab/>
        </w:r>
        <w:r w:rsidRPr="00D839FF">
          <w:t xml:space="preserve">if the UE supports </w:t>
        </w:r>
        <w:r w:rsidRPr="00D839FF">
          <w:rPr>
            <w:rFonts w:eastAsia="等线"/>
          </w:rPr>
          <w:t>RLF-Report for conditional handover</w:t>
        </w:r>
        <w:r>
          <w:rPr>
            <w:rFonts w:eastAsia="等线"/>
          </w:rPr>
          <w:t xml:space="preserve"> with </w:t>
        </w:r>
        <w:commentRangeStart w:id="311"/>
        <w:commentRangeStart w:id="312"/>
        <w:r>
          <w:rPr>
            <w:rFonts w:eastAsia="等线"/>
          </w:rPr>
          <w:t xml:space="preserve">time-based </w:t>
        </w:r>
      </w:ins>
      <w:ins w:id="313" w:author="After RAN2#130" w:date="2025-06-10T15:16:00Z">
        <w:r w:rsidR="0035048E">
          <w:rPr>
            <w:rFonts w:eastAsia="等线"/>
          </w:rPr>
          <w:t>and</w:t>
        </w:r>
      </w:ins>
      <w:ins w:id="314" w:author="After RAN2#130" w:date="2025-06-08T21:25:00Z">
        <w:r>
          <w:rPr>
            <w:rFonts w:eastAsia="等线"/>
          </w:rPr>
          <w:t xml:space="preserve"> location-based trigger condition</w:t>
        </w:r>
      </w:ins>
      <w:ins w:id="315" w:author="After RAN2#130" w:date="2025-07-28T14:07:00Z">
        <w:r w:rsidR="00B8437D">
          <w:rPr>
            <w:rFonts w:eastAsia="等线"/>
          </w:rPr>
          <w:t>s</w:t>
        </w:r>
      </w:ins>
      <w:ins w:id="316" w:author="After RAN2#130" w:date="2025-07-28T14:33:00Z">
        <w:r w:rsidR="00CE4C2A">
          <w:rPr>
            <w:rFonts w:eastAsia="等线"/>
          </w:rPr>
          <w:t xml:space="preserve"> in NTN</w:t>
        </w:r>
      </w:ins>
      <w:ins w:id="317" w:author="After RAN2#130" w:date="2025-06-08T21:25:00Z">
        <w:r w:rsidRPr="00D839FF">
          <w:t xml:space="preserve"> </w:t>
        </w:r>
      </w:ins>
      <w:commentRangeEnd w:id="311"/>
      <w:r w:rsidR="00CC3EBB">
        <w:rPr>
          <w:rStyle w:val="af1"/>
        </w:rPr>
        <w:commentReference w:id="311"/>
      </w:r>
      <w:commentRangeEnd w:id="312"/>
      <w:r w:rsidR="00CE4C2A">
        <w:rPr>
          <w:rStyle w:val="af1"/>
        </w:rPr>
        <w:commentReference w:id="312"/>
      </w:r>
      <w:ins w:id="318" w:author="After RAN2#130" w:date="2025-06-08T21:25:00Z">
        <w:r w:rsidRPr="00D839FF">
          <w:t>and 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the MCG </w:t>
        </w:r>
        <w:r w:rsidRPr="00D839FF">
          <w:rPr>
            <w:i/>
          </w:rPr>
          <w:t>VarConditionalReconfig</w:t>
        </w:r>
        <w:r w:rsidRPr="00D839FF">
          <w:rPr>
            <w:iCs/>
          </w:rPr>
          <w:t xml:space="preserve"> at the moment of the detected failure</w:t>
        </w:r>
        <w:r>
          <w:rPr>
            <w:iCs/>
          </w:rPr>
          <w:t>; or</w:t>
        </w:r>
      </w:ins>
    </w:p>
    <w:p w14:paraId="61114D7C" w14:textId="3C0AA18E" w:rsidR="00EE1072" w:rsidRPr="00D839FF" w:rsidRDefault="00EE1072" w:rsidP="00EE1072">
      <w:pPr>
        <w:pStyle w:val="B3"/>
        <w:rPr>
          <w:iCs/>
        </w:rPr>
      </w:pPr>
      <w:commentRangeStart w:id="319"/>
      <w:commentRangeStart w:id="320"/>
      <w:commentRangeStart w:id="321"/>
      <w:ins w:id="322" w:author="After RAN2#129bis" w:date="2025-04-22T16:52:00Z">
        <w:r w:rsidRPr="00D839FF">
          <w:rPr>
            <w:rFonts w:eastAsia="宋体"/>
          </w:rPr>
          <w:t>3&gt;</w:t>
        </w:r>
        <w:r w:rsidRPr="00D839FF">
          <w:rPr>
            <w:rFonts w:eastAsia="宋体"/>
          </w:rPr>
          <w:tab/>
        </w:r>
        <w:r w:rsidRPr="00D839FF">
          <w:t xml:space="preserve">if the UE supports </w:t>
        </w:r>
        <w:r w:rsidRPr="00D839FF">
          <w:rPr>
            <w:rFonts w:eastAsia="等线"/>
          </w:rPr>
          <w:t>RLF-Report for conditional handover</w:t>
        </w:r>
      </w:ins>
      <w:ins w:id="323" w:author="After RAN2#129bis" w:date="2025-04-22T16:53:00Z">
        <w:r>
          <w:rPr>
            <w:rFonts w:eastAsia="等线"/>
          </w:rPr>
          <w:t xml:space="preserve"> with candidate SCG</w:t>
        </w:r>
      </w:ins>
      <w:ins w:id="324" w:author="After RAN2#129bis" w:date="2025-04-22T16:52:00Z">
        <w:r w:rsidRPr="00D839FF">
          <w:t xml:space="preserve"> and 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the MCG </w:t>
        </w:r>
        <w:r w:rsidRPr="00D839FF">
          <w:rPr>
            <w:i/>
          </w:rPr>
          <w:t>VarConditionalReconfig</w:t>
        </w:r>
        <w:r w:rsidRPr="00D839FF">
          <w:rPr>
            <w:iCs/>
          </w:rPr>
          <w:t xml:space="preserve"> at the moment of the detected failure:</w:t>
        </w:r>
      </w:ins>
      <w:commentRangeEnd w:id="319"/>
      <w:ins w:id="325" w:author="After RAN2#129bis" w:date="2025-04-22T16:56:00Z">
        <w:r>
          <w:rPr>
            <w:rStyle w:val="af1"/>
          </w:rPr>
          <w:commentReference w:id="319"/>
        </w:r>
      </w:ins>
      <w:commentRangeEnd w:id="309"/>
      <w:commentRangeEnd w:id="320"/>
      <w:r w:rsidR="0086006B">
        <w:rPr>
          <w:rStyle w:val="af1"/>
        </w:rPr>
        <w:commentReference w:id="320"/>
      </w:r>
      <w:commentRangeEnd w:id="321"/>
      <w:r w:rsidR="003969CB">
        <w:rPr>
          <w:rStyle w:val="af1"/>
        </w:rPr>
        <w:commentReference w:id="321"/>
      </w:r>
      <w:r w:rsidR="004076A8">
        <w:rPr>
          <w:rStyle w:val="af1"/>
        </w:rPr>
        <w:commentReference w:id="309"/>
      </w:r>
    </w:p>
    <w:p w14:paraId="703DB96B" w14:textId="5724EAB7" w:rsidR="00800E9E" w:rsidRPr="00D839FF" w:rsidRDefault="00800E9E" w:rsidP="00800E9E">
      <w:pPr>
        <w:pStyle w:val="B4"/>
        <w:rPr>
          <w:rFonts w:eastAsia="宋体"/>
        </w:rPr>
      </w:pPr>
      <w:r w:rsidRPr="00D839FF">
        <w:rPr>
          <w:rFonts w:eastAsia="宋体"/>
        </w:rPr>
        <w:t>4&gt;</w:t>
      </w:r>
      <w:r w:rsidRPr="00D839FF">
        <w:rPr>
          <w:rFonts w:eastAsia="宋体"/>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宋体"/>
          <w:i/>
        </w:rPr>
        <w:t>measId</w:t>
      </w:r>
      <w:r w:rsidRPr="00D839FF">
        <w:rPr>
          <w:rFonts w:eastAsia="宋体"/>
        </w:rPr>
        <w:t xml:space="preserve"> within </w:t>
      </w:r>
      <w:r w:rsidRPr="00D839FF">
        <w:rPr>
          <w:i/>
        </w:rPr>
        <w:t>condTriggerConfig</w:t>
      </w:r>
      <w:r w:rsidRPr="00D839FF">
        <w:rPr>
          <w:rFonts w:eastAsia="宋体"/>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宋体"/>
        </w:rPr>
        <w:t>;</w:t>
      </w:r>
    </w:p>
    <w:p w14:paraId="19108993" w14:textId="73DF5956" w:rsidR="00800E9E" w:rsidRPr="00D839FF" w:rsidRDefault="00573C01" w:rsidP="00F747EB">
      <w:pPr>
        <w:pStyle w:val="B4"/>
      </w:pPr>
      <w:r w:rsidRPr="00D839FF">
        <w:rPr>
          <w:rFonts w:eastAsia="宋体"/>
        </w:rPr>
        <w:t>4</w:t>
      </w:r>
      <w:r w:rsidR="00800E9E" w:rsidRPr="00D839FF">
        <w:rPr>
          <w:rFonts w:eastAsia="宋体"/>
        </w:rPr>
        <w:t>&gt;</w:t>
      </w:r>
      <w:r w:rsidR="00800E9E" w:rsidRPr="00D839FF">
        <w:rPr>
          <w:rFonts w:eastAsia="宋体"/>
        </w:rPr>
        <w:tab/>
        <w:t xml:space="preserve">if the first entry of </w:t>
      </w:r>
      <w:r w:rsidR="00800E9E" w:rsidRPr="00D839FF">
        <w:rPr>
          <w:i/>
          <w:iCs/>
        </w:rPr>
        <w:t>choConfig</w:t>
      </w:r>
      <w:r w:rsidR="00800E9E" w:rsidRPr="00D839FF">
        <w:rPr>
          <w:rFonts w:eastAsia="宋体"/>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宋体"/>
        </w:rPr>
        <w:t>4</w:t>
      </w:r>
      <w:r w:rsidR="00800E9E" w:rsidRPr="00D839FF">
        <w:rPr>
          <w:rFonts w:eastAsia="宋体"/>
        </w:rPr>
        <w:t>&gt;</w:t>
      </w:r>
      <w:r w:rsidR="00800E9E" w:rsidRPr="00D839FF">
        <w:rPr>
          <w:rFonts w:eastAsia="宋体"/>
        </w:rPr>
        <w:tab/>
        <w:t xml:space="preserve">if the second entry of </w:t>
      </w:r>
      <w:r w:rsidR="00800E9E" w:rsidRPr="00D839FF">
        <w:rPr>
          <w:i/>
          <w:iCs/>
        </w:rPr>
        <w:t>choConfig</w:t>
      </w:r>
      <w:r w:rsidR="00800E9E" w:rsidRPr="00D839FF">
        <w:rPr>
          <w:rFonts w:eastAsia="宋体"/>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宋体"/>
        </w:rPr>
      </w:pPr>
      <w:r w:rsidRPr="00D839FF">
        <w:rPr>
          <w:rFonts w:eastAsia="宋体"/>
        </w:rPr>
        <w:t>5</w:t>
      </w:r>
      <w:r w:rsidR="00800E9E" w:rsidRPr="00D839FF">
        <w:rPr>
          <w:rFonts w:eastAsia="宋体"/>
        </w:rPr>
        <w:t>&gt;</w:t>
      </w:r>
      <w:r w:rsidR="00800E9E" w:rsidRPr="00D839FF">
        <w:rPr>
          <w:rFonts w:eastAsia="宋体"/>
        </w:rPr>
        <w:tab/>
        <w:t xml:space="preserve">set </w:t>
      </w:r>
      <w:r w:rsidR="00800E9E" w:rsidRPr="00D839FF">
        <w:rPr>
          <w:rFonts w:eastAsia="宋体"/>
          <w:i/>
          <w:iCs/>
        </w:rPr>
        <w:t>firstTriggeredEvent</w:t>
      </w:r>
      <w:r w:rsidR="00800E9E" w:rsidRPr="00D839FF">
        <w:rPr>
          <w:rFonts w:eastAsia="宋体"/>
        </w:rPr>
        <w:t xml:space="preserve"> to the execution condition </w:t>
      </w:r>
      <w:r w:rsidR="00800E9E" w:rsidRPr="00D839FF">
        <w:rPr>
          <w:rFonts w:eastAsia="宋体"/>
          <w:i/>
          <w:iCs/>
        </w:rPr>
        <w:t>condFirstEvent</w:t>
      </w:r>
      <w:r w:rsidR="00800E9E" w:rsidRPr="00D839FF">
        <w:rPr>
          <w:rFonts w:eastAsia="宋体"/>
        </w:rPr>
        <w:t xml:space="preserve"> corresponding to the first entry of </w:t>
      </w:r>
      <w:r w:rsidR="00800E9E" w:rsidRPr="00D839FF">
        <w:rPr>
          <w:i/>
          <w:iCs/>
        </w:rPr>
        <w:t>choConfig</w:t>
      </w:r>
      <w:r w:rsidR="00800E9E" w:rsidRPr="00D839FF">
        <w:rPr>
          <w:rFonts w:eastAsia="宋体"/>
        </w:rPr>
        <w:t xml:space="preserve"> or to the execution condition </w:t>
      </w:r>
      <w:r w:rsidR="00800E9E" w:rsidRPr="00D839FF">
        <w:rPr>
          <w:rFonts w:eastAsia="宋体"/>
          <w:i/>
          <w:iCs/>
        </w:rPr>
        <w:t>condSecondEvent</w:t>
      </w:r>
      <w:r w:rsidR="00800E9E" w:rsidRPr="00D839FF">
        <w:rPr>
          <w:rFonts w:eastAsia="宋体"/>
        </w:rPr>
        <w:t xml:space="preserve"> corresponding to the second entry of </w:t>
      </w:r>
      <w:r w:rsidR="00800E9E" w:rsidRPr="00D839FF">
        <w:rPr>
          <w:i/>
          <w:iCs/>
        </w:rPr>
        <w:t>choConfig</w:t>
      </w:r>
      <w:r w:rsidR="00800E9E" w:rsidRPr="00D839FF">
        <w:t xml:space="preserve">, whichever </w:t>
      </w:r>
      <w:r w:rsidR="00800E9E" w:rsidRPr="00D839FF">
        <w:rPr>
          <w:rFonts w:eastAsia="宋体"/>
        </w:rPr>
        <w:t>execution condition</w:t>
      </w:r>
      <w:r w:rsidR="00800E9E" w:rsidRPr="00D839FF">
        <w:t xml:space="preserve"> was fulfilled first in time;</w:t>
      </w:r>
    </w:p>
    <w:p w14:paraId="6C3CF55C" w14:textId="09632A8E" w:rsidR="00800E9E" w:rsidRDefault="00573C01" w:rsidP="00F747EB">
      <w:pPr>
        <w:pStyle w:val="B5"/>
        <w:rPr>
          <w:ins w:id="326" w:author="After RAN2#130 (ZTE)" w:date="2025-06-02T14:35:00Z"/>
          <w:rFonts w:eastAsia="等线"/>
        </w:rPr>
      </w:pPr>
      <w:r w:rsidRPr="00D839FF">
        <w:rPr>
          <w:rFonts w:eastAsia="宋体"/>
        </w:rPr>
        <w:t>5</w:t>
      </w:r>
      <w:r w:rsidR="00800E9E" w:rsidRPr="00D839FF">
        <w:rPr>
          <w:rFonts w:eastAsia="宋体"/>
        </w:rPr>
        <w:t>&gt;</w:t>
      </w:r>
      <w:r w:rsidR="00800E9E" w:rsidRPr="00D839FF">
        <w:rPr>
          <w:rFonts w:eastAsia="宋体"/>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宋体"/>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宋体"/>
        </w:rPr>
        <w:t xml:space="preserve"> condition in </w:t>
      </w:r>
      <w:r w:rsidR="00800E9E" w:rsidRPr="00F454F0">
        <w:rPr>
          <w:i/>
          <w:iCs/>
        </w:rPr>
        <w:t>choConfig</w:t>
      </w:r>
      <w:r w:rsidR="00800E9E" w:rsidRPr="00F454F0">
        <w:t xml:space="preserve"> that was fulfilled second in time</w:t>
      </w:r>
      <w:r w:rsidRPr="00F454F0">
        <w:t xml:space="preserve">, if both the first execution condition corresponding to the first entry and the second execution condition corresponding to the second entry in the </w:t>
      </w:r>
      <w:r w:rsidRPr="00F454F0">
        <w:rPr>
          <w:i/>
          <w:iCs/>
        </w:rPr>
        <w:t xml:space="preserve">choConfig </w:t>
      </w:r>
      <w:r w:rsidRPr="00F454F0">
        <w:t>were fulfilled</w:t>
      </w:r>
      <w:r w:rsidR="00800E9E" w:rsidRPr="00F454F0">
        <w:t>;</w:t>
      </w:r>
    </w:p>
    <w:p w14:paraId="0BE547A9" w14:textId="0124E7D1" w:rsidR="0045312A" w:rsidRDefault="0045312A" w:rsidP="0045312A">
      <w:pPr>
        <w:pStyle w:val="B4"/>
        <w:rPr>
          <w:ins w:id="327" w:author="After RAN2#130" w:date="2025-06-08T21:42:00Z"/>
          <w:rFonts w:eastAsia="宋体"/>
        </w:rPr>
      </w:pPr>
      <w:ins w:id="328" w:author="After RAN2#130" w:date="2025-06-08T21:41:00Z">
        <w:r w:rsidRPr="00D839FF">
          <w:rPr>
            <w:rFonts w:eastAsia="宋体"/>
          </w:rPr>
          <w:t>4&gt;</w:t>
        </w:r>
        <w:r w:rsidRPr="00D839FF">
          <w:rPr>
            <w:rFonts w:eastAsia="宋体"/>
          </w:rPr>
          <w:tab/>
        </w:r>
      </w:ins>
      <w:ins w:id="329" w:author="After RAN2#130" w:date="2025-06-08T21:42:00Z">
        <w:r w:rsidRPr="00D839FF">
          <w:t xml:space="preserve">if the UE supports </w:t>
        </w:r>
        <w:r w:rsidRPr="00D839FF">
          <w:rPr>
            <w:rFonts w:eastAsia="等线"/>
          </w:rPr>
          <w:t>RLF-Report for conditional handover</w:t>
        </w:r>
        <w:r>
          <w:rPr>
            <w:rFonts w:eastAsia="等线"/>
          </w:rPr>
          <w:t xml:space="preserve"> with time-based or location-based trigger condition</w:t>
        </w:r>
        <w:r w:rsidRPr="00D839FF">
          <w:t xml:space="preserve"> and if</w:t>
        </w:r>
      </w:ins>
      <w:ins w:id="330" w:author="After RAN2#130" w:date="2025-06-08T21:44:00Z">
        <w:r>
          <w:t xml:space="preserve"> </w:t>
        </w:r>
      </w:ins>
      <w:ins w:id="331" w:author="After RAN2#130" w:date="2025-06-08T22:10:00Z">
        <w:r>
          <w:t xml:space="preserve">one </w:t>
        </w:r>
      </w:ins>
      <w:ins w:id="332" w:author="After RAN2#130" w:date="2025-06-08T22:11:00Z">
        <w:r>
          <w:t xml:space="preserve">entry of </w:t>
        </w:r>
      </w:ins>
      <w:ins w:id="333" w:author="After RAN2#130" w:date="2025-06-08T21:44:00Z">
        <w:r w:rsidRPr="0045312A">
          <w:rPr>
            <w:i/>
            <w:iCs/>
            <w:rPrChange w:id="334" w:author="After RAN2#130" w:date="2025-06-08T22:11:00Z">
              <w:rPr/>
            </w:rPrChange>
          </w:rPr>
          <w:t>choConfig</w:t>
        </w:r>
        <w:r>
          <w:t xml:space="preserve"> </w:t>
        </w:r>
      </w:ins>
      <w:ins w:id="335" w:author="After RAN2#130" w:date="2025-06-08T22:11:00Z">
        <w:r>
          <w:t>concerns</w:t>
        </w:r>
      </w:ins>
      <w:ins w:id="336" w:author="After RAN2#130" w:date="2025-06-08T21:45:00Z">
        <w:r>
          <w:t xml:space="preserve"> </w:t>
        </w:r>
      </w:ins>
      <w:ins w:id="337" w:author="After RAN2#130" w:date="2025-06-08T22:10:00Z">
        <w:r w:rsidRPr="004A224F">
          <w:rPr>
            <w:rFonts w:eastAsia="宋体"/>
            <w:i/>
            <w:iCs/>
          </w:rPr>
          <w:t>condEventD2</w:t>
        </w:r>
      </w:ins>
      <w:ins w:id="338" w:author="After RAN2#130" w:date="2025-06-08T21:42:00Z">
        <w:r>
          <w:rPr>
            <w:iCs/>
          </w:rPr>
          <w:t>;</w:t>
        </w:r>
      </w:ins>
    </w:p>
    <w:p w14:paraId="395DCADB" w14:textId="4E46B4A6" w:rsidR="0045312A" w:rsidRPr="00D839FF" w:rsidRDefault="0045312A" w:rsidP="0045312A">
      <w:pPr>
        <w:pStyle w:val="B5"/>
        <w:rPr>
          <w:ins w:id="339" w:author="After RAN2#130" w:date="2025-06-08T21:41:00Z"/>
          <w:rFonts w:eastAsia="宋体"/>
        </w:rPr>
      </w:pPr>
      <w:ins w:id="340" w:author="After RAN2#130" w:date="2025-06-08T21:41:00Z">
        <w:r w:rsidRPr="00D839FF">
          <w:rPr>
            <w:rFonts w:eastAsia="宋体"/>
          </w:rPr>
          <w:t>5&gt;</w:t>
        </w:r>
        <w:r w:rsidRPr="00D839FF">
          <w:rPr>
            <w:rFonts w:eastAsia="宋体"/>
          </w:rPr>
          <w:tab/>
        </w:r>
      </w:ins>
      <w:commentRangeStart w:id="341"/>
      <w:commentRangeStart w:id="342"/>
      <w:commentRangeEnd w:id="341"/>
      <w:del w:id="343" w:author="After RAN2#130" w:date="2025-07-28T15:12:00Z">
        <w:r w:rsidR="002D2355" w:rsidDel="00C64C8D">
          <w:rPr>
            <w:rStyle w:val="af1"/>
          </w:rPr>
          <w:commentReference w:id="341"/>
        </w:r>
      </w:del>
      <w:commentRangeEnd w:id="342"/>
      <w:r w:rsidR="00C64C8D">
        <w:rPr>
          <w:rStyle w:val="af1"/>
        </w:rPr>
        <w:commentReference w:id="342"/>
      </w:r>
      <w:ins w:id="344" w:author="After RAN2#130" w:date="2025-06-08T22:18:00Z">
        <w:r w:rsidRPr="00D839FF">
          <w:rPr>
            <w:rFonts w:eastAsia="宋体"/>
          </w:rPr>
          <w:t xml:space="preserve">set </w:t>
        </w:r>
        <w:r w:rsidRPr="00882C2B">
          <w:rPr>
            <w:rFonts w:eastAsia="宋体"/>
            <w:i/>
            <w:iCs/>
          </w:rPr>
          <w:t>distanceFromReference</w:t>
        </w:r>
        <w:r>
          <w:rPr>
            <w:rFonts w:eastAsia="宋体"/>
            <w:i/>
            <w:iCs/>
          </w:rPr>
          <w:t>2</w:t>
        </w:r>
        <w:r>
          <w:rPr>
            <w:rFonts w:eastAsia="宋体"/>
          </w:rPr>
          <w:t xml:space="preserve"> to the </w:t>
        </w:r>
      </w:ins>
      <w:ins w:id="345" w:author="After RAN2#130" w:date="2025-06-08T22:16:00Z">
        <w:r w:rsidRPr="00DE635A">
          <w:rPr>
            <w:rFonts w:eastAsia="宋体"/>
          </w:rPr>
          <w:t xml:space="preserve">measured distance </w:t>
        </w:r>
      </w:ins>
      <w:ins w:id="346" w:author="After RAN2#130" w:date="2025-06-08T22:18:00Z">
        <w:r>
          <w:rPr>
            <w:rFonts w:eastAsia="宋体"/>
          </w:rPr>
          <w:t>between</w:t>
        </w:r>
      </w:ins>
      <w:ins w:id="347" w:author="After RAN2#130" w:date="2025-06-08T22:16:00Z">
        <w:r w:rsidRPr="00DE635A">
          <w:rPr>
            <w:rFonts w:eastAsia="宋体"/>
          </w:rPr>
          <w:t xml:space="preserve"> UE </w:t>
        </w:r>
      </w:ins>
      <w:ins w:id="348" w:author="After RAN2#130" w:date="2025-06-08T22:18:00Z">
        <w:r>
          <w:rPr>
            <w:rFonts w:eastAsia="宋体"/>
          </w:rPr>
          <w:t>and the</w:t>
        </w:r>
      </w:ins>
      <w:ins w:id="349" w:author="After RAN2#130" w:date="2025-06-08T22:16:00Z">
        <w:r w:rsidRPr="00DE635A">
          <w:rPr>
            <w:rFonts w:eastAsia="宋体"/>
          </w:rPr>
          <w:t xml:space="preserve"> moving reference location of </w:t>
        </w:r>
      </w:ins>
      <w:ins w:id="350" w:author="After RAN2#130" w:date="2025-06-08T22:20:00Z">
        <w:r w:rsidR="00D2397C">
          <w:rPr>
            <w:rFonts w:eastAsia="宋体"/>
          </w:rPr>
          <w:t xml:space="preserve">the </w:t>
        </w:r>
        <w:r w:rsidR="00D2397C" w:rsidRPr="00D839FF">
          <w:rPr>
            <w:rFonts w:eastAsia="宋体"/>
          </w:rPr>
          <w:t>neighbour cell</w:t>
        </w:r>
      </w:ins>
      <w:ins w:id="351" w:author="After RAN2#130" w:date="2025-06-08T22:16:00Z">
        <w:r>
          <w:rPr>
            <w:rFonts w:eastAsia="宋体" w:hint="eastAsia"/>
          </w:rPr>
          <w:t>,</w:t>
        </w:r>
        <w:r w:rsidRPr="00B53DD3">
          <w:t xml:space="preserve"> at the moment of </w:t>
        </w:r>
        <w:r w:rsidRPr="00B53DD3">
          <w:rPr>
            <w:lang w:eastAsia="en-GB"/>
          </w:rPr>
          <w:t>handover failure, or radio link</w:t>
        </w:r>
        <w:r w:rsidRPr="00B53DD3">
          <w:t xml:space="preserve"> failure</w:t>
        </w:r>
      </w:ins>
      <w:ins w:id="352" w:author="After RAN2#130" w:date="2025-06-08T21:41:00Z">
        <w:r w:rsidRPr="00D839FF">
          <w:t>;</w:t>
        </w:r>
      </w:ins>
    </w:p>
    <w:p w14:paraId="79538072" w14:textId="786C3E80" w:rsidR="00B53DD3" w:rsidRPr="00882C2B" w:rsidRDefault="00B53DD3" w:rsidP="00882C2B">
      <w:pPr>
        <w:ind w:left="1418" w:hanging="284"/>
        <w:rPr>
          <w:del w:id="353" w:author="After RAN2#130" w:date="2025-06-10T13:27:00Z"/>
          <w:rFonts w:eastAsia="等线"/>
        </w:rPr>
      </w:pPr>
      <w:commentRangeStart w:id="354"/>
      <w:commentRangeStart w:id="355"/>
      <w:ins w:id="356" w:author="After RAN2#130 (ZTE)" w:date="2025-06-02T14:35:00Z">
        <w:del w:id="357" w:author="After RAN2#130" w:date="2025-06-10T13:27:00Z">
          <w:r w:rsidRPr="00B53DD3">
            <w:rPr>
              <w:rFonts w:eastAsia="宋体"/>
            </w:rPr>
            <w:delText>4&gt;</w:delText>
          </w:r>
          <w:r w:rsidRPr="00B53DD3">
            <w:rPr>
              <w:rFonts w:eastAsia="宋体"/>
            </w:rPr>
            <w:tab/>
          </w:r>
          <w:r>
            <w:rPr>
              <w:rFonts w:eastAsia="宋体" w:hint="eastAsia"/>
            </w:rPr>
            <w:delText xml:space="preserve">set </w:delText>
          </w:r>
        </w:del>
      </w:ins>
      <w:ins w:id="358" w:author="After RAN2#130 (ZTE)" w:date="2025-06-02T14:36:00Z">
        <w:del w:id="359" w:author="After RAN2#130" w:date="2025-06-10T13:27:00Z">
          <w:r w:rsidR="00DE635A" w:rsidRPr="00882C2B">
            <w:rPr>
              <w:rFonts w:eastAsia="宋体"/>
              <w:i/>
              <w:iCs/>
            </w:rPr>
            <w:delText>distanceFromReference1</w:delText>
          </w:r>
          <w:r w:rsidR="00DE635A">
            <w:rPr>
              <w:rFonts w:eastAsia="宋体" w:hint="eastAsia"/>
            </w:rPr>
            <w:delText xml:space="preserve"> and </w:delText>
          </w:r>
          <w:r w:rsidR="00DE635A" w:rsidRPr="00882C2B">
            <w:rPr>
              <w:rFonts w:eastAsia="宋体"/>
              <w:i/>
              <w:iCs/>
            </w:rPr>
            <w:delText>distanceFromReference</w:delText>
          </w:r>
          <w:r w:rsidR="00DE635A" w:rsidRPr="00882C2B">
            <w:rPr>
              <w:rFonts w:eastAsia="宋体" w:hint="eastAsia"/>
              <w:i/>
              <w:iCs/>
            </w:rPr>
            <w:delText>2</w:delText>
          </w:r>
          <w:r w:rsidR="00DE635A">
            <w:rPr>
              <w:rFonts w:eastAsia="宋体" w:hint="eastAsia"/>
            </w:rPr>
            <w:delText xml:space="preserve"> to </w:delText>
          </w:r>
        </w:del>
      </w:ins>
      <w:ins w:id="360" w:author="After RAN2#130 (ZTE)" w:date="2025-06-02T14:37:00Z">
        <w:del w:id="361" w:author="After RAN2#130" w:date="2025-06-10T13:27:00Z">
          <w:r w:rsidR="00DE635A" w:rsidRPr="00DE635A">
            <w:rPr>
              <w:rFonts w:eastAsia="宋体"/>
            </w:rPr>
            <w:delText>measured distance from UE to moving reference location of serving cell, and measured distance from UE to moving reference location of candidate cell</w:delText>
          </w:r>
          <w:r w:rsidR="00DE635A">
            <w:rPr>
              <w:rFonts w:eastAsia="宋体" w:hint="eastAsia"/>
            </w:rPr>
            <w:delText>,</w:delText>
          </w:r>
        </w:del>
      </w:ins>
      <w:ins w:id="362" w:author="After RAN2#130 (ZTE)" w:date="2025-06-02T14:35:00Z">
        <w:del w:id="363" w:author="After RAN2#130" w:date="2025-06-10T13:27:00Z">
          <w:r w:rsidRPr="00B53DD3">
            <w:delText xml:space="preserve"> at the moment of </w:delText>
          </w:r>
          <w:r w:rsidRPr="00B53DD3">
            <w:rPr>
              <w:lang w:eastAsia="en-GB"/>
            </w:rPr>
            <w:delText>handover failure, or radio link</w:delText>
          </w:r>
          <w:r w:rsidRPr="00B53DD3">
            <w:delText xml:space="preserve"> failure</w:delText>
          </w:r>
        </w:del>
      </w:ins>
      <w:ins w:id="364" w:author="After RAN2#130 (ZTE)" w:date="2025-06-02T14:41:00Z">
        <w:del w:id="365" w:author="After RAN2#130" w:date="2025-06-10T13:27:00Z">
          <w:r w:rsidR="00E6544D">
            <w:rPr>
              <w:rFonts w:eastAsia="等线" w:hint="eastAsia"/>
            </w:rPr>
            <w:delText>;</w:delText>
          </w:r>
        </w:del>
      </w:ins>
      <w:commentRangeEnd w:id="354"/>
      <w:ins w:id="366" w:author="After RAN2#130 (ZTE)" w:date="2025-06-02T21:55:00Z">
        <w:del w:id="367" w:author="After RAN2#130" w:date="2025-06-10T13:27:00Z">
          <w:r w:rsidR="00882C2B">
            <w:rPr>
              <w:rStyle w:val="af1"/>
            </w:rPr>
            <w:commentReference w:id="354"/>
          </w:r>
        </w:del>
      </w:ins>
      <w:commentRangeEnd w:id="355"/>
      <w:r w:rsidR="005E273A">
        <w:rPr>
          <w:rStyle w:val="af1"/>
        </w:rPr>
        <w:commentReference w:id="355"/>
      </w:r>
    </w:p>
    <w:p w14:paraId="7D4AD7A4" w14:textId="6C278DC6" w:rsidR="00497F3A" w:rsidRPr="00F454F0" w:rsidRDefault="00497F3A" w:rsidP="00471EB6">
      <w:pPr>
        <w:pStyle w:val="EditorsNote"/>
        <w:rPr>
          <w:ins w:id="368" w:author="After RAN2#129" w:date="2025-03-26T09:41:00Z"/>
          <w:del w:id="369" w:author="After RAN2#129bis" w:date="2025-04-22T16:55:00Z"/>
        </w:rPr>
      </w:pPr>
      <w:ins w:id="370" w:author="After RAN2#129" w:date="2025-03-26T09:41:00Z">
        <w:del w:id="371" w:author="After RAN2#129bis" w:date="2025-04-22T16:55:00Z">
          <w:r w:rsidRPr="00F454F0">
            <w:delText>Editor´s Note: FFS how to capture the following agreement: “Enhance RLF report for CHO with candidate SCGs to include the information for each CHO, i.e., first fulfilled event and time duration between two events fulfilled, if any”</w:delText>
          </w:r>
        </w:del>
      </w:ins>
    </w:p>
    <w:p w14:paraId="2BC5D6B1" w14:textId="4AB1D71D" w:rsidR="006D189F" w:rsidRPr="00F454F0" w:rsidRDefault="00497F3A" w:rsidP="006D189F">
      <w:pPr>
        <w:pStyle w:val="B1"/>
        <w:rPr>
          <w:ins w:id="372" w:author="After RAN2#129" w:date="2025-03-26T09:44:00Z"/>
        </w:rPr>
      </w:pPr>
      <w:commentRangeStart w:id="373"/>
      <w:commentRangeStart w:id="374"/>
      <w:ins w:id="375" w:author="After RAN2#129" w:date="2025-03-26T09:44:00Z">
        <w:r w:rsidRPr="00F454F0">
          <w:t>1&gt;</w:t>
        </w:r>
        <w:r w:rsidRPr="00F454F0">
          <w:tab/>
        </w:r>
        <w:del w:id="376" w:author="After RAN2#130" w:date="2025-06-09T15:54:00Z">
          <w:r w:rsidRPr="00F454F0">
            <w:delText>i</w:delText>
          </w:r>
        </w:del>
        <w:del w:id="377" w:author="After RAN2#130" w:date="2025-06-09T15:53:00Z">
          <w:r w:rsidRPr="00F454F0">
            <w:delText xml:space="preserve">f the UE has both </w:delText>
          </w:r>
          <w:r w:rsidRPr="00F454F0">
            <w:rPr>
              <w:i/>
              <w:iCs/>
            </w:rPr>
            <w:delText xml:space="preserve">condExecutionCond </w:delText>
          </w:r>
          <w:r w:rsidRPr="00F454F0">
            <w:delText>and</w:delText>
          </w:r>
          <w:r w:rsidRPr="00F454F0">
            <w:rPr>
              <w:i/>
              <w:iCs/>
            </w:rPr>
            <w:delText xml:space="preserve"> condExecutionCondPSCell</w:delText>
          </w:r>
          <w:r w:rsidRPr="00F454F0">
            <w:delText xml:space="preserve"> available in the MCG </w:delText>
          </w:r>
          <w:r w:rsidRPr="00F454F0">
            <w:rPr>
              <w:i/>
              <w:iCs/>
            </w:rPr>
            <w:delText>VarConditionalReconfig</w:delText>
          </w:r>
          <w:r w:rsidRPr="00F454F0">
            <w:delText xml:space="preserve"> at the moment of the radio link failure or the handover failure, for each </w:delText>
          </w:r>
          <w:r w:rsidRPr="00F454F0">
            <w:rPr>
              <w:i/>
            </w:rPr>
            <w:delText>ChoWithCandidateSCGInfo</w:delText>
          </w:r>
          <w:r w:rsidRPr="00F454F0">
            <w:delText xml:space="preserve"> in </w:delText>
          </w:r>
          <w:r w:rsidRPr="00F454F0">
            <w:rPr>
              <w:i/>
              <w:iCs/>
            </w:rPr>
            <w:delText>choWithCandidateSCGInfoList</w:delText>
          </w:r>
          <w:r w:rsidRPr="00F454F0">
            <w:delText>:</w:delText>
          </w:r>
        </w:del>
      </w:ins>
      <w:ins w:id="378" w:author="After RAN2#130" w:date="2025-06-09T13:24:00Z">
        <w:r w:rsidR="006D189F" w:rsidRPr="00F454F0">
          <w:t>f</w:t>
        </w:r>
        <w:r w:rsidR="006D189F">
          <w:t xml:space="preserve">or each entry of </w:t>
        </w:r>
        <w:r w:rsidR="006D189F" w:rsidRPr="006E027B">
          <w:rPr>
            <w:i/>
            <w:iCs/>
            <w:rPrChange w:id="379" w:author="After RAN2#130" w:date="2025-06-09T13:25:00Z">
              <w:rPr/>
            </w:rPrChange>
          </w:rPr>
          <w:t>condReconfigList</w:t>
        </w:r>
        <w:r w:rsidR="006D189F">
          <w:t xml:space="preserve"> in the MCG </w:t>
        </w:r>
        <w:r w:rsidR="006D189F" w:rsidRPr="006E027B">
          <w:rPr>
            <w:i/>
            <w:iCs/>
            <w:rPrChange w:id="380" w:author="After RAN2#130" w:date="2025-06-09T13:29:00Z">
              <w:rPr/>
            </w:rPrChange>
          </w:rPr>
          <w:t>VarConditionalReconfig</w:t>
        </w:r>
        <w:r w:rsidR="006D189F">
          <w:t xml:space="preserve"> including both </w:t>
        </w:r>
        <w:r w:rsidR="006D189F" w:rsidRPr="006E027B">
          <w:rPr>
            <w:i/>
            <w:iCs/>
            <w:rPrChange w:id="381" w:author="After RAN2#130" w:date="2025-06-09T13:25:00Z">
              <w:rPr/>
            </w:rPrChange>
          </w:rPr>
          <w:t>condExecutionCond</w:t>
        </w:r>
        <w:r w:rsidR="006D189F">
          <w:t xml:space="preserve"> and </w:t>
        </w:r>
        <w:r w:rsidR="006D189F" w:rsidRPr="006E027B">
          <w:rPr>
            <w:i/>
            <w:iCs/>
            <w:rPrChange w:id="382" w:author="After RAN2#130" w:date="2025-06-09T13:25:00Z">
              <w:rPr/>
            </w:rPrChange>
          </w:rPr>
          <w:t>condExecutionCondPSCell</w:t>
        </w:r>
        <w:r w:rsidR="006D189F">
          <w:t xml:space="preserve">, include an entry in </w:t>
        </w:r>
        <w:r w:rsidR="006D189F" w:rsidRPr="006E027B">
          <w:rPr>
            <w:i/>
            <w:iCs/>
            <w:rPrChange w:id="383" w:author="After RAN2#130" w:date="2025-06-09T13:26:00Z">
              <w:rPr/>
            </w:rPrChange>
          </w:rPr>
          <w:t>choWithCandidateSCGInfoList</w:t>
        </w:r>
        <w:r w:rsidR="006D189F">
          <w:t xml:space="preserve"> and set the values as follows:</w:t>
        </w:r>
      </w:ins>
    </w:p>
    <w:p w14:paraId="312C969D" w14:textId="3D3900EF" w:rsidR="00497F3A" w:rsidRPr="00F454F0" w:rsidRDefault="00497F3A" w:rsidP="00497F3A">
      <w:pPr>
        <w:pStyle w:val="B2"/>
        <w:rPr>
          <w:ins w:id="384" w:author="After RAN2#129" w:date="2025-03-26T09:44:00Z"/>
        </w:rPr>
      </w:pPr>
      <w:commentRangeStart w:id="385"/>
      <w:commentRangeStart w:id="386"/>
      <w:ins w:id="387" w:author="After RAN2#129" w:date="2025-03-26T09:44:00Z">
        <w:r w:rsidRPr="00F454F0">
          <w:t>2&gt;</w:t>
        </w:r>
        <w:r w:rsidRPr="00F454F0">
          <w:tab/>
          <w:t xml:space="preserve">if all triggering </w:t>
        </w:r>
      </w:ins>
      <w:commentRangeEnd w:id="385"/>
      <w:r w:rsidR="0086006B">
        <w:rPr>
          <w:rStyle w:val="af1"/>
        </w:rPr>
        <w:commentReference w:id="385"/>
      </w:r>
      <w:commentRangeEnd w:id="386"/>
      <w:r w:rsidR="006A64E8">
        <w:rPr>
          <w:rStyle w:val="af1"/>
        </w:rPr>
        <w:commentReference w:id="386"/>
      </w:r>
      <w:ins w:id="388" w:author="After RAN2#129" w:date="2025-03-26T09:44:00Z">
        <w:del w:id="389" w:author="After RAN2#130" w:date="2025-06-13T14:40:00Z">
          <w:r w:rsidRPr="00F454F0">
            <w:delText>conditions</w:delText>
          </w:r>
        </w:del>
      </w:ins>
      <w:ins w:id="390" w:author="After RAN2#130" w:date="2025-06-13T14:40:00Z">
        <w:r w:rsidR="002F2321">
          <w:t>events</w:t>
        </w:r>
      </w:ins>
      <w:ins w:id="391" w:author="After RAN2#129" w:date="2025-03-26T09:44:00Z">
        <w:r w:rsidRPr="00F454F0">
          <w:rPr>
            <w:i/>
            <w:iCs/>
          </w:rPr>
          <w:t xml:space="preserve"> </w:t>
        </w:r>
        <w:r w:rsidRPr="00F454F0">
          <w:t xml:space="preserve">of both </w:t>
        </w:r>
        <w:r w:rsidRPr="00F454F0">
          <w:rPr>
            <w:i/>
            <w:iCs/>
          </w:rPr>
          <w:t>condExecutionCond</w:t>
        </w:r>
        <w:r w:rsidRPr="00F454F0">
          <w:t xml:space="preserve"> and </w:t>
        </w:r>
        <w:r w:rsidRPr="00F454F0">
          <w:rPr>
            <w:i/>
            <w:iCs/>
          </w:rPr>
          <w:t>condExecutionCondPSCell</w:t>
        </w:r>
        <w:r w:rsidRPr="00F454F0">
          <w:t xml:space="preserve"> </w:t>
        </w:r>
      </w:ins>
      <w:ins w:id="392" w:author="After RAN2#130" w:date="2025-06-13T14:40:00Z">
        <w:r w:rsidR="002F2321" w:rsidRPr="00100D86">
          <w:t xml:space="preserve">of the concerned entry of </w:t>
        </w:r>
        <w:r w:rsidR="002F2321" w:rsidRPr="0031753E">
          <w:rPr>
            <w:i/>
            <w:iCs/>
          </w:rPr>
          <w:t>condReconfigList</w:t>
        </w:r>
        <w:r w:rsidR="002F2321" w:rsidRPr="00F454F0">
          <w:t xml:space="preserve"> </w:t>
        </w:r>
      </w:ins>
      <w:ins w:id="393" w:author="After RAN2#129" w:date="2025-03-26T09:44:00Z">
        <w:r w:rsidRPr="00F454F0">
          <w:t>are fulfilled:</w:t>
        </w:r>
      </w:ins>
    </w:p>
    <w:p w14:paraId="169AD12A" w14:textId="09C7177A" w:rsidR="00497F3A" w:rsidRPr="00F454F0" w:rsidRDefault="00497F3A" w:rsidP="00497F3A">
      <w:pPr>
        <w:pStyle w:val="B3"/>
        <w:rPr>
          <w:ins w:id="394" w:author="After RAN2#129" w:date="2025-03-26T09:44:00Z"/>
        </w:rPr>
      </w:pPr>
      <w:ins w:id="395" w:author="After RAN2#129" w:date="2025-03-26T09:44:00Z">
        <w:r w:rsidRPr="00F454F0">
          <w:lastRenderedPageBreak/>
          <w:t>3&gt;</w:t>
        </w:r>
        <w:r w:rsidRPr="00F454F0">
          <w:tab/>
          <w:t xml:space="preserve">set </w:t>
        </w:r>
        <w:r w:rsidRPr="00F454F0">
          <w:rPr>
            <w:i/>
            <w:iCs/>
          </w:rPr>
          <w:t>firstFulfilledConfig</w:t>
        </w:r>
        <w:r w:rsidRPr="00F454F0">
          <w:t xml:space="preserve"> to </w:t>
        </w:r>
        <w:r w:rsidRPr="00F454F0">
          <w:rPr>
            <w:i/>
            <w:iCs/>
          </w:rPr>
          <w:t>cho</w:t>
        </w:r>
        <w:r w:rsidRPr="00F454F0">
          <w:t xml:space="preserve"> </w:t>
        </w:r>
      </w:ins>
      <w:ins w:id="396" w:author="After RAN2#130" w:date="2025-07-28T16:40:00Z">
        <w:r w:rsidR="005439E8">
          <w:rPr>
            <w:color w:val="0000FF"/>
          </w:rPr>
          <w:t xml:space="preserve">if </w:t>
        </w:r>
        <w:r w:rsidR="005439E8">
          <w:rPr>
            <w:i/>
            <w:iCs/>
            <w:color w:val="0000FF"/>
          </w:rPr>
          <w:t>condExecutionCond</w:t>
        </w:r>
        <w:r w:rsidR="005439E8">
          <w:rPr>
            <w:color w:val="0000FF"/>
          </w:rPr>
          <w:t xml:space="preserve"> was fulfilled first</w:t>
        </w:r>
        <w:r w:rsidR="005439E8" w:rsidRPr="00F454F0">
          <w:t xml:space="preserve"> </w:t>
        </w:r>
      </w:ins>
      <w:ins w:id="397" w:author="After RAN2#129" w:date="2025-03-26T09:44:00Z">
        <w:r w:rsidRPr="00F454F0">
          <w:t xml:space="preserve">or </w:t>
        </w:r>
        <w:r w:rsidRPr="00F454F0">
          <w:rPr>
            <w:i/>
            <w:iCs/>
          </w:rPr>
          <w:t>cpc</w:t>
        </w:r>
      </w:ins>
      <w:ins w:id="398" w:author="After RAN2#130" w:date="2025-07-28T16:40:00Z">
        <w:r w:rsidR="0055517A">
          <w:rPr>
            <w:i/>
            <w:iCs/>
          </w:rPr>
          <w:t xml:space="preserve"> </w:t>
        </w:r>
        <w:r w:rsidR="0055517A">
          <w:rPr>
            <w:color w:val="0000FF"/>
          </w:rPr>
          <w:t xml:space="preserve">if </w:t>
        </w:r>
        <w:r w:rsidR="0055517A">
          <w:rPr>
            <w:i/>
            <w:iCs/>
            <w:color w:val="0000FF"/>
          </w:rPr>
          <w:t>condExecutionCondPSCell</w:t>
        </w:r>
        <w:r w:rsidR="0055517A">
          <w:rPr>
            <w:color w:val="0000FF"/>
          </w:rPr>
          <w:t xml:space="preserve"> was fulfilled first</w:t>
        </w:r>
      </w:ins>
      <w:ins w:id="399" w:author="After RAN2#129" w:date="2025-03-26T09:44:00Z">
        <w:del w:id="400" w:author="After RAN2#130" w:date="2025-07-28T16:40:00Z">
          <w:r w:rsidRPr="00F454F0" w:rsidDel="0055517A">
            <w:delText>, whichever was fulfilled first</w:delText>
          </w:r>
        </w:del>
      </w:ins>
      <w:ins w:id="401" w:author="After RAN2#130" w:date="2025-06-12T15:18:00Z">
        <w:r w:rsidR="0051746B">
          <w:t>;</w:t>
        </w:r>
      </w:ins>
    </w:p>
    <w:p w14:paraId="4C5700B7" w14:textId="77777777" w:rsidR="00497F3A" w:rsidRPr="00471EB6" w:rsidRDefault="00497F3A" w:rsidP="00497F3A">
      <w:pPr>
        <w:pStyle w:val="B3"/>
        <w:rPr>
          <w:ins w:id="402" w:author="After RAN2#129" w:date="2025-03-26T09:44:00Z"/>
          <w:rStyle w:val="cf01"/>
          <w:rFonts w:ascii="Times New Roman" w:hAnsi="Times New Roman" w:cs="Times New Roman"/>
          <w:sz w:val="20"/>
          <w:szCs w:val="20"/>
        </w:rPr>
      </w:pPr>
      <w:ins w:id="403" w:author="After RAN2#129" w:date="2025-03-26T09:44:00Z">
        <w:r w:rsidRPr="00F454F0">
          <w:t>3&gt;</w:t>
        </w:r>
        <w:r w:rsidRPr="00F454F0">
          <w:tab/>
          <w:t>set</w:t>
        </w:r>
        <w:r w:rsidRPr="00471EB6">
          <w:rPr>
            <w:rStyle w:val="cf01"/>
            <w:rFonts w:ascii="Times New Roman" w:hAnsi="Times New Roman" w:cs="Times New Roman"/>
            <w:sz w:val="20"/>
            <w:szCs w:val="20"/>
          </w:rPr>
          <w:t xml:space="preserve"> </w:t>
        </w:r>
        <w:r w:rsidRPr="00471EB6">
          <w:rPr>
            <w:rStyle w:val="cf11"/>
            <w:rFonts w:ascii="Times New Roman" w:hAnsi="Times New Roman" w:cs="Times New Roman"/>
            <w:sz w:val="20"/>
            <w:szCs w:val="20"/>
          </w:rPr>
          <w:t xml:space="preserve">timeBetweenFulfillment </w:t>
        </w:r>
        <w:r w:rsidRPr="00471EB6">
          <w:rPr>
            <w:rStyle w:val="cf01"/>
            <w:rFonts w:ascii="Times New Roman" w:hAnsi="Times New Roman" w:cs="Times New Roman"/>
            <w:sz w:val="20"/>
            <w:szCs w:val="20"/>
          </w:rPr>
          <w:t>to the elapsed time between the fulfillments of the last triggering events of the two execution conditions;</w:t>
        </w:r>
      </w:ins>
    </w:p>
    <w:p w14:paraId="40C338C2" w14:textId="219D8B0F" w:rsidR="00497F3A" w:rsidRPr="00F454F0" w:rsidRDefault="00497F3A" w:rsidP="00497F3A">
      <w:pPr>
        <w:pStyle w:val="B2"/>
        <w:rPr>
          <w:ins w:id="404" w:author="After RAN2#129" w:date="2025-03-26T09:44:00Z"/>
        </w:rPr>
      </w:pPr>
      <w:ins w:id="405" w:author="After RAN2#129" w:date="2025-03-26T09:44:00Z">
        <w:r w:rsidRPr="00F454F0">
          <w:t>2&gt;</w:t>
        </w:r>
        <w:r w:rsidRPr="00F454F0">
          <w:tab/>
          <w:t xml:space="preserve">else if all triggering </w:t>
        </w:r>
      </w:ins>
      <w:ins w:id="406" w:author="After RAN2#130" w:date="2025-06-13T14:40:00Z">
        <w:r w:rsidR="002F2321">
          <w:t>events</w:t>
        </w:r>
      </w:ins>
      <w:ins w:id="407" w:author="After RAN2#129" w:date="2025-03-26T09:44:00Z">
        <w:del w:id="408" w:author="After RAN2#130" w:date="2025-06-13T14:40:00Z">
          <w:r w:rsidRPr="00F454F0">
            <w:delText>conditions</w:delText>
          </w:r>
        </w:del>
        <w:r w:rsidRPr="00F454F0">
          <w:rPr>
            <w:i/>
            <w:iCs/>
          </w:rPr>
          <w:t xml:space="preserve"> </w:t>
        </w:r>
        <w:r w:rsidRPr="00F454F0">
          <w:t xml:space="preserve">of only one of the </w:t>
        </w:r>
        <w:r w:rsidRPr="00F454F0">
          <w:rPr>
            <w:i/>
            <w:iCs/>
          </w:rPr>
          <w:t>condExecutionCond</w:t>
        </w:r>
        <w:r w:rsidRPr="00F454F0">
          <w:t xml:space="preserve"> or </w:t>
        </w:r>
        <w:r w:rsidRPr="00F454F0">
          <w:rPr>
            <w:i/>
            <w:iCs/>
          </w:rPr>
          <w:t>condExecutionCondPSCell</w:t>
        </w:r>
        <w:r w:rsidRPr="00F454F0">
          <w:t xml:space="preserve"> </w:t>
        </w:r>
      </w:ins>
      <w:ins w:id="409" w:author="After RAN2#130" w:date="2025-06-13T14:40:00Z">
        <w:r w:rsidR="002F2321" w:rsidRPr="00100D86">
          <w:t xml:space="preserve">of the concerned entry of </w:t>
        </w:r>
        <w:r w:rsidR="002F2321" w:rsidRPr="0031753E">
          <w:rPr>
            <w:i/>
            <w:iCs/>
          </w:rPr>
          <w:t>condReconfigList</w:t>
        </w:r>
        <w:r w:rsidR="002F2321" w:rsidRPr="00F454F0">
          <w:t xml:space="preserve"> </w:t>
        </w:r>
      </w:ins>
      <w:ins w:id="410" w:author="After RAN2#129" w:date="2025-03-26T09:44:00Z">
        <w:del w:id="411" w:author="After RAN2#130" w:date="2025-07-28T16:42:00Z">
          <w:r w:rsidRPr="00F454F0" w:rsidDel="004A6109">
            <w:delText>are</w:delText>
          </w:r>
        </w:del>
      </w:ins>
      <w:ins w:id="412" w:author="After RAN2#130" w:date="2025-07-28T16:42:00Z">
        <w:r w:rsidR="004A6109">
          <w:t>is</w:t>
        </w:r>
      </w:ins>
      <w:ins w:id="413" w:author="After RAN2#129" w:date="2025-03-26T09:44:00Z">
        <w:r w:rsidRPr="00F454F0">
          <w:t xml:space="preserve"> fulfilled:</w:t>
        </w:r>
      </w:ins>
    </w:p>
    <w:p w14:paraId="1C6540DF" w14:textId="23527016" w:rsidR="00497F3A" w:rsidRPr="00F454F0" w:rsidRDefault="00497F3A" w:rsidP="00497F3A">
      <w:pPr>
        <w:pStyle w:val="B3"/>
        <w:rPr>
          <w:ins w:id="414" w:author="After RAN2#129" w:date="2025-03-26T09:44:00Z"/>
        </w:rPr>
      </w:pPr>
      <w:ins w:id="415" w:author="After RAN2#129" w:date="2025-03-26T09:44: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w:t>
        </w:r>
      </w:ins>
      <w:ins w:id="416" w:author="After RAN2#130" w:date="2025-06-12T15:19:00Z">
        <w:r w:rsidR="0051746B">
          <w:t>;</w:t>
        </w:r>
      </w:ins>
    </w:p>
    <w:p w14:paraId="73766F0B" w14:textId="77777777" w:rsidR="00497F3A" w:rsidRPr="00F454F0" w:rsidRDefault="00497F3A" w:rsidP="00497F3A">
      <w:pPr>
        <w:pStyle w:val="B3"/>
        <w:rPr>
          <w:ins w:id="417" w:author="After RAN2#129" w:date="2025-03-26T09:44:00Z"/>
        </w:rPr>
      </w:pPr>
      <w:ins w:id="418" w:author="After RAN2#129" w:date="2025-03-26T09:44:00Z">
        <w:r w:rsidRPr="00F454F0">
          <w:t>3&gt;</w:t>
        </w:r>
        <w:r w:rsidRPr="00F454F0">
          <w:tab/>
          <w:t xml:space="preserve">set </w:t>
        </w:r>
        <w:r w:rsidRPr="00F454F0">
          <w:rPr>
            <w:i/>
            <w:iCs/>
          </w:rPr>
          <w:t xml:space="preserve">timeBetweenLastFulfillmentAndEvent </w:t>
        </w:r>
        <w:r w:rsidRPr="00F454F0">
          <w:t>to the elapsed time between the point in time of fulfilling the l</w:t>
        </w:r>
        <w:r w:rsidRPr="00471EB6">
          <w:rPr>
            <w:rStyle w:val="cf01"/>
            <w:rFonts w:ascii="Times New Roman" w:hAnsi="Times New Roman" w:cs="Times New Roman"/>
            <w:sz w:val="20"/>
            <w:szCs w:val="20"/>
          </w:rPr>
          <w:t xml:space="preserve">ast triggering event of the fulfilled execution condition </w:t>
        </w:r>
        <w:r w:rsidRPr="00F454F0">
          <w:t>and the RLF;</w:t>
        </w:r>
      </w:ins>
    </w:p>
    <w:p w14:paraId="218EF681" w14:textId="0225122C" w:rsidR="00497F3A" w:rsidRPr="00F454F0" w:rsidRDefault="00497F3A" w:rsidP="00497F3A">
      <w:pPr>
        <w:pStyle w:val="B2"/>
        <w:rPr>
          <w:ins w:id="419" w:author="After RAN2#129" w:date="2025-03-26T09:44:00Z"/>
          <w:del w:id="420" w:author="After RAN2#130" w:date="2025-06-09T16:00:00Z"/>
          <w:iCs/>
        </w:rPr>
      </w:pPr>
      <w:ins w:id="421" w:author="After RAN2#129" w:date="2025-03-26T09:44:00Z">
        <w:del w:id="422" w:author="After RAN2#130" w:date="2025-06-09T16:00:00Z">
          <w:r w:rsidRPr="00F454F0">
            <w:delText>2&gt;</w:delText>
          </w:r>
          <w:r w:rsidRPr="00F454F0">
            <w:tab/>
            <w:delText xml:space="preserve">include the global cell identity and tracking area code, if available, and otherwise the physical cell identity and carrier frequency of the candidate </w:delText>
          </w:r>
          <w:r w:rsidRPr="00F454F0">
            <w:rPr>
              <w:iCs/>
            </w:rPr>
            <w:delText xml:space="preserve">PCell and </w:delText>
          </w:r>
          <w:r w:rsidRPr="00F454F0">
            <w:delText>candidate</w:delText>
          </w:r>
          <w:r w:rsidRPr="00F454F0">
            <w:rPr>
              <w:iCs/>
            </w:rPr>
            <w:delText xml:space="preserve"> PSCell;</w:delText>
          </w:r>
        </w:del>
      </w:ins>
    </w:p>
    <w:p w14:paraId="53BE964F" w14:textId="7ECACA3D" w:rsidR="00100D86" w:rsidRPr="00F454F0" w:rsidRDefault="00100D86" w:rsidP="00100D86">
      <w:pPr>
        <w:pStyle w:val="B2"/>
        <w:rPr>
          <w:ins w:id="423" w:author="After RAN2#130" w:date="2025-06-09T15:57:00Z"/>
          <w:iCs/>
        </w:rPr>
      </w:pPr>
      <w:ins w:id="424" w:author="After RAN2#130" w:date="2025-06-09T15:57:00Z">
        <w:r w:rsidRPr="00F454F0">
          <w:t>2&gt;</w:t>
        </w:r>
        <w:r w:rsidRPr="00F454F0">
          <w:tab/>
        </w:r>
        <w:r w:rsidRPr="00100D86">
          <w:t xml:space="preserve">set the </w:t>
        </w:r>
      </w:ins>
      <w:ins w:id="425" w:author="After RAN2#130" w:date="2025-06-13T13:15:00Z">
        <w:r w:rsidR="00F56A23">
          <w:rPr>
            <w:i/>
            <w:iCs/>
          </w:rPr>
          <w:t>pC</w:t>
        </w:r>
      </w:ins>
      <w:ins w:id="426" w:author="After RAN2#130" w:date="2025-06-09T15:57:00Z">
        <w:r w:rsidRPr="00100D86">
          <w:rPr>
            <w:i/>
            <w:iCs/>
            <w:rPrChange w:id="427" w:author="After RAN2#130" w:date="2025-06-09T15:59:00Z">
              <w:rPr/>
            </w:rPrChange>
          </w:rPr>
          <w:t>ellId</w:t>
        </w:r>
        <w:r w:rsidRPr="00100D86">
          <w:t xml:space="preserve"> to the global cell identity and tracking area code, if available, and otherwise the physical cell identity and carrier frequency, of the target candidate PCell stored in the </w:t>
        </w:r>
        <w:r w:rsidRPr="00E13DF8">
          <w:rPr>
            <w:i/>
            <w:iCs/>
            <w:rPrChange w:id="428" w:author="After RAN2#130" w:date="2025-06-09T16:00:00Z">
              <w:rPr/>
            </w:rPrChange>
          </w:rPr>
          <w:t>condRRCReconfig</w:t>
        </w:r>
        <w:r w:rsidRPr="00100D86">
          <w:t xml:space="preserve"> of the concerned entry of </w:t>
        </w:r>
        <w:r w:rsidRPr="00E13DF8">
          <w:rPr>
            <w:i/>
            <w:iCs/>
            <w:rPrChange w:id="429" w:author="After RAN2#130" w:date="2025-06-09T16:00:00Z">
              <w:rPr/>
            </w:rPrChange>
          </w:rPr>
          <w:t>condReconfigList</w:t>
        </w:r>
        <w:r w:rsidRPr="00F454F0">
          <w:rPr>
            <w:iCs/>
          </w:rPr>
          <w:t>;</w:t>
        </w:r>
      </w:ins>
    </w:p>
    <w:p w14:paraId="3FDFEAA1" w14:textId="1B8F38FF" w:rsidR="00100D86" w:rsidRPr="00F454F0" w:rsidRDefault="00100D86" w:rsidP="00100D86">
      <w:pPr>
        <w:pStyle w:val="B2"/>
        <w:rPr>
          <w:ins w:id="430" w:author="After RAN2#130" w:date="2025-06-09T15:58:00Z"/>
          <w:iCs/>
        </w:rPr>
      </w:pPr>
      <w:ins w:id="431" w:author="After RAN2#130" w:date="2025-06-09T15:58:00Z">
        <w:r w:rsidRPr="00F454F0">
          <w:t>2&gt;</w:t>
        </w:r>
        <w:r w:rsidRPr="00F454F0">
          <w:tab/>
        </w:r>
        <w:r w:rsidRPr="00100D86">
          <w:t xml:space="preserve">set the </w:t>
        </w:r>
      </w:ins>
      <w:ins w:id="432" w:author="After RAN2#130" w:date="2025-06-13T13:15:00Z">
        <w:r w:rsidR="00F56A23">
          <w:rPr>
            <w:i/>
            <w:iCs/>
          </w:rPr>
          <w:t>psC</w:t>
        </w:r>
      </w:ins>
      <w:ins w:id="433" w:author="After RAN2#130" w:date="2025-06-09T15:58:00Z">
        <w:r w:rsidRPr="00E13DF8">
          <w:rPr>
            <w:i/>
            <w:iCs/>
            <w:rPrChange w:id="434" w:author="After RAN2#130" w:date="2025-06-09T15:59:00Z">
              <w:rPr/>
            </w:rPrChange>
          </w:rPr>
          <w:t>ellId</w:t>
        </w:r>
        <w:r w:rsidRPr="00100D86">
          <w:t xml:space="preserve"> to the global cell identity and tracking area code, if available, and otherwise the physical cell identity and carrier frequency, of the target candidate P</w:t>
        </w:r>
      </w:ins>
      <w:ins w:id="435" w:author="After RAN2#130" w:date="2025-06-09T16:00:00Z">
        <w:r w:rsidR="00E13DF8">
          <w:t>S</w:t>
        </w:r>
      </w:ins>
      <w:ins w:id="436" w:author="After RAN2#130" w:date="2025-06-09T15:58:00Z">
        <w:r w:rsidRPr="00100D86">
          <w:t xml:space="preserve">Cell stored in the </w:t>
        </w:r>
        <w:r w:rsidRPr="00E13DF8">
          <w:rPr>
            <w:i/>
            <w:iCs/>
            <w:rPrChange w:id="437" w:author="After RAN2#130" w:date="2025-06-09T16:00:00Z">
              <w:rPr/>
            </w:rPrChange>
          </w:rPr>
          <w:t>condRRCReconfig</w:t>
        </w:r>
        <w:r w:rsidRPr="00100D86">
          <w:t xml:space="preserve"> of the concerned entry of </w:t>
        </w:r>
        <w:r w:rsidRPr="00E13DF8">
          <w:rPr>
            <w:i/>
            <w:iCs/>
            <w:rPrChange w:id="438" w:author="After RAN2#130" w:date="2025-06-09T16:00:00Z">
              <w:rPr/>
            </w:rPrChange>
          </w:rPr>
          <w:t>condReconfigList</w:t>
        </w:r>
        <w:r w:rsidRPr="00F454F0">
          <w:rPr>
            <w:iCs/>
          </w:rPr>
          <w:t>;</w:t>
        </w:r>
      </w:ins>
    </w:p>
    <w:p w14:paraId="04936FEF" w14:textId="5A19DABE" w:rsidR="00497F3A" w:rsidRPr="00F454F0" w:rsidRDefault="00497F3A" w:rsidP="00497F3A">
      <w:pPr>
        <w:pStyle w:val="B2"/>
        <w:rPr>
          <w:ins w:id="439" w:author="After RAN2#129" w:date="2025-03-26T09:44:00Z"/>
          <w:del w:id="440" w:author="After RAN2#129bis" w:date="2025-04-22T14:52:00Z"/>
          <w:rFonts w:eastAsia="宋体"/>
        </w:rPr>
      </w:pPr>
      <w:ins w:id="441" w:author="After RAN2#129" w:date="2025-03-26T09:44:00Z">
        <w:del w:id="442" w:author="After RAN2#129bis" w:date="2025-04-22T14:52:00Z">
          <w:r w:rsidRPr="00F454F0">
            <w:delText>2&gt;</w:delText>
          </w:r>
          <w:r w:rsidRPr="00F454F0">
            <w:tab/>
            <w:delText xml:space="preserve">include the available measurement quantities (SS/PBCH block or CSI-RS) in the </w:delText>
          </w:r>
          <w:r w:rsidRPr="00F454F0">
            <w:rPr>
              <w:i/>
            </w:rPr>
            <w:delText>MeasResults</w:delText>
          </w:r>
          <w:r w:rsidRPr="00F454F0">
            <w:delText>;</w:delText>
          </w:r>
        </w:del>
      </w:ins>
      <w:commentRangeEnd w:id="373"/>
      <w:ins w:id="443" w:author="After RAN2#129" w:date="2025-03-26T09:45:00Z">
        <w:del w:id="444" w:author="After RAN2#129bis" w:date="2025-04-22T14:52:00Z">
          <w:r w:rsidRPr="00D73FB2">
            <w:rPr>
              <w:rStyle w:val="af1"/>
              <w:sz w:val="20"/>
              <w:szCs w:val="20"/>
            </w:rPr>
            <w:commentReference w:id="373"/>
          </w:r>
        </w:del>
      </w:ins>
      <w:commentRangeEnd w:id="374"/>
      <w:r w:rsidR="00100D86">
        <w:rPr>
          <w:rStyle w:val="af1"/>
        </w:rPr>
        <w:commentReference w:id="374"/>
      </w:r>
    </w:p>
    <w:p w14:paraId="4BE44291" w14:textId="1CDE314D" w:rsidR="00AB71DA" w:rsidRPr="004C66BF" w:rsidRDefault="00AB71DA" w:rsidP="00AB71DA">
      <w:pPr>
        <w:pStyle w:val="B1"/>
        <w:rPr>
          <w:ins w:id="445" w:author="After RAN2#129" w:date="2025-03-26T15:34:00Z"/>
          <w:rFonts w:eastAsia="宋体"/>
        </w:rPr>
      </w:pPr>
      <w:commentRangeStart w:id="446"/>
      <w:ins w:id="447" w:author="After RAN2#129" w:date="2025-03-26T15:34:00Z">
        <w:r w:rsidRPr="004C66BF">
          <w:rPr>
            <w:rFonts w:eastAsia="宋体"/>
          </w:rPr>
          <w:t>1&gt;</w:t>
        </w:r>
        <w:r>
          <w:rPr>
            <w:rFonts w:eastAsia="宋体"/>
          </w:rPr>
          <w:tab/>
        </w:r>
        <w:r w:rsidRPr="004C66BF">
          <w:rPr>
            <w:rFonts w:eastAsia="宋体"/>
          </w:rPr>
          <w:t xml:space="preserve">if the UE supports RLF-Report for </w:t>
        </w:r>
      </w:ins>
      <w:ins w:id="448" w:author="After RAN2#130" w:date="2025-06-09T11:20:00Z">
        <w:r w:rsidR="00132AF0">
          <w:rPr>
            <w:rFonts w:eastAsia="宋体"/>
          </w:rPr>
          <w:t xml:space="preserve">MCG </w:t>
        </w:r>
      </w:ins>
      <w:ins w:id="449" w:author="After RAN2#129" w:date="2025-03-26T15:34:00Z">
        <w:r w:rsidRPr="004C66BF">
          <w:rPr>
            <w:rFonts w:eastAsia="宋体"/>
          </w:rPr>
          <w:t>LTM</w:t>
        </w:r>
      </w:ins>
      <w:ins w:id="450" w:author="After RAN2#130" w:date="2025-06-09T11:20:00Z">
        <w:r w:rsidR="00132AF0">
          <w:rPr>
            <w:rFonts w:eastAsia="宋体"/>
          </w:rPr>
          <w:t xml:space="preserve"> cell s</w:t>
        </w:r>
      </w:ins>
      <w:ins w:id="451" w:author="After RAN2#130" w:date="2025-06-09T11:21:00Z">
        <w:r w:rsidR="00132AF0">
          <w:rPr>
            <w:rFonts w:eastAsia="宋体"/>
          </w:rPr>
          <w:t>witch</w:t>
        </w:r>
      </w:ins>
      <w:ins w:id="452" w:author="After RAN2#129" w:date="2025-03-26T15:34:00Z">
        <w:r w:rsidRPr="004C66BF">
          <w:rPr>
            <w:rFonts w:eastAsia="宋体"/>
          </w:rPr>
          <w:t>, for each neighbo</w:t>
        </w:r>
        <w:r>
          <w:rPr>
            <w:rFonts w:eastAsia="宋体"/>
          </w:rPr>
          <w:t>u</w:t>
        </w:r>
        <w:r w:rsidRPr="004C66BF">
          <w:rPr>
            <w:rFonts w:eastAsia="宋体"/>
          </w:rPr>
          <w:t xml:space="preserve">r </w:t>
        </w:r>
        <w:r>
          <w:rPr>
            <w:rFonts w:eastAsia="宋体"/>
          </w:rPr>
          <w:t xml:space="preserve">MCG LTM candidate </w:t>
        </w:r>
        <w:r w:rsidRPr="004C66BF">
          <w:rPr>
            <w:rFonts w:eastAsia="宋体"/>
          </w:rPr>
          <w:t>cell:</w:t>
        </w:r>
      </w:ins>
    </w:p>
    <w:p w14:paraId="0EDA8D2B" w14:textId="2C4F8338" w:rsidR="00AB71DA" w:rsidRPr="004C66BF" w:rsidRDefault="00AB71DA" w:rsidP="00AB71DA">
      <w:pPr>
        <w:pStyle w:val="B2"/>
        <w:ind w:left="568" w:firstLine="0"/>
        <w:rPr>
          <w:ins w:id="453" w:author="After RAN2#129" w:date="2025-03-26T15:34:00Z"/>
          <w:rFonts w:eastAsia="宋体"/>
        </w:rPr>
      </w:pPr>
      <w:ins w:id="454" w:author="After RAN2#129" w:date="2025-03-26T15:34:00Z">
        <w:r w:rsidRPr="004C66BF">
          <w:t>2&gt;</w:t>
        </w:r>
        <w:r>
          <w:tab/>
        </w:r>
        <w:r w:rsidRPr="004C66BF">
          <w:t xml:space="preserve">if SS/PBCH block-based </w:t>
        </w:r>
        <w:r>
          <w:t>L1-</w:t>
        </w:r>
        <w:r w:rsidRPr="004C66BF">
          <w:t xml:space="preserve">RSRP measurement </w:t>
        </w:r>
        <w:r w:rsidRPr="006D0C02">
          <w:t xml:space="preserve">quantities </w:t>
        </w:r>
      </w:ins>
      <w:ins w:id="455" w:author="After RAN2#130" w:date="2025-07-28T17:02:00Z">
        <w:r w:rsidR="00901CD6">
          <w:t xml:space="preserve">performed based on </w:t>
        </w:r>
      </w:ins>
      <w:ins w:id="456" w:author="After RAN2#130" w:date="2025-07-29T11:15:00Z">
        <w:r w:rsidR="00E47207" w:rsidRPr="00E47207">
          <w:rPr>
            <w:i/>
            <w:iCs/>
          </w:rPr>
          <w:t xml:space="preserve">LTM-CSI-ReportConfig </w:t>
        </w:r>
      </w:ins>
      <w:ins w:id="457" w:author="After RAN2#129" w:date="2025-03-26T15:34:00Z">
        <w:r w:rsidRPr="004C66BF">
          <w:t>are available:</w:t>
        </w:r>
      </w:ins>
    </w:p>
    <w:p w14:paraId="716671F3" w14:textId="2AF87FB3" w:rsidR="00AB71DA" w:rsidRDefault="00AB71DA" w:rsidP="00AB71DA">
      <w:pPr>
        <w:pStyle w:val="B3"/>
        <w:rPr>
          <w:ins w:id="458" w:author="After RAN2#129" w:date="2025-03-26T15:34:00Z"/>
          <w:rFonts w:eastAsia="宋体"/>
        </w:rPr>
      </w:pPr>
      <w:ins w:id="459" w:author="After RAN2#129" w:date="2025-03-26T15:34:00Z">
        <w:r w:rsidRPr="004C66BF">
          <w:rPr>
            <w:rFonts w:eastAsia="宋体"/>
          </w:rPr>
          <w:t>3&gt;</w:t>
        </w:r>
        <w:r>
          <w:rPr>
            <w:rFonts w:eastAsia="宋体"/>
          </w:rPr>
          <w:tab/>
        </w:r>
        <w:r w:rsidRPr="004C66BF">
          <w:rPr>
            <w:rFonts w:eastAsia="宋体"/>
          </w:rPr>
          <w:t xml:space="preserve">set the </w:t>
        </w:r>
        <w:r w:rsidRPr="00893CBB">
          <w:rPr>
            <w:i/>
            <w:iCs/>
          </w:rPr>
          <w:t>measResultL1</w:t>
        </w:r>
      </w:ins>
      <w:ins w:id="460" w:author="After RAN2#129bis" w:date="2025-05-07T20:34:00Z">
        <w:r w:rsidR="00B47D7E">
          <w:rPr>
            <w:i/>
            <w:iCs/>
          </w:rPr>
          <w:t>-</w:t>
        </w:r>
      </w:ins>
      <w:ins w:id="461" w:author="After RAN2#129" w:date="2025-03-26T15:34:00Z">
        <w:r w:rsidRPr="00893CBB">
          <w:rPr>
            <w:i/>
            <w:iCs/>
          </w:rPr>
          <w:t>NeighCells</w:t>
        </w:r>
        <w:r w:rsidRPr="00893CBB">
          <w:rPr>
            <w:rFonts w:eastAsia="宋体"/>
          </w:rPr>
          <w:t xml:space="preserve"> </w:t>
        </w:r>
        <w:r w:rsidRPr="004C66BF">
          <w:rPr>
            <w:rFonts w:eastAsia="宋体"/>
          </w:rPr>
          <w:t xml:space="preserve">to include all the available SS/PBCH block-based </w:t>
        </w:r>
        <w:r>
          <w:rPr>
            <w:rFonts w:eastAsia="宋体"/>
          </w:rPr>
          <w:t>L1-</w:t>
        </w:r>
        <w:r w:rsidRPr="004C66BF">
          <w:rPr>
            <w:rFonts w:eastAsia="宋体"/>
          </w:rPr>
          <w:t xml:space="preserve">RSRP measurement </w:t>
        </w:r>
        <w:commentRangeStart w:id="462"/>
        <w:commentRangeStart w:id="463"/>
        <w:r w:rsidRPr="004C66BF">
          <w:rPr>
            <w:rFonts w:eastAsia="宋体"/>
          </w:rPr>
          <w:t>results</w:t>
        </w:r>
        <w:del w:id="464" w:author="After RAN2#129bis" w:date="2025-05-02T12:04:00Z">
          <w:r w:rsidRPr="004C66BF" w:rsidDel="00091545">
            <w:rPr>
              <w:rFonts w:eastAsia="宋体"/>
            </w:rPr>
            <w:delText xml:space="preserve"> </w:delText>
          </w:r>
        </w:del>
      </w:ins>
      <w:commentRangeEnd w:id="462"/>
      <w:r w:rsidR="003D08A8">
        <w:rPr>
          <w:rStyle w:val="af1"/>
        </w:rPr>
        <w:commentReference w:id="462"/>
      </w:r>
      <w:commentRangeEnd w:id="463"/>
      <w:r w:rsidR="00EB6F70">
        <w:rPr>
          <w:rStyle w:val="af1"/>
        </w:rPr>
        <w:commentReference w:id="463"/>
      </w:r>
      <w:ins w:id="465" w:author="After RAN2#129" w:date="2025-03-26T15:34:00Z">
        <w:del w:id="466" w:author="After RAN2#129bis" w:date="2025-05-02T12:04:00Z">
          <w:r w:rsidRPr="004C66BF" w:rsidDel="00224499">
            <w:rPr>
              <w:rFonts w:eastAsia="宋体"/>
            </w:rPr>
            <w:delText>of the best measured cells, other than the source PCell (in case HO failure) or PCell (in case RLF)</w:delText>
          </w:r>
        </w:del>
        <w:r w:rsidRPr="004C66BF">
          <w:rPr>
            <w:rFonts w:eastAsia="宋体"/>
          </w:rPr>
          <w:t xml:space="preserve">, ordered such that the cell with highest SS/PBCH block-based </w:t>
        </w:r>
        <w:r>
          <w:rPr>
            <w:rFonts w:eastAsia="宋体"/>
          </w:rPr>
          <w:t>L1-</w:t>
        </w:r>
        <w:r w:rsidRPr="004C66BF">
          <w:rPr>
            <w:rFonts w:eastAsia="宋体"/>
          </w:rPr>
          <w:t xml:space="preserve">RSRP (of all SS/PBCH block-based </w:t>
        </w:r>
        <w:r>
          <w:rPr>
            <w:rFonts w:eastAsia="宋体"/>
          </w:rPr>
          <w:t>L1-</w:t>
        </w:r>
        <w:r w:rsidRPr="004C66BF">
          <w:rPr>
            <w:rFonts w:eastAsia="宋体"/>
          </w:rPr>
          <w:t xml:space="preserve">RSRP measurement results for the cell) is </w:t>
        </w:r>
        <w:commentRangeStart w:id="467"/>
        <w:commentRangeStart w:id="468"/>
        <w:r w:rsidRPr="004C66BF">
          <w:rPr>
            <w:rFonts w:eastAsia="宋体"/>
          </w:rPr>
          <w:t>listed</w:t>
        </w:r>
      </w:ins>
      <w:commentRangeEnd w:id="467"/>
      <w:r w:rsidR="004076A8">
        <w:rPr>
          <w:rStyle w:val="af1"/>
        </w:rPr>
        <w:commentReference w:id="467"/>
      </w:r>
      <w:commentRangeEnd w:id="468"/>
      <w:r w:rsidR="00C406EC">
        <w:rPr>
          <w:rStyle w:val="af1"/>
        </w:rPr>
        <w:commentReference w:id="468"/>
      </w:r>
      <w:ins w:id="469" w:author="After RAN2#129" w:date="2025-03-26T15:34:00Z">
        <w:r w:rsidRPr="004C66BF">
          <w:rPr>
            <w:rFonts w:eastAsia="宋体"/>
          </w:rPr>
          <w:t xml:space="preserve"> first</w:t>
        </w:r>
        <w:r>
          <w:rPr>
            <w:rFonts w:eastAsia="宋体"/>
          </w:rPr>
          <w:t>;</w:t>
        </w:r>
      </w:ins>
      <w:commentRangeEnd w:id="446"/>
      <w:ins w:id="470" w:author="After RAN2#129" w:date="2025-03-26T15:35:00Z">
        <w:r>
          <w:rPr>
            <w:rStyle w:val="af1"/>
          </w:rPr>
          <w:commentReference w:id="446"/>
        </w:r>
      </w:ins>
    </w:p>
    <w:p w14:paraId="1055E5FF" w14:textId="77777777" w:rsidR="00BB158C" w:rsidRPr="00F454F0" w:rsidRDefault="00BB158C" w:rsidP="00BB158C">
      <w:pPr>
        <w:pStyle w:val="B3"/>
        <w:rPr>
          <w:ins w:id="471" w:author="After RAN2#130" w:date="2025-07-28T17:08:00Z"/>
        </w:rPr>
      </w:pPr>
      <w:ins w:id="472" w:author="After RAN2#130" w:date="2025-07-28T17:08:00Z">
        <w:r w:rsidRPr="00F454F0">
          <w:t>3&gt;</w:t>
        </w:r>
        <w:r w:rsidRPr="00F454F0">
          <w:tab/>
          <w:t>for each neighbour frequency included, include the optional fields that are available;</w:t>
        </w:r>
      </w:ins>
    </w:p>
    <w:p w14:paraId="3A69C6BE" w14:textId="24329755" w:rsidR="007A51E1" w:rsidRPr="00F454F0" w:rsidRDefault="007A51E1" w:rsidP="007A51E1">
      <w:pPr>
        <w:pStyle w:val="B1"/>
        <w:rPr>
          <w:rFonts w:eastAsia="宋体"/>
        </w:rPr>
      </w:pPr>
      <w:r w:rsidRPr="00F454F0">
        <w:rPr>
          <w:rFonts w:eastAsia="宋体"/>
        </w:rPr>
        <w:t>1&gt;</w:t>
      </w:r>
      <w:r w:rsidRPr="00F454F0">
        <w:rPr>
          <w:rFonts w:eastAsia="宋体"/>
        </w:rPr>
        <w:tab/>
      </w:r>
      <w:r w:rsidRPr="00F454F0">
        <w:t xml:space="preserve">for each of the configured </w:t>
      </w:r>
      <w:r w:rsidRPr="00F454F0">
        <w:rPr>
          <w:i/>
        </w:rPr>
        <w:t xml:space="preserve">measObjectNR </w:t>
      </w:r>
      <w:r w:rsidR="007167F6" w:rsidRPr="00F454F0">
        <w:t>associated with neighboring cells</w:t>
      </w:r>
      <w:r w:rsidR="007167F6" w:rsidRPr="00F454F0">
        <w:rPr>
          <w:i/>
        </w:rPr>
        <w:t xml:space="preserve"> </w:t>
      </w:r>
      <w:r w:rsidR="007167F6" w:rsidRPr="00F454F0">
        <w:t xml:space="preserve">if the associated </w:t>
      </w:r>
      <w:r w:rsidR="007167F6" w:rsidRPr="00F454F0">
        <w:rPr>
          <w:i/>
          <w:iCs/>
        </w:rPr>
        <w:t>reportConfigNR</w:t>
      </w:r>
      <w:r w:rsidR="007167F6" w:rsidRPr="00F454F0">
        <w:t xml:space="preserve"> includes </w:t>
      </w:r>
      <w:r w:rsidR="007167F6" w:rsidRPr="00F454F0">
        <w:rPr>
          <w:i/>
          <w:iCs/>
        </w:rPr>
        <w:t>measRSSI-ReportConfig</w:t>
      </w:r>
      <w:r w:rsidRPr="00F454F0">
        <w:rPr>
          <w:rFonts w:eastAsia="宋体"/>
        </w:rPr>
        <w:t>:</w:t>
      </w:r>
    </w:p>
    <w:p w14:paraId="5C007CA4" w14:textId="6EAFF343" w:rsidR="0026136E" w:rsidRPr="00F454F0" w:rsidRDefault="007A51E1" w:rsidP="0026136E">
      <w:pPr>
        <w:pStyle w:val="B2"/>
      </w:pPr>
      <w:r w:rsidRPr="00F454F0">
        <w:t>2&gt;</w:t>
      </w:r>
      <w:r w:rsidRPr="00F454F0">
        <w:tab/>
        <w:t xml:space="preserve">set the </w:t>
      </w:r>
      <w:r w:rsidRPr="00F454F0">
        <w:rPr>
          <w:i/>
          <w:iCs/>
        </w:rPr>
        <w:t>measResultNeighFreqRSSI</w:t>
      </w:r>
      <w:r w:rsidRPr="00F454F0">
        <w:t xml:space="preserve"> in the </w:t>
      </w:r>
      <w:r w:rsidRPr="00F454F0">
        <w:rPr>
          <w:i/>
          <w:iCs/>
        </w:rPr>
        <w:t>measResultNeighFreqListRSSI</w:t>
      </w:r>
      <w:r w:rsidRPr="00F454F0">
        <w:t xml:space="preserve"> to the linear average of the available RSSI sample value(s) provided by lower layers for the frequencies </w:t>
      </w:r>
      <w:r w:rsidRPr="00F454F0">
        <w:rPr>
          <w:rFonts w:eastAsia="宋体"/>
        </w:rPr>
        <w:t xml:space="preserve">other than the frequency of the source PCell (in case HO failure) or of the PCell (in case RLF), </w:t>
      </w:r>
      <w:r w:rsidRPr="00F454F0">
        <w:t>up to the moment the UE detected failure</w:t>
      </w:r>
      <w:r w:rsidR="0026136E" w:rsidRPr="00F454F0">
        <w:t>:</w:t>
      </w:r>
    </w:p>
    <w:p w14:paraId="06FA4CB4" w14:textId="19BA7B25" w:rsidR="007A51E1" w:rsidRPr="00F454F0" w:rsidRDefault="0026136E" w:rsidP="003167E7">
      <w:pPr>
        <w:pStyle w:val="B3"/>
      </w:pPr>
      <w:r w:rsidRPr="00F454F0">
        <w:t>3&gt;</w:t>
      </w:r>
      <w:r w:rsidRPr="00F454F0">
        <w:tab/>
        <w:t>for each neighbour frequency included, include the optional fields that are available;</w:t>
      </w:r>
    </w:p>
    <w:p w14:paraId="535EC5D4" w14:textId="081056B2" w:rsidR="00394471" w:rsidRPr="00F454F0" w:rsidRDefault="00CF6189" w:rsidP="006A3D85">
      <w:pPr>
        <w:pStyle w:val="B1"/>
      </w:pPr>
      <w:r w:rsidRPr="00F454F0">
        <w:rPr>
          <w:rFonts w:eastAsia="宋体"/>
        </w:rPr>
        <w:t>1</w:t>
      </w:r>
      <w:r w:rsidR="00394471" w:rsidRPr="00F454F0">
        <w:t>&gt;</w:t>
      </w:r>
      <w:r w:rsidR="00394471" w:rsidRPr="00F454F0">
        <w:tab/>
        <w:t>for each of the configured EUTRA frequencies in which measurements are available;</w:t>
      </w:r>
    </w:p>
    <w:p w14:paraId="75D83027" w14:textId="4D34AA4D" w:rsidR="00394471" w:rsidRPr="00F454F0" w:rsidRDefault="00CF6189" w:rsidP="006A3D85">
      <w:pPr>
        <w:pStyle w:val="B2"/>
        <w:rPr>
          <w:rFonts w:eastAsia="宋体"/>
        </w:rPr>
      </w:pPr>
      <w:r w:rsidRPr="00F454F0">
        <w:rPr>
          <w:rFonts w:eastAsia="宋体"/>
        </w:rPr>
        <w:t>2</w:t>
      </w:r>
      <w:r w:rsidR="00394471" w:rsidRPr="00F454F0">
        <w:rPr>
          <w:rFonts w:eastAsia="宋体"/>
        </w:rPr>
        <w:t>&gt;</w:t>
      </w:r>
      <w:r w:rsidR="00394471" w:rsidRPr="00F454F0">
        <w:rPr>
          <w:rFonts w:eastAsia="宋体"/>
        </w:rPr>
        <w:tab/>
        <w:t xml:space="preserve">set the </w:t>
      </w:r>
      <w:r w:rsidR="00394471" w:rsidRPr="00F454F0">
        <w:rPr>
          <w:rFonts w:eastAsia="宋体"/>
          <w:i/>
          <w:iCs/>
        </w:rPr>
        <w:t>measResultListEUTRA</w:t>
      </w:r>
      <w:r w:rsidR="00394471" w:rsidRPr="00F454F0">
        <w:rPr>
          <w:rFonts w:eastAsia="宋体"/>
        </w:rPr>
        <w:t xml:space="preserve"> in </w:t>
      </w:r>
      <w:r w:rsidR="00394471" w:rsidRPr="00F454F0">
        <w:rPr>
          <w:rFonts w:eastAsia="宋体"/>
          <w:i/>
          <w:iCs/>
        </w:rPr>
        <w:t>measResultNeighCells</w:t>
      </w:r>
      <w:r w:rsidR="00394471" w:rsidRPr="00F454F0">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F454F0" w:rsidRDefault="00CF6189" w:rsidP="006A3D85">
      <w:pPr>
        <w:pStyle w:val="B3"/>
        <w:rPr>
          <w:rFonts w:eastAsia="宋体"/>
        </w:rPr>
      </w:pPr>
      <w:r w:rsidRPr="00F454F0">
        <w:rPr>
          <w:rFonts w:eastAsia="宋体"/>
        </w:rPr>
        <w:t>3</w:t>
      </w:r>
      <w:r w:rsidR="00394471" w:rsidRPr="00F454F0">
        <w:rPr>
          <w:rFonts w:eastAsia="宋体"/>
        </w:rPr>
        <w:t>&gt;</w:t>
      </w:r>
      <w:r w:rsidR="00394471" w:rsidRPr="00F454F0">
        <w:rPr>
          <w:rFonts w:eastAsia="宋体"/>
        </w:rPr>
        <w:tab/>
        <w:t>for each neighbour cell included, include the optional fields that are available;</w:t>
      </w:r>
    </w:p>
    <w:p w14:paraId="2C657689" w14:textId="71E535DB" w:rsidR="00394471" w:rsidRPr="00D839FF" w:rsidRDefault="00394471" w:rsidP="00394471">
      <w:pPr>
        <w:pStyle w:val="NO"/>
      </w:pPr>
      <w:r w:rsidRPr="00F454F0">
        <w:t xml:space="preserve">NOTE </w:t>
      </w:r>
      <w:r w:rsidRPr="00F454F0">
        <w:rPr>
          <w:rFonts w:eastAsia="宋体"/>
        </w:rPr>
        <w:t>1</w:t>
      </w:r>
      <w:r w:rsidRPr="00F454F0">
        <w:t>:</w:t>
      </w:r>
      <w:r w:rsidRPr="00F454F0">
        <w:tab/>
        <w:t>The measured quantities are filtered by the L3 filter as configured in the mobility measurement configuration. The measurements are based on the time domain</w:t>
      </w:r>
      <w:r w:rsidRPr="00D839FF">
        <w:t xml:space="preserve">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宋体"/>
        </w:rPr>
        <w:t>source PCell</w:t>
      </w:r>
      <w:r w:rsidR="00573C01" w:rsidRPr="00D839FF">
        <w:rPr>
          <w:rFonts w:eastAsia="宋体"/>
        </w:rPr>
        <w:t xml:space="preserve"> </w:t>
      </w:r>
      <w:r w:rsidRPr="00D839FF">
        <w:rPr>
          <w:rFonts w:eastAsia="宋体"/>
        </w:rPr>
        <w:t>(in case HO failure) or PCell (in case RLF)</w:t>
      </w:r>
      <w:r w:rsidRPr="00D839FF">
        <w:t>;</w:t>
      </w:r>
    </w:p>
    <w:p w14:paraId="3904C5C0" w14:textId="77777777" w:rsidR="00394471" w:rsidRPr="00D839FF" w:rsidRDefault="00394471" w:rsidP="00394471">
      <w:pPr>
        <w:pStyle w:val="B1"/>
      </w:pPr>
      <w:r w:rsidRPr="00D839FF">
        <w:rPr>
          <w:rFonts w:eastAsia="宋体"/>
        </w:rPr>
        <w:t>1&gt;</w:t>
      </w:r>
      <w:r w:rsidRPr="00D839FF">
        <w:rPr>
          <w:rFonts w:eastAsia="宋体"/>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宋体"/>
        </w:rPr>
        <w:lastRenderedPageBreak/>
        <w:t>2&gt;</w:t>
      </w:r>
      <w:r w:rsidRPr="00D839FF">
        <w:rPr>
          <w:rFonts w:eastAsia="宋体"/>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等线"/>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宋体"/>
          <w:i/>
          <w:iCs/>
        </w:rPr>
        <w:t>daps</w:t>
      </w:r>
      <w:r w:rsidRPr="00D839FF">
        <w:rPr>
          <w:rFonts w:eastAsia="宋体"/>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等线"/>
        </w:rPr>
      </w:pPr>
      <w:r w:rsidRPr="00D839FF">
        <w:t>4&gt;</w:t>
      </w:r>
      <w:r w:rsidRPr="00D839FF">
        <w:tab/>
        <w:t xml:space="preserve">set </w:t>
      </w:r>
      <w:r w:rsidRPr="00D839FF">
        <w:rPr>
          <w:rFonts w:eastAsia="等线"/>
          <w:i/>
          <w:iCs/>
        </w:rPr>
        <w:t>timeConnSourceDAPS</w:t>
      </w:r>
      <w:r w:rsidR="00AB7BE4" w:rsidRPr="00D839FF">
        <w:rPr>
          <w:rFonts w:eastAsia="等线"/>
          <w:i/>
          <w:iCs/>
        </w:rPr>
        <w:t>-</w:t>
      </w:r>
      <w:r w:rsidRPr="00D839FF">
        <w:rPr>
          <w:rFonts w:eastAsia="等线"/>
          <w:i/>
          <w:iCs/>
        </w:rPr>
        <w:t>Failure</w:t>
      </w:r>
      <w:r w:rsidRPr="00D839FF">
        <w:rPr>
          <w:rFonts w:eastAsia="等线"/>
        </w:rPr>
        <w:t xml:space="preserve"> to the time between the initiation of the </w:t>
      </w:r>
      <w:r w:rsidRPr="00D839FF">
        <w:t>DAPS handover execution and the radio link failure detected in the source PCell while T304 was running</w:t>
      </w:r>
      <w:r w:rsidRPr="00D839FF">
        <w:rPr>
          <w:rFonts w:eastAsia="等线"/>
        </w:rPr>
        <w:t>;</w:t>
      </w:r>
    </w:p>
    <w:p w14:paraId="10B99B7C" w14:textId="38E8DABC" w:rsidR="00800E9E" w:rsidRPr="00D839FF" w:rsidRDefault="00800E9E" w:rsidP="000830BB">
      <w:pPr>
        <w:pStyle w:val="B4"/>
      </w:pPr>
      <w:r w:rsidRPr="00D839FF">
        <w:rPr>
          <w:rFonts w:eastAsia="宋体"/>
        </w:rPr>
        <w:t>4&gt;</w:t>
      </w:r>
      <w:r w:rsidRPr="00D839FF">
        <w:rPr>
          <w:rFonts w:eastAsia="宋体"/>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宋体"/>
        </w:rPr>
        <w:t>3</w:t>
      </w:r>
      <w:r w:rsidRPr="00D839FF">
        <w:t>.10.4;</w:t>
      </w:r>
    </w:p>
    <w:p w14:paraId="21FF8234" w14:textId="3D0B3779" w:rsidR="00573C01" w:rsidRPr="00D839FF" w:rsidRDefault="00573C01" w:rsidP="00573C01">
      <w:pPr>
        <w:pStyle w:val="B2"/>
        <w:rPr>
          <w:rFonts w:eastAsia="宋体"/>
        </w:rPr>
      </w:pPr>
      <w:r w:rsidRPr="00D839FF">
        <w:rPr>
          <w:rFonts w:eastAsia="宋体"/>
        </w:rPr>
        <w:t>2&gt;</w:t>
      </w:r>
      <w:r w:rsidRPr="00D839FF">
        <w:rPr>
          <w:rFonts w:eastAsia="宋体"/>
        </w:rPr>
        <w:tab/>
      </w:r>
      <w:r w:rsidRPr="00D839FF">
        <w:t xml:space="preserve">if the UE supports </w:t>
      </w:r>
      <w:r w:rsidRPr="00D839FF">
        <w:rPr>
          <w:rFonts w:eastAsia="等线"/>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宋体"/>
        </w:rPr>
        <w:t>&gt;</w:t>
      </w:r>
      <w:r w:rsidRPr="00D839FF">
        <w:rPr>
          <w:rFonts w:eastAsia="宋体"/>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宋体"/>
        </w:rPr>
        <w:t>&gt;</w:t>
      </w:r>
      <w:r w:rsidRPr="00D839FF">
        <w:rPr>
          <w:rFonts w:eastAsia="宋体"/>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宋体"/>
        </w:rPr>
        <w:t>2&gt;</w:t>
      </w:r>
      <w:r w:rsidRPr="00D839FF">
        <w:rPr>
          <w:rFonts w:eastAsia="宋体"/>
        </w:rPr>
        <w:tab/>
      </w:r>
      <w:r w:rsidRPr="00D839FF">
        <w:t xml:space="preserve">if the UE supports </w:t>
      </w:r>
      <w:r w:rsidRPr="00D839FF">
        <w:rPr>
          <w:rFonts w:eastAsia="等线"/>
        </w:rPr>
        <w:t>RLF-Report for conditional handover</w:t>
      </w:r>
      <w:r w:rsidRPr="00D839FF">
        <w:rPr>
          <w:rFonts w:eastAsia="宋体"/>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Default="00573C01" w:rsidP="00573C01">
      <w:pPr>
        <w:pStyle w:val="B3"/>
        <w:rPr>
          <w:ins w:id="473" w:author="After RAN2#129" w:date="2025-03-26T15:36:00Z"/>
          <w:rFonts w:eastAsia="宋体"/>
        </w:rPr>
      </w:pPr>
      <w:r w:rsidRPr="00D839FF">
        <w:rPr>
          <w:rFonts w:eastAsia="宋体"/>
        </w:rPr>
        <w:t>3&gt;</w:t>
      </w:r>
      <w:r w:rsidRPr="00D839FF">
        <w:rPr>
          <w:rFonts w:eastAsia="宋体"/>
        </w:rPr>
        <w:tab/>
        <w:t xml:space="preserve">set </w:t>
      </w:r>
      <w:r w:rsidRPr="00D839FF">
        <w:rPr>
          <w:rFonts w:eastAsia="宋体"/>
          <w:i/>
          <w:iCs/>
        </w:rPr>
        <w:t>lastHO-Type</w:t>
      </w:r>
      <w:r w:rsidRPr="00D839FF">
        <w:rPr>
          <w:rFonts w:eastAsia="宋体"/>
        </w:rPr>
        <w:t xml:space="preserve"> to </w:t>
      </w:r>
      <w:r w:rsidRPr="00D839FF">
        <w:rPr>
          <w:rFonts w:eastAsia="宋体"/>
          <w:i/>
          <w:iCs/>
        </w:rPr>
        <w:t>cho</w:t>
      </w:r>
      <w:r w:rsidRPr="00D839FF">
        <w:rPr>
          <w:rFonts w:eastAsia="宋体"/>
        </w:rPr>
        <w:t>;</w:t>
      </w:r>
    </w:p>
    <w:p w14:paraId="40D10381" w14:textId="05D726B2" w:rsidR="00C815E3" w:rsidRPr="000B7163" w:rsidRDefault="00C815E3" w:rsidP="00C815E3">
      <w:pPr>
        <w:pStyle w:val="B2"/>
        <w:rPr>
          <w:ins w:id="474" w:author="After RAN2#129" w:date="2025-03-26T15:36:00Z"/>
        </w:rPr>
      </w:pPr>
      <w:commentRangeStart w:id="475"/>
      <w:ins w:id="476" w:author="After RAN2#129" w:date="2025-03-26T15:36:00Z">
        <w:r w:rsidRPr="000B7163">
          <w:rPr>
            <w:rFonts w:eastAsia="宋体"/>
          </w:rPr>
          <w:t>2&gt;</w:t>
        </w:r>
        <w:r w:rsidRPr="000B7163">
          <w:rPr>
            <w:rFonts w:eastAsia="宋体"/>
          </w:rPr>
          <w:tab/>
        </w:r>
        <w:r>
          <w:rPr>
            <w:rFonts w:eastAsia="宋体" w:hint="eastAsia"/>
          </w:rPr>
          <w:t xml:space="preserve">else </w:t>
        </w:r>
        <w:r w:rsidRPr="000B7163">
          <w:t xml:space="preserve">if the UE supports </w:t>
        </w:r>
        <w:r w:rsidRPr="000B7163">
          <w:rPr>
            <w:rFonts w:eastAsia="等线"/>
          </w:rPr>
          <w:t>RLF-Report for</w:t>
        </w:r>
      </w:ins>
      <w:ins w:id="477" w:author="After RAN2#130" w:date="2025-06-09T11:26:00Z">
        <w:r w:rsidR="00132AF0">
          <w:rPr>
            <w:rFonts w:eastAsia="等线" w:hint="eastAsia"/>
          </w:rPr>
          <w:t xml:space="preserve"> MCG</w:t>
        </w:r>
      </w:ins>
      <w:ins w:id="478" w:author="After RAN2#129" w:date="2025-03-26T15:36:00Z">
        <w:r w:rsidRPr="000B7163">
          <w:rPr>
            <w:rFonts w:eastAsia="等线"/>
          </w:rPr>
          <w:t xml:space="preserve"> </w:t>
        </w:r>
        <w:r>
          <w:rPr>
            <w:rFonts w:eastAsia="等线"/>
          </w:rPr>
          <w:t>LTM</w:t>
        </w:r>
        <w:r w:rsidRPr="000B7163">
          <w:rPr>
            <w:rFonts w:eastAsia="宋体"/>
          </w:rPr>
          <w:t xml:space="preserve"> </w:t>
        </w:r>
      </w:ins>
      <w:ins w:id="479" w:author="After RAN2#130" w:date="2025-06-09T11:26:00Z">
        <w:r w:rsidR="00132AF0">
          <w:rPr>
            <w:rFonts w:eastAsia="宋体" w:hint="eastAsia"/>
          </w:rPr>
          <w:t xml:space="preserve">cell switch </w:t>
        </w:r>
      </w:ins>
      <w:ins w:id="480" w:author="After RAN2#129" w:date="2025-03-26T15:36:00Z">
        <w:r w:rsidRPr="000B7163">
          <w:rPr>
            <w:rFonts w:eastAsia="宋体"/>
          </w:rPr>
          <w:t xml:space="preserve">and the </w:t>
        </w:r>
        <w:r w:rsidRPr="000B7163">
          <w:t xml:space="preserve">last executed </w:t>
        </w:r>
        <w:r w:rsidRPr="000B7163">
          <w:rPr>
            <w:i/>
          </w:rPr>
          <w:t>RRCReconfiguration</w:t>
        </w:r>
        <w:r w:rsidRPr="000B7163">
          <w:t xml:space="preserve"> message including </w:t>
        </w:r>
        <w:r w:rsidRPr="000B7163">
          <w:rPr>
            <w:i/>
          </w:rPr>
          <w:t>reconfigurationWithSync</w:t>
        </w:r>
        <w:r>
          <w:rPr>
            <w:rFonts w:eastAsia="等线" w:hint="eastAsia"/>
          </w:rPr>
          <w:t xml:space="preserve"> was </w:t>
        </w:r>
        <w:r w:rsidRPr="000B7163">
          <w:t>concerning</w:t>
        </w:r>
        <w:r>
          <w:rPr>
            <w:rFonts w:eastAsia="等线" w:hint="eastAsia"/>
          </w:rPr>
          <w:t xml:space="preserve"> </w:t>
        </w:r>
        <w:r w:rsidRPr="000B7163">
          <w:t>a</w:t>
        </w:r>
        <w:r>
          <w:t>n</w:t>
        </w:r>
        <w:r w:rsidRPr="000B7163">
          <w:t xml:space="preserve"> </w:t>
        </w:r>
        <w:r>
          <w:t>LTM cell switch</w:t>
        </w:r>
        <w:r w:rsidRPr="000B7163">
          <w:t>:</w:t>
        </w:r>
      </w:ins>
    </w:p>
    <w:p w14:paraId="69BA1C38" w14:textId="6A3B8AE9" w:rsidR="00C815E3" w:rsidRPr="00C815E3" w:rsidDel="00C815E3" w:rsidRDefault="00C815E3" w:rsidP="00C815E3">
      <w:pPr>
        <w:pStyle w:val="B3"/>
        <w:rPr>
          <w:del w:id="481" w:author="After RAN2#129" w:date="2025-03-26T15:36:00Z"/>
          <w:rFonts w:eastAsia="宋体"/>
          <w:rPrChange w:id="482" w:author="After RAN2#129" w:date="2025-03-26T15:36:00Z">
            <w:rPr>
              <w:del w:id="483" w:author="After RAN2#129" w:date="2025-03-26T15:36:00Z"/>
            </w:rPr>
          </w:rPrChange>
        </w:rPr>
      </w:pPr>
      <w:ins w:id="484" w:author="After RAN2#129" w:date="2025-03-26T15:36:00Z">
        <w:r w:rsidRPr="000B7163">
          <w:rPr>
            <w:rFonts w:eastAsia="宋体"/>
          </w:rPr>
          <w:t>3&gt;</w:t>
        </w:r>
        <w:r w:rsidRPr="000B7163">
          <w:rPr>
            <w:rFonts w:eastAsia="宋体"/>
          </w:rPr>
          <w:tab/>
          <w:t xml:space="preserve">set </w:t>
        </w:r>
        <w:r w:rsidRPr="000B7163">
          <w:rPr>
            <w:rFonts w:eastAsia="宋体"/>
            <w:i/>
            <w:iCs/>
          </w:rPr>
          <w:t>lastHO-Type</w:t>
        </w:r>
        <w:r w:rsidRPr="000B7163">
          <w:rPr>
            <w:rFonts w:eastAsia="宋体"/>
          </w:rPr>
          <w:t xml:space="preserve"> to </w:t>
        </w:r>
        <w:r>
          <w:rPr>
            <w:rFonts w:eastAsia="宋体"/>
            <w:i/>
            <w:iCs/>
          </w:rPr>
          <w:t>ltm</w:t>
        </w:r>
        <w:r w:rsidRPr="000B7163">
          <w:rPr>
            <w:rFonts w:eastAsia="宋体"/>
          </w:rPr>
          <w:t>;</w:t>
        </w:r>
        <w:commentRangeEnd w:id="475"/>
        <w:r>
          <w:rPr>
            <w:rStyle w:val="af1"/>
          </w:rPr>
          <w:commentReference w:id="475"/>
        </w:r>
      </w:ins>
    </w:p>
    <w:p w14:paraId="1D95DEE2" w14:textId="2D3554E3" w:rsidR="00735D4B" w:rsidRPr="00D839FF" w:rsidRDefault="00735D4B" w:rsidP="00735D4B">
      <w:pPr>
        <w:pStyle w:val="B2"/>
        <w:rPr>
          <w:ins w:id="485" w:author="After RAN2#129bis" w:date="2025-04-22T12:49:00Z"/>
        </w:rPr>
      </w:pPr>
      <w:commentRangeStart w:id="486"/>
      <w:ins w:id="487" w:author="After RAN2#129bis" w:date="2025-04-22T12:49:00Z">
        <w:r w:rsidRPr="00D839FF">
          <w:rPr>
            <w:rFonts w:eastAsia="宋体"/>
          </w:rPr>
          <w:t>2&gt;</w:t>
        </w:r>
        <w:r w:rsidRPr="00D839FF">
          <w:rPr>
            <w:rFonts w:eastAsia="宋体"/>
          </w:rPr>
          <w:tab/>
        </w:r>
        <w:r w:rsidRPr="00D839FF">
          <w:t xml:space="preserve">if the UE supports </w:t>
        </w:r>
        <w:r w:rsidRPr="00D839FF">
          <w:rPr>
            <w:rFonts w:eastAsia="等线"/>
          </w:rPr>
          <w:t>RLF-Report for conditional handover</w:t>
        </w:r>
        <w:r w:rsidRPr="00D839FF">
          <w:rPr>
            <w:rFonts w:eastAsia="宋体"/>
          </w:rPr>
          <w:t xml:space="preserve"> </w:t>
        </w:r>
      </w:ins>
      <w:ins w:id="488" w:author="After RAN2#129bis" w:date="2025-04-22T12:50:00Z">
        <w:r>
          <w:rPr>
            <w:rFonts w:eastAsia="宋体"/>
          </w:rPr>
          <w:t xml:space="preserve">with candidate SCG </w:t>
        </w:r>
      </w:ins>
      <w:ins w:id="489" w:author="After RAN2#129bis" w:date="2025-04-22T12:49:00Z">
        <w:r w:rsidRPr="00D839FF">
          <w:rPr>
            <w:rFonts w:eastAsia="宋体"/>
          </w:rPr>
          <w:t xml:space="preserve">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t>
        </w:r>
      </w:ins>
      <w:ins w:id="490" w:author="After RAN2#130" w:date="2025-07-28T17:50:00Z">
        <w:r w:rsidR="003B4AE4">
          <w:rPr>
            <w:rFonts w:eastAsia="等线" w:hint="eastAsia"/>
          </w:rPr>
          <w:t xml:space="preserve">was </w:t>
        </w:r>
        <w:r w:rsidR="003B4AE4" w:rsidRPr="000B7163">
          <w:t>concerning</w:t>
        </w:r>
        <w:r w:rsidR="003B4AE4">
          <w:t xml:space="preserve"> </w:t>
        </w:r>
        <w:r w:rsidR="003B4AE4" w:rsidRPr="00D839FF">
          <w:rPr>
            <w:rFonts w:eastAsia="等线"/>
          </w:rPr>
          <w:t>conditional handover</w:t>
        </w:r>
        <w:r w:rsidR="003B4AE4" w:rsidRPr="00D839FF">
          <w:rPr>
            <w:rFonts w:eastAsia="宋体"/>
          </w:rPr>
          <w:t xml:space="preserve"> </w:t>
        </w:r>
        <w:r w:rsidR="003B4AE4">
          <w:rPr>
            <w:rFonts w:eastAsia="宋体"/>
          </w:rPr>
          <w:t xml:space="preserve">with candidate SCG” </w:t>
        </w:r>
      </w:ins>
      <w:commentRangeStart w:id="491"/>
      <w:commentRangeStart w:id="492"/>
      <w:ins w:id="493" w:author="After RAN2#129bis" w:date="2025-04-22T12:50:00Z">
        <w:del w:id="494" w:author="After RAN2#130" w:date="2025-07-28T17:48:00Z">
          <w:r w:rsidDel="00842D40">
            <w:delText>included</w:delText>
          </w:r>
        </w:del>
        <w:del w:id="495" w:author="After RAN2#130" w:date="2025-07-28T17:50:00Z">
          <w:r w:rsidDel="003B4AE4">
            <w:delText xml:space="preserve"> </w:delText>
          </w:r>
        </w:del>
      </w:ins>
      <w:commentRangeEnd w:id="491"/>
      <w:del w:id="496" w:author="After RAN2#130" w:date="2025-07-28T17:50:00Z">
        <w:r w:rsidR="006527BA" w:rsidDel="003B4AE4">
          <w:rPr>
            <w:rStyle w:val="af1"/>
          </w:rPr>
          <w:commentReference w:id="491"/>
        </w:r>
        <w:commentRangeEnd w:id="492"/>
        <w:r w:rsidR="00D77D1F" w:rsidDel="003B4AE4">
          <w:rPr>
            <w:rStyle w:val="af1"/>
          </w:rPr>
          <w:commentReference w:id="492"/>
        </w:r>
      </w:del>
      <w:ins w:id="497" w:author="After RAN2#129bis" w:date="2025-04-22T12:50:00Z">
        <w:del w:id="498" w:author="After RAN2#130" w:date="2025-07-28T17:50:00Z">
          <w:r w:rsidDel="003B4AE4">
            <w:delText>both</w:delText>
          </w:r>
        </w:del>
      </w:ins>
      <w:ins w:id="499" w:author="After RAN2#129bis" w:date="2025-04-22T12:51:00Z">
        <w:del w:id="500" w:author="After RAN2#130" w:date="2025-07-28T17:50:00Z">
          <w:r w:rsidDel="003B4AE4">
            <w:delText xml:space="preserve"> </w:delText>
          </w:r>
          <w:r w:rsidRPr="00F454F0" w:rsidDel="003B4AE4">
            <w:rPr>
              <w:i/>
              <w:iCs/>
            </w:rPr>
            <w:delText xml:space="preserve">condExecutionCond </w:delText>
          </w:r>
          <w:r w:rsidRPr="00F454F0" w:rsidDel="003B4AE4">
            <w:delText>and</w:delText>
          </w:r>
          <w:r w:rsidRPr="00F454F0" w:rsidDel="003B4AE4">
            <w:rPr>
              <w:i/>
              <w:iCs/>
            </w:rPr>
            <w:delText xml:space="preserve"> condExecutionCondPSCell</w:delText>
          </w:r>
        </w:del>
      </w:ins>
      <w:ins w:id="501" w:author="After RAN2#129bis" w:date="2025-04-22T12:49:00Z">
        <w:r w:rsidRPr="00D839FF">
          <w:t>:</w:t>
        </w:r>
      </w:ins>
    </w:p>
    <w:p w14:paraId="19944119" w14:textId="7928C9C0" w:rsidR="00735D4B" w:rsidRDefault="00735D4B" w:rsidP="00735D4B">
      <w:pPr>
        <w:pStyle w:val="B3"/>
        <w:rPr>
          <w:ins w:id="502" w:author="After RAN2#129bis" w:date="2025-04-22T12:49:00Z"/>
          <w:rFonts w:eastAsia="宋体"/>
        </w:rPr>
      </w:pPr>
      <w:ins w:id="503" w:author="After RAN2#129bis" w:date="2025-04-22T12:49:00Z">
        <w:r w:rsidRPr="00D839FF">
          <w:rPr>
            <w:rFonts w:eastAsia="宋体"/>
          </w:rPr>
          <w:t>3&gt;</w:t>
        </w:r>
        <w:r w:rsidRPr="00D839FF">
          <w:rPr>
            <w:rFonts w:eastAsia="宋体"/>
          </w:rPr>
          <w:tab/>
          <w:t xml:space="preserve">set </w:t>
        </w:r>
        <w:r w:rsidRPr="00D839FF">
          <w:rPr>
            <w:rFonts w:eastAsia="宋体"/>
            <w:i/>
            <w:iCs/>
          </w:rPr>
          <w:t>lastHO-Type</w:t>
        </w:r>
        <w:r w:rsidRPr="00D839FF">
          <w:rPr>
            <w:rFonts w:eastAsia="宋体"/>
          </w:rPr>
          <w:t xml:space="preserve"> to </w:t>
        </w:r>
        <w:r w:rsidRPr="00D839FF">
          <w:rPr>
            <w:rFonts w:eastAsia="宋体"/>
            <w:i/>
            <w:iCs/>
          </w:rPr>
          <w:t>cho</w:t>
        </w:r>
      </w:ins>
      <w:ins w:id="504" w:author="After RAN2#129bis" w:date="2025-04-22T12:55:00Z">
        <w:r>
          <w:rPr>
            <w:rFonts w:eastAsia="宋体"/>
            <w:i/>
            <w:iCs/>
          </w:rPr>
          <w:t>WithCandidateSCG</w:t>
        </w:r>
      </w:ins>
      <w:ins w:id="505" w:author="After RAN2#129bis" w:date="2025-04-22T12:49:00Z">
        <w:r w:rsidRPr="00D839FF">
          <w:rPr>
            <w:rFonts w:eastAsia="宋体"/>
          </w:rPr>
          <w:t>;</w:t>
        </w:r>
      </w:ins>
      <w:commentRangeEnd w:id="486"/>
      <w:ins w:id="506" w:author="After RAN2#129bis" w:date="2025-04-22T12:57:00Z">
        <w:r w:rsidRPr="008C705C">
          <w:rPr>
            <w:rStyle w:val="af1"/>
            <w:sz w:val="20"/>
            <w:szCs w:val="20"/>
          </w:rPr>
          <w:commentReference w:id="486"/>
        </w:r>
      </w:ins>
    </w:p>
    <w:p w14:paraId="457E3C21" w14:textId="6FE29A24" w:rsidR="000120AE" w:rsidRPr="008E5342" w:rsidRDefault="000120AE" w:rsidP="000120AE">
      <w:pPr>
        <w:pStyle w:val="B2"/>
        <w:rPr>
          <w:ins w:id="507" w:author="After RAN2#129" w:date="2025-03-26T09:47:00Z"/>
          <w:del w:id="508" w:author="After RAN2#129bis" w:date="2025-04-22T14:50:00Z"/>
        </w:rPr>
      </w:pPr>
      <w:ins w:id="509" w:author="After RAN2#129" w:date="2025-03-26T09:47:00Z">
        <w:del w:id="510" w:author="After RAN2#129bis" w:date="2025-04-22T14:50:00Z">
          <w:r w:rsidRPr="008E5342">
            <w:delText xml:space="preserve">Editor’s note: FFS </w:delText>
          </w:r>
          <w:r w:rsidRPr="008E5342">
            <w:rPr>
              <w:rFonts w:eastAsia="宋体"/>
              <w:i/>
              <w:iCs/>
            </w:rPr>
            <w:delText>lastHO-Type</w:delText>
          </w:r>
          <w:r w:rsidRPr="008E5342">
            <w:rPr>
              <w:rFonts w:eastAsia="宋体"/>
            </w:rPr>
            <w:delText xml:space="preserve"> for CHO with Candidate SCG.</w:delText>
          </w:r>
        </w:del>
      </w:ins>
    </w:p>
    <w:p w14:paraId="6D80171F" w14:textId="60E90CC8"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ins w:id="511" w:author="After RAN2#129" w:date="2025-03-26T15:36:00Z">
        <w:r w:rsidR="005277AF">
          <w:t xml:space="preserve"> </w:t>
        </w:r>
        <w:commentRangeStart w:id="512"/>
        <w:r w:rsidR="005277AF">
          <w:t>or a failed LTM cell switch</w:t>
        </w:r>
      </w:ins>
      <w:commentRangeEnd w:id="512"/>
      <w:ins w:id="513" w:author="After RAN2#129" w:date="2025-03-26T15:37:00Z">
        <w:r w:rsidR="005277AF">
          <w:rPr>
            <w:rStyle w:val="af1"/>
          </w:rPr>
          <w:commentReference w:id="512"/>
        </w:r>
      </w:ins>
      <w:r w:rsidR="00394471" w:rsidRPr="00D839FF">
        <w:t>;</w:t>
      </w:r>
    </w:p>
    <w:p w14:paraId="3476B576" w14:textId="4080A69D" w:rsidR="00394471" w:rsidRPr="00D839FF" w:rsidRDefault="00394471" w:rsidP="00394471">
      <w:pPr>
        <w:pStyle w:val="B2"/>
      </w:pPr>
      <w:r w:rsidRPr="00D839FF">
        <w:rPr>
          <w:rFonts w:eastAsia="宋体"/>
        </w:rPr>
        <w:t>2&gt;</w:t>
      </w:r>
      <w:r w:rsidRPr="00D839FF">
        <w:rPr>
          <w:rFonts w:eastAsia="宋体"/>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w:t>
      </w:r>
      <w:commentRangeStart w:id="514"/>
      <w:commentRangeStart w:id="515"/>
      <w:del w:id="516" w:author="After RAN2#130" w:date="2025-07-28T17:45:00Z">
        <w:r w:rsidRPr="00D839FF" w:rsidDel="008248CD">
          <w:delText>received</w:delText>
        </w:r>
        <w:commentRangeEnd w:id="514"/>
        <w:r w:rsidR="00B926AE" w:rsidDel="008248CD">
          <w:rPr>
            <w:rStyle w:val="af1"/>
          </w:rPr>
          <w:commentReference w:id="514"/>
        </w:r>
      </w:del>
      <w:commentRangeEnd w:id="515"/>
      <w:r w:rsidR="008248CD">
        <w:rPr>
          <w:rStyle w:val="af1"/>
        </w:rPr>
        <w:commentReference w:id="515"/>
      </w:r>
      <w:ins w:id="517" w:author="After RAN2#130" w:date="2025-07-28T17:45:00Z">
        <w:r w:rsidR="008248CD">
          <w:t>applied</w:t>
        </w:r>
      </w:ins>
      <w:r w:rsidRPr="00D839FF">
        <w:t>;</w:t>
      </w:r>
    </w:p>
    <w:p w14:paraId="491C46B5" w14:textId="570CAF29" w:rsidR="00394471" w:rsidRPr="00D839FF" w:rsidRDefault="00394471" w:rsidP="00394471">
      <w:pPr>
        <w:pStyle w:val="B2"/>
      </w:pPr>
      <w:r w:rsidRPr="00D839FF">
        <w:rPr>
          <w:rFonts w:eastAsia="宋体"/>
        </w:rPr>
        <w:t>2&gt;</w:t>
      </w:r>
      <w:r w:rsidRPr="00D839FF">
        <w:rPr>
          <w:rFonts w:eastAsia="宋体"/>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lastRenderedPageBreak/>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宋体"/>
        </w:rPr>
        <w:t>1&gt;</w:t>
      </w:r>
      <w:r w:rsidRPr="00D839FF">
        <w:rPr>
          <w:rFonts w:eastAsia="宋体"/>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宋体"/>
        </w:rPr>
        <w:t>2&gt;</w:t>
      </w:r>
      <w:r w:rsidRPr="00D839FF">
        <w:rPr>
          <w:rFonts w:eastAsia="宋体"/>
        </w:rPr>
        <w:tab/>
      </w:r>
      <w:r w:rsidRPr="00D839FF">
        <w:t xml:space="preserve">set the </w:t>
      </w:r>
      <w:r w:rsidRPr="00D839FF">
        <w:rPr>
          <w:i/>
          <w:iCs/>
        </w:rPr>
        <w:t>connectionFailureType</w:t>
      </w:r>
      <w:r w:rsidRPr="00D839FF">
        <w:t xml:space="preserve"> to </w:t>
      </w:r>
      <w:r w:rsidRPr="00D839FF">
        <w:rPr>
          <w:rFonts w:eastAsia="宋体"/>
          <w:i/>
          <w:iCs/>
        </w:rPr>
        <w:t>rl</w:t>
      </w:r>
      <w:r w:rsidRPr="00D839FF">
        <w:rPr>
          <w:i/>
          <w:iCs/>
        </w:rPr>
        <w:t>f</w:t>
      </w:r>
      <w:r w:rsidRPr="00D839FF">
        <w:t>;</w:t>
      </w:r>
    </w:p>
    <w:p w14:paraId="15928C07" w14:textId="77777777" w:rsidR="00394471" w:rsidRPr="00D839FF" w:rsidRDefault="00394471" w:rsidP="00394471">
      <w:pPr>
        <w:pStyle w:val="B2"/>
      </w:pPr>
      <w:r w:rsidRPr="00D839FF">
        <w:rPr>
          <w:rFonts w:eastAsia="宋体"/>
        </w:rPr>
        <w:t>2&gt;</w:t>
      </w:r>
      <w:r w:rsidRPr="00D839FF">
        <w:rPr>
          <w:rFonts w:eastAsia="宋体"/>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宋体"/>
        </w:rPr>
        <w:t>3</w:t>
      </w:r>
      <w:r w:rsidRPr="00D839FF">
        <w:t>.10.4;</w:t>
      </w:r>
    </w:p>
    <w:p w14:paraId="3212A7B5" w14:textId="77777777" w:rsidR="00394471" w:rsidRPr="00D839FF" w:rsidRDefault="00394471" w:rsidP="00394471">
      <w:pPr>
        <w:pStyle w:val="B2"/>
        <w:rPr>
          <w:rFonts w:eastAsia="宋体"/>
        </w:rPr>
      </w:pPr>
      <w:r w:rsidRPr="00D839FF">
        <w:rPr>
          <w:rFonts w:eastAsia="宋体"/>
        </w:rPr>
        <w:t>2&gt;</w:t>
      </w:r>
      <w:r w:rsidRPr="00D839FF">
        <w:rPr>
          <w:rFonts w:eastAsia="宋体"/>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宋体"/>
        </w:rPr>
        <w:t>2&gt;</w:t>
      </w:r>
      <w:r w:rsidRPr="00D839FF">
        <w:rPr>
          <w:rFonts w:eastAsia="宋体"/>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E2A6E63" w:rsidR="00B638A2" w:rsidRPr="00D839FF" w:rsidRDefault="00394471" w:rsidP="00394471">
      <w:pPr>
        <w:pStyle w:val="B3"/>
      </w:pPr>
      <w:commentRangeStart w:id="518"/>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w:t>
      </w:r>
      <w:ins w:id="519" w:author="After RAN2#129" w:date="2025-03-26T15:37:00Z">
        <w:r w:rsidR="00831612">
          <w:t xml:space="preserve">or an </w:t>
        </w:r>
      </w:ins>
      <w:ins w:id="520" w:author="After RAN2#129" w:date="2025-03-26T15:38:00Z">
        <w:r w:rsidR="00831612">
          <w:t xml:space="preserve">LTM cell switch </w:t>
        </w:r>
      </w:ins>
      <w:r w:rsidR="00B638A2" w:rsidRPr="00D839FF">
        <w:t xml:space="preserve">and </w:t>
      </w:r>
      <w:ins w:id="521" w:author="After RAN2#129" w:date="2025-03-26T15:40:00Z">
        <w:r w:rsidR="00FC79A8">
          <w:t xml:space="preserve">the target cell of the intra NR handover or LTM cell switch was </w:t>
        </w:r>
      </w:ins>
      <w:del w:id="522" w:author="After RAN2#129" w:date="2025-03-26T15:40:00Z">
        <w:r w:rsidR="00B638A2" w:rsidRPr="00D839FF" w:rsidDel="00FC79A8">
          <w:delText xml:space="preserve">it was received while connected to the previous PCell to which the UE was connected before connecting to </w:delText>
        </w:r>
      </w:del>
      <w:r w:rsidR="00B638A2" w:rsidRPr="00D839FF">
        <w:t>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3680BC61"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w:t>
      </w:r>
      <w:ins w:id="523" w:author="After RAN2#129" w:date="2025-03-26T15:41:00Z">
        <w:r w:rsidR="00FC79A8">
          <w:t>source</w:t>
        </w:r>
        <w:r w:rsidR="00FC79A8" w:rsidRPr="000B7163">
          <w:t xml:space="preserve"> PCell of the </w:t>
        </w:r>
        <w:r w:rsidR="00FC79A8">
          <w:t xml:space="preserve">intra NR handover or LTM cell switch </w:t>
        </w:r>
      </w:ins>
      <w:ins w:id="524" w:author="After RAN2#130" w:date="2025-06-12T15:29:00Z">
        <w:r w:rsidR="005F0114">
          <w:t xml:space="preserve">concerning the </w:t>
        </w:r>
      </w:ins>
      <w:ins w:id="525" w:author="After RAN2#129" w:date="2025-03-26T15:41:00Z">
        <w:del w:id="526" w:author="After RAN2#130" w:date="2025-06-12T15:29:00Z">
          <w:r w:rsidR="00FC79A8" w:rsidRPr="00F55070" w:rsidDel="005F0114">
            <w:delText xml:space="preserve">which the </w:delText>
          </w:r>
        </w:del>
        <w:r w:rsidR="00FC79A8" w:rsidRPr="00F55070">
          <w:t xml:space="preserve">last successfully executed </w:t>
        </w:r>
        <w:r w:rsidR="00FC79A8" w:rsidRPr="00F55070">
          <w:rPr>
            <w:i/>
          </w:rPr>
          <w:t>RRCReconfiguration</w:t>
        </w:r>
        <w:r w:rsidR="00FC79A8" w:rsidRPr="00F55070">
          <w:t xml:space="preserve"> message including </w:t>
        </w:r>
        <w:r w:rsidR="00FC79A8" w:rsidRPr="00F55070">
          <w:rPr>
            <w:i/>
          </w:rPr>
          <w:t>reconfigurationWithSync</w:t>
        </w:r>
        <w:r w:rsidR="00FC79A8">
          <w:rPr>
            <w:i/>
          </w:rPr>
          <w:t xml:space="preserve"> </w:t>
        </w:r>
        <w:del w:id="527" w:author="After RAN2#130" w:date="2025-06-12T15:30:00Z">
          <w:r w:rsidR="00FC79A8" w:rsidRPr="00D73FB2" w:rsidDel="005F0114">
            <w:delText>concerned</w:delText>
          </w:r>
        </w:del>
      </w:ins>
      <w:del w:id="528" w:author="After RAN2#129" w:date="2025-03-26T15:41:00Z">
        <w:r w:rsidRPr="00D839FF" w:rsidDel="00FC79A8">
          <w:delText xml:space="preserve">PCell where the last </w:delText>
        </w:r>
        <w:r w:rsidR="00800E9E" w:rsidRPr="00D839FF" w:rsidDel="00FC79A8">
          <w:delText xml:space="preserve">executed </w:delText>
        </w:r>
        <w:r w:rsidRPr="00D839FF" w:rsidDel="00FC79A8">
          <w:rPr>
            <w:i/>
          </w:rPr>
          <w:delText>RRCReconfiguration</w:delText>
        </w:r>
        <w:r w:rsidRPr="00D839FF" w:rsidDel="00FC79A8">
          <w:delText xml:space="preserve"> message including </w:delText>
        </w:r>
        <w:r w:rsidRPr="00D839FF" w:rsidDel="00FC79A8">
          <w:rPr>
            <w:i/>
          </w:rPr>
          <w:delText>reconfigurationWithSync</w:delText>
        </w:r>
        <w:r w:rsidRPr="00D839FF" w:rsidDel="00FC79A8">
          <w:delText xml:space="preserve"> was received</w:delText>
        </w:r>
      </w:del>
      <w:r w:rsidRPr="00D839FF">
        <w:t>;</w:t>
      </w:r>
      <w:commentRangeEnd w:id="518"/>
      <w:r w:rsidR="008A4DC8">
        <w:rPr>
          <w:rStyle w:val="af1"/>
        </w:rPr>
        <w:commentReference w:id="518"/>
      </w:r>
    </w:p>
    <w:p w14:paraId="60AF6ACF" w14:textId="6517ECC9" w:rsidR="00800E9E" w:rsidRPr="00D839FF" w:rsidRDefault="00800E9E" w:rsidP="00800E9E">
      <w:pPr>
        <w:pStyle w:val="B4"/>
      </w:pPr>
      <w:r w:rsidRPr="00D839FF">
        <w:rPr>
          <w:rFonts w:eastAsia="宋体"/>
        </w:rPr>
        <w:t>4&gt;</w:t>
      </w:r>
      <w:r w:rsidRPr="00D839FF">
        <w:rPr>
          <w:rFonts w:eastAsia="宋体"/>
        </w:rPr>
        <w:tab/>
        <w:t xml:space="preserve">if </w:t>
      </w:r>
      <w:r w:rsidR="002848DB" w:rsidRPr="00D839FF">
        <w:t xml:space="preserve">the UE supports </w:t>
      </w:r>
      <w:r w:rsidR="002848DB" w:rsidRPr="00D839FF">
        <w:rPr>
          <w:rFonts w:eastAsia="等线"/>
        </w:rPr>
        <w:t>RLF-Report for DAPS handover</w:t>
      </w:r>
      <w:r w:rsidR="002848DB" w:rsidRPr="00D839FF">
        <w:t xml:space="preserve"> and if </w:t>
      </w:r>
      <w:r w:rsidRPr="00D839FF">
        <w:rPr>
          <w:rFonts w:eastAsia="宋体"/>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宋体"/>
        </w:rPr>
        <w:t>5&gt;</w:t>
      </w:r>
      <w:r w:rsidRPr="00D839FF">
        <w:rPr>
          <w:rFonts w:eastAsia="宋体"/>
        </w:rPr>
        <w:tab/>
        <w:t xml:space="preserve">set </w:t>
      </w:r>
      <w:r w:rsidRPr="00D839FF">
        <w:rPr>
          <w:rFonts w:eastAsia="宋体"/>
          <w:i/>
          <w:iCs/>
        </w:rPr>
        <w:t>lastHO</w:t>
      </w:r>
      <w:r w:rsidR="00AB7BE4" w:rsidRPr="00D839FF">
        <w:rPr>
          <w:rFonts w:eastAsia="宋体"/>
          <w:i/>
          <w:iCs/>
        </w:rPr>
        <w:t>-</w:t>
      </w:r>
      <w:r w:rsidRPr="00D839FF">
        <w:rPr>
          <w:rFonts w:eastAsia="宋体"/>
          <w:i/>
          <w:iCs/>
        </w:rPr>
        <w:t>Type</w:t>
      </w:r>
      <w:r w:rsidRPr="00D839FF">
        <w:rPr>
          <w:rFonts w:eastAsia="宋体"/>
        </w:rPr>
        <w:t xml:space="preserve"> to </w:t>
      </w:r>
      <w:r w:rsidRPr="00D839FF">
        <w:rPr>
          <w:rFonts w:eastAsia="宋体"/>
          <w:i/>
          <w:iCs/>
        </w:rPr>
        <w:t>daps</w:t>
      </w:r>
      <w:r w:rsidRPr="00D839FF">
        <w:rPr>
          <w:rFonts w:eastAsia="宋体"/>
        </w:rPr>
        <w:t>;</w:t>
      </w:r>
    </w:p>
    <w:p w14:paraId="7F31217F" w14:textId="19E7FCD6" w:rsidR="00800E9E" w:rsidRPr="00D839FF" w:rsidRDefault="00800E9E" w:rsidP="00800E9E">
      <w:pPr>
        <w:pStyle w:val="B4"/>
      </w:pPr>
      <w:r w:rsidRPr="00D839FF">
        <w:rPr>
          <w:rFonts w:eastAsia="宋体"/>
        </w:rPr>
        <w:t>4&gt;</w:t>
      </w:r>
      <w:r w:rsidRPr="00D839FF">
        <w:rPr>
          <w:rFonts w:eastAsia="宋体"/>
        </w:rPr>
        <w:tab/>
        <w:t xml:space="preserve">else if </w:t>
      </w:r>
      <w:r w:rsidR="002848DB" w:rsidRPr="00D839FF">
        <w:t xml:space="preserve">the UE supports </w:t>
      </w:r>
      <w:r w:rsidR="002848DB" w:rsidRPr="00D839FF">
        <w:rPr>
          <w:rFonts w:eastAsia="等线"/>
        </w:rPr>
        <w:t>RLF-Report for conditional handover</w:t>
      </w:r>
      <w:r w:rsidR="002848DB" w:rsidRPr="00D839FF">
        <w:rPr>
          <w:rFonts w:eastAsia="宋体"/>
        </w:rPr>
        <w:t xml:space="preserve"> and if </w:t>
      </w:r>
      <w:r w:rsidRPr="00D839FF">
        <w:rPr>
          <w:rFonts w:eastAsia="宋体"/>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宋体"/>
        </w:rPr>
        <w:t>5&gt;</w:t>
      </w:r>
      <w:r w:rsidRPr="00D839FF">
        <w:rPr>
          <w:rFonts w:eastAsia="宋体"/>
        </w:rPr>
        <w:tab/>
        <w:t xml:space="preserve">set </w:t>
      </w:r>
      <w:r w:rsidRPr="00D839FF">
        <w:rPr>
          <w:rFonts w:eastAsia="宋体"/>
          <w:i/>
          <w:iCs/>
        </w:rPr>
        <w:t>lastHO</w:t>
      </w:r>
      <w:r w:rsidR="00AB7BE4" w:rsidRPr="00D839FF">
        <w:rPr>
          <w:rFonts w:eastAsia="宋体"/>
          <w:i/>
          <w:iCs/>
        </w:rPr>
        <w:t>-</w:t>
      </w:r>
      <w:r w:rsidRPr="00D839FF">
        <w:rPr>
          <w:rFonts w:eastAsia="宋体"/>
          <w:i/>
          <w:iCs/>
        </w:rPr>
        <w:t>Type</w:t>
      </w:r>
      <w:r w:rsidRPr="00D839FF">
        <w:rPr>
          <w:rFonts w:eastAsia="宋体"/>
        </w:rPr>
        <w:t xml:space="preserve"> to </w:t>
      </w:r>
      <w:r w:rsidRPr="00D839FF">
        <w:rPr>
          <w:rFonts w:eastAsia="宋体"/>
          <w:i/>
          <w:iCs/>
        </w:rPr>
        <w:t>cho</w:t>
      </w:r>
      <w:r w:rsidRPr="00D839FF">
        <w:rPr>
          <w:rFonts w:eastAsia="宋体"/>
        </w:rPr>
        <w:t>;</w:t>
      </w:r>
    </w:p>
    <w:p w14:paraId="2DD9525F" w14:textId="631D4BAA" w:rsidR="00DB4B7D" w:rsidRPr="000B7163" w:rsidRDefault="00DB4B7D" w:rsidP="00DB4B7D">
      <w:pPr>
        <w:pStyle w:val="B4"/>
        <w:rPr>
          <w:ins w:id="529" w:author="After RAN2#129" w:date="2025-03-26T15:42:00Z"/>
        </w:rPr>
      </w:pPr>
      <w:ins w:id="530" w:author="After RAN2#129" w:date="2025-03-26T15:42:00Z">
        <w:r w:rsidRPr="000B7163">
          <w:rPr>
            <w:rFonts w:eastAsia="宋体"/>
          </w:rPr>
          <w:t>4&gt;</w:t>
        </w:r>
        <w:r w:rsidRPr="000B7163">
          <w:rPr>
            <w:rFonts w:eastAsia="宋体"/>
          </w:rPr>
          <w:tab/>
        </w:r>
        <w:commentRangeStart w:id="531"/>
        <w:r w:rsidRPr="000B7163">
          <w:rPr>
            <w:rFonts w:eastAsia="宋体"/>
          </w:rPr>
          <w:t xml:space="preserve">else if </w:t>
        </w:r>
        <w:r w:rsidRPr="000B7163">
          <w:t xml:space="preserve">the UE supports </w:t>
        </w:r>
        <w:r w:rsidRPr="000B7163">
          <w:rPr>
            <w:rFonts w:eastAsia="等线"/>
          </w:rPr>
          <w:t xml:space="preserve">RLF-Report for </w:t>
        </w:r>
      </w:ins>
      <w:ins w:id="532" w:author="After RAN2#130" w:date="2025-06-09T11:27:00Z">
        <w:r w:rsidR="00132AF0">
          <w:rPr>
            <w:rFonts w:eastAsia="等线" w:hint="eastAsia"/>
          </w:rPr>
          <w:t xml:space="preserve">MCG </w:t>
        </w:r>
      </w:ins>
      <w:ins w:id="533" w:author="After RAN2#129" w:date="2025-03-26T15:42:00Z">
        <w:r>
          <w:rPr>
            <w:rFonts w:eastAsia="等线"/>
          </w:rPr>
          <w:t>LTM</w:t>
        </w:r>
        <w:r w:rsidRPr="000B7163">
          <w:rPr>
            <w:rFonts w:eastAsia="宋体"/>
          </w:rPr>
          <w:t xml:space="preserve"> </w:t>
        </w:r>
      </w:ins>
      <w:ins w:id="534" w:author="After RAN2#130" w:date="2025-06-09T11:27:00Z">
        <w:r w:rsidR="00132AF0">
          <w:rPr>
            <w:rFonts w:eastAsia="宋体" w:hint="eastAsia"/>
          </w:rPr>
          <w:t xml:space="preserve">cell switch </w:t>
        </w:r>
      </w:ins>
      <w:ins w:id="535" w:author="After RAN2#129" w:date="2025-03-26T15:42:00Z">
        <w:r>
          <w:rPr>
            <w:rFonts w:eastAsia="宋体"/>
          </w:rPr>
          <w:t xml:space="preserve">and </w:t>
        </w:r>
        <w:r w:rsidRPr="000B7163">
          <w:rPr>
            <w:rFonts w:eastAsia="宋体"/>
          </w:rPr>
          <w:t xml:space="preserve">the </w:t>
        </w:r>
        <w:r w:rsidRPr="000B7163">
          <w:t xml:space="preserve">last executed </w:t>
        </w:r>
        <w:r w:rsidRPr="000B7163">
          <w:rPr>
            <w:i/>
          </w:rPr>
          <w:t>RRCReconfiguration</w:t>
        </w:r>
        <w:r w:rsidRPr="000B7163">
          <w:t xml:space="preserve"> message including </w:t>
        </w:r>
        <w:r w:rsidRPr="000B7163">
          <w:rPr>
            <w:i/>
          </w:rPr>
          <w:t>reconfigurationWithSync</w:t>
        </w:r>
        <w:r w:rsidRPr="000B7163">
          <w:t xml:space="preserve"> was concerning a</w:t>
        </w:r>
        <w:r>
          <w:t>n</w:t>
        </w:r>
        <w:r w:rsidRPr="000B7163">
          <w:t xml:space="preserve"> </w:t>
        </w:r>
        <w:r>
          <w:t>LTM cell switch</w:t>
        </w:r>
        <w:r w:rsidRPr="000B7163">
          <w:t>:</w:t>
        </w:r>
      </w:ins>
    </w:p>
    <w:p w14:paraId="0539C48E" w14:textId="77777777" w:rsidR="00DB4B7D" w:rsidRPr="0044129D" w:rsidRDefault="00DB4B7D" w:rsidP="00DB4B7D">
      <w:pPr>
        <w:pStyle w:val="B5"/>
        <w:rPr>
          <w:ins w:id="536" w:author="After RAN2#129" w:date="2025-03-26T15:42:00Z"/>
          <w:rFonts w:eastAsia="宋体"/>
        </w:rPr>
      </w:pPr>
      <w:ins w:id="537" w:author="After RAN2#129" w:date="2025-03-26T15:42:00Z">
        <w:r w:rsidRPr="000B7163">
          <w:rPr>
            <w:rFonts w:eastAsia="宋体"/>
          </w:rPr>
          <w:lastRenderedPageBreak/>
          <w:t>5&gt;</w:t>
        </w:r>
        <w:r w:rsidRPr="000B7163">
          <w:rPr>
            <w:rFonts w:eastAsia="宋体"/>
          </w:rPr>
          <w:tab/>
          <w:t xml:space="preserve">set </w:t>
        </w:r>
        <w:r w:rsidRPr="000B7163">
          <w:rPr>
            <w:rFonts w:eastAsia="宋体"/>
            <w:i/>
            <w:iCs/>
          </w:rPr>
          <w:t>lastHO-Type</w:t>
        </w:r>
        <w:r w:rsidRPr="000B7163">
          <w:rPr>
            <w:rFonts w:eastAsia="宋体"/>
          </w:rPr>
          <w:t xml:space="preserve"> to </w:t>
        </w:r>
        <w:r>
          <w:rPr>
            <w:rFonts w:eastAsia="宋体"/>
            <w:i/>
            <w:iCs/>
          </w:rPr>
          <w:t>ltm</w:t>
        </w:r>
        <w:r w:rsidRPr="000B7163">
          <w:rPr>
            <w:rFonts w:eastAsia="宋体"/>
          </w:rPr>
          <w:t>;</w:t>
        </w:r>
      </w:ins>
      <w:commentRangeEnd w:id="531"/>
      <w:ins w:id="538" w:author="After RAN2#129" w:date="2025-03-26T15:43:00Z">
        <w:r w:rsidRPr="00B708E8">
          <w:rPr>
            <w:rStyle w:val="af1"/>
            <w:sz w:val="20"/>
            <w:szCs w:val="20"/>
          </w:rPr>
          <w:commentReference w:id="531"/>
        </w:r>
      </w:ins>
    </w:p>
    <w:p w14:paraId="44533DFF" w14:textId="3A5A65B0" w:rsidR="00723B1B" w:rsidRPr="00723B1B" w:rsidRDefault="00723B1B" w:rsidP="00AC5F57">
      <w:pPr>
        <w:pStyle w:val="B4"/>
        <w:rPr>
          <w:ins w:id="539" w:author="After RAN2#130" w:date="2025-06-12T13:45:00Z"/>
        </w:rPr>
      </w:pPr>
      <w:commentRangeStart w:id="540"/>
      <w:ins w:id="541" w:author="After RAN2#130" w:date="2025-06-12T13:45:00Z">
        <w:r w:rsidRPr="00723B1B">
          <w:rPr>
            <w:rFonts w:eastAsia="宋体"/>
          </w:rPr>
          <w:t>4&gt;</w:t>
        </w:r>
        <w:r w:rsidRPr="00723B1B">
          <w:rPr>
            <w:rFonts w:eastAsia="宋体"/>
          </w:rPr>
          <w:tab/>
        </w:r>
        <w:r w:rsidRPr="00723B1B">
          <w:t xml:space="preserve">if the UE supports </w:t>
        </w:r>
        <w:r w:rsidRPr="00723B1B">
          <w:rPr>
            <w:rFonts w:eastAsia="等线"/>
          </w:rPr>
          <w:t>RLF-Report for conditional handover</w:t>
        </w:r>
        <w:r w:rsidRPr="00723B1B">
          <w:rPr>
            <w:rFonts w:eastAsia="宋体"/>
          </w:rPr>
          <w:t xml:space="preserve"> with candidate SCG and if the </w:t>
        </w:r>
        <w:r w:rsidRPr="00723B1B">
          <w:t xml:space="preserve">last executed </w:t>
        </w:r>
        <w:r w:rsidRPr="00723B1B">
          <w:rPr>
            <w:i/>
          </w:rPr>
          <w:t>RRCReconfiguration</w:t>
        </w:r>
        <w:r w:rsidRPr="00723B1B">
          <w:t xml:space="preserve"> message including </w:t>
        </w:r>
        <w:r w:rsidRPr="00723B1B">
          <w:rPr>
            <w:i/>
          </w:rPr>
          <w:t>reconfigurationWithSync</w:t>
        </w:r>
        <w:r w:rsidRPr="00723B1B">
          <w:t xml:space="preserve"> </w:t>
        </w:r>
      </w:ins>
      <w:ins w:id="542" w:author="After RAN2#130" w:date="2025-07-28T17:47:00Z">
        <w:r w:rsidR="00D34602">
          <w:t xml:space="preserve">was </w:t>
        </w:r>
      </w:ins>
      <w:ins w:id="543" w:author="After RAN2#130" w:date="2025-07-28T17:51:00Z">
        <w:r w:rsidR="00562D0B" w:rsidRPr="000B7163">
          <w:t>concerning</w:t>
        </w:r>
        <w:r w:rsidR="00562D0B">
          <w:t xml:space="preserve"> </w:t>
        </w:r>
        <w:r w:rsidR="00562D0B" w:rsidRPr="00D839FF">
          <w:rPr>
            <w:rFonts w:eastAsia="等线"/>
          </w:rPr>
          <w:t>conditional handover</w:t>
        </w:r>
        <w:r w:rsidR="00562D0B" w:rsidRPr="00D839FF">
          <w:rPr>
            <w:rFonts w:eastAsia="宋体"/>
          </w:rPr>
          <w:t xml:space="preserve"> </w:t>
        </w:r>
        <w:r w:rsidR="00562D0B">
          <w:rPr>
            <w:rFonts w:eastAsia="宋体"/>
          </w:rPr>
          <w:t>with candidate SCG</w:t>
        </w:r>
      </w:ins>
      <w:commentRangeStart w:id="544"/>
      <w:commentRangeStart w:id="545"/>
      <w:commentRangeEnd w:id="544"/>
      <w:del w:id="546" w:author="After RAN2#130" w:date="2025-07-28T17:47:00Z">
        <w:r w:rsidR="003C7046" w:rsidDel="00D34602">
          <w:rPr>
            <w:rStyle w:val="af1"/>
          </w:rPr>
          <w:commentReference w:id="544"/>
        </w:r>
      </w:del>
      <w:commentRangeEnd w:id="545"/>
      <w:r w:rsidR="00EE5A87">
        <w:rPr>
          <w:rStyle w:val="af1"/>
        </w:rPr>
        <w:commentReference w:id="545"/>
      </w:r>
      <w:ins w:id="547" w:author="After RAN2#130" w:date="2025-06-12T13:45:00Z">
        <w:r w:rsidRPr="00723B1B">
          <w:t>:</w:t>
        </w:r>
      </w:ins>
    </w:p>
    <w:p w14:paraId="487E4B29" w14:textId="5C6CE34B" w:rsidR="00723B1B" w:rsidRPr="00723B1B" w:rsidRDefault="00723B1B" w:rsidP="00AC5F57">
      <w:pPr>
        <w:pStyle w:val="B5"/>
        <w:rPr>
          <w:ins w:id="548" w:author="After RAN2#130" w:date="2025-06-12T13:45:00Z"/>
          <w:rFonts w:eastAsia="宋体"/>
        </w:rPr>
      </w:pPr>
      <w:ins w:id="549" w:author="After RAN2#130" w:date="2025-06-12T13:46:00Z">
        <w:r w:rsidRPr="00723B1B">
          <w:rPr>
            <w:rFonts w:eastAsia="宋体"/>
          </w:rPr>
          <w:t>5</w:t>
        </w:r>
      </w:ins>
      <w:ins w:id="550" w:author="After RAN2#130" w:date="2025-06-12T13:45:00Z">
        <w:r w:rsidRPr="00723B1B">
          <w:rPr>
            <w:rFonts w:eastAsia="宋体"/>
          </w:rPr>
          <w:t>&gt;</w:t>
        </w:r>
        <w:r w:rsidRPr="00723B1B">
          <w:rPr>
            <w:rFonts w:eastAsia="宋体"/>
          </w:rPr>
          <w:tab/>
          <w:t xml:space="preserve">set </w:t>
        </w:r>
        <w:r w:rsidRPr="00D5430E">
          <w:rPr>
            <w:rFonts w:eastAsia="宋体"/>
            <w:i/>
            <w:iCs/>
          </w:rPr>
          <w:t>lastHO-Type</w:t>
        </w:r>
        <w:r w:rsidRPr="00723B1B">
          <w:rPr>
            <w:rFonts w:eastAsia="宋体"/>
          </w:rPr>
          <w:t xml:space="preserve"> to </w:t>
        </w:r>
        <w:r w:rsidRPr="00D5430E">
          <w:rPr>
            <w:rFonts w:eastAsia="宋体"/>
            <w:i/>
            <w:iCs/>
          </w:rPr>
          <w:t>choWithCandidateSCG</w:t>
        </w:r>
        <w:r w:rsidRPr="00723B1B">
          <w:rPr>
            <w:rFonts w:eastAsia="宋体"/>
          </w:rPr>
          <w:t>;</w:t>
        </w:r>
      </w:ins>
      <w:commentRangeEnd w:id="540"/>
      <w:ins w:id="551" w:author="After RAN2#130" w:date="2025-06-12T13:46:00Z">
        <w:r w:rsidRPr="00723B1B">
          <w:rPr>
            <w:rStyle w:val="af1"/>
            <w:sz w:val="20"/>
            <w:szCs w:val="20"/>
          </w:rPr>
          <w:commentReference w:id="540"/>
        </w:r>
      </w:ins>
    </w:p>
    <w:p w14:paraId="036EEF59" w14:textId="6DD6EB77"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宋体"/>
        </w:rPr>
      </w:pPr>
      <w:r w:rsidRPr="00D839FF">
        <w:rPr>
          <w:rFonts w:eastAsia="宋体"/>
        </w:rPr>
        <w:t>2&gt;</w:t>
      </w:r>
      <w:r w:rsidRPr="00D839FF">
        <w:rPr>
          <w:rFonts w:eastAsia="宋体"/>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等线"/>
        </w:rPr>
      </w:pPr>
      <w:r w:rsidRPr="00D839FF">
        <w:rPr>
          <w:rFonts w:eastAsia="宋体"/>
        </w:rPr>
        <w:t>1</w:t>
      </w:r>
      <w:r w:rsidRPr="00D839FF">
        <w:t>&gt;</w:t>
      </w:r>
      <w:r w:rsidRPr="00D839FF">
        <w:rPr>
          <w:rFonts w:eastAsia="宋体"/>
        </w:rPr>
        <w:tab/>
      </w:r>
      <w:r w:rsidRPr="00D839FF">
        <w:rPr>
          <w:rFonts w:eastAsia="等线"/>
        </w:rPr>
        <w:t xml:space="preserve">if </w:t>
      </w:r>
      <w:r w:rsidRPr="00D839FF">
        <w:rPr>
          <w:rFonts w:eastAsia="等线"/>
          <w:i/>
        </w:rPr>
        <w:t>connection</w:t>
      </w:r>
      <w:r w:rsidR="00424C1A" w:rsidRPr="00D839FF">
        <w:rPr>
          <w:rFonts w:eastAsia="等线"/>
          <w:i/>
        </w:rPr>
        <w:t>F</w:t>
      </w:r>
      <w:r w:rsidRPr="00D839FF">
        <w:rPr>
          <w:rFonts w:eastAsia="等线"/>
          <w:i/>
        </w:rPr>
        <w:t>ailureType</w:t>
      </w:r>
      <w:r w:rsidRPr="00D839FF">
        <w:rPr>
          <w:rFonts w:eastAsia="等线"/>
        </w:rPr>
        <w:t xml:space="preserve"> is </w:t>
      </w:r>
      <w:r w:rsidRPr="00D839FF">
        <w:rPr>
          <w:rFonts w:eastAsia="等线"/>
          <w:i/>
        </w:rPr>
        <w:t>rlf</w:t>
      </w:r>
      <w:r w:rsidRPr="00D839FF">
        <w:rPr>
          <w:rFonts w:eastAsia="等线"/>
        </w:rPr>
        <w:t xml:space="preserve"> and the </w:t>
      </w:r>
      <w:r w:rsidRPr="00D839FF">
        <w:rPr>
          <w:i/>
        </w:rPr>
        <w:t>rlf-Cause</w:t>
      </w:r>
      <w:r w:rsidRPr="00D839FF">
        <w:rPr>
          <w:rFonts w:eastAsia="等线"/>
        </w:rPr>
        <w:t xml:space="preserve"> is set to </w:t>
      </w:r>
      <w:r w:rsidRPr="00D839FF">
        <w:rPr>
          <w:rFonts w:eastAsia="等线"/>
          <w:i/>
        </w:rPr>
        <w:t>randomAccessProblem</w:t>
      </w:r>
      <w:r w:rsidRPr="00D839FF">
        <w:rPr>
          <w:rFonts w:eastAsia="等线"/>
        </w:rPr>
        <w:t xml:space="preserve"> or </w:t>
      </w:r>
      <w:r w:rsidRPr="00D839FF">
        <w:rPr>
          <w:rFonts w:eastAsia="等线"/>
          <w:i/>
        </w:rPr>
        <w:t>beamFailureRecoveryFailure</w:t>
      </w:r>
      <w:r w:rsidRPr="00D839FF">
        <w:rPr>
          <w:rFonts w:eastAsia="等线"/>
        </w:rPr>
        <w:t>; or</w:t>
      </w:r>
    </w:p>
    <w:p w14:paraId="0B9DEAC2" w14:textId="77777777" w:rsidR="007A51E1" w:rsidRPr="00D839FF" w:rsidRDefault="007A51E1" w:rsidP="007A51E1">
      <w:pPr>
        <w:pStyle w:val="B1"/>
      </w:pPr>
      <w:r w:rsidRPr="00D839FF">
        <w:t>1&gt;</w:t>
      </w:r>
      <w:r w:rsidRPr="00D839FF">
        <w:tab/>
      </w:r>
      <w:r w:rsidRPr="00D839FF">
        <w:rPr>
          <w:rFonts w:eastAsia="等线"/>
        </w:rPr>
        <w:t xml:space="preserve">if </w:t>
      </w:r>
      <w:r w:rsidRPr="00D839FF">
        <w:rPr>
          <w:rFonts w:eastAsia="等线"/>
          <w:i/>
        </w:rPr>
        <w:t>connectionFailureType</w:t>
      </w:r>
      <w:r w:rsidRPr="00D839FF">
        <w:rPr>
          <w:rFonts w:eastAsia="等线"/>
        </w:rPr>
        <w:t xml:space="preserve"> is </w:t>
      </w:r>
      <w:r w:rsidRPr="00D839FF">
        <w:rPr>
          <w:rFonts w:eastAsia="等线"/>
          <w:i/>
        </w:rPr>
        <w:t>rlf</w:t>
      </w:r>
      <w:r w:rsidRPr="00D839FF">
        <w:rPr>
          <w:rFonts w:eastAsia="等线"/>
        </w:rPr>
        <w:t xml:space="preserve"> and the </w:t>
      </w:r>
      <w:r w:rsidRPr="00D839FF">
        <w:rPr>
          <w:i/>
        </w:rPr>
        <w:t>rlf-Cause</w:t>
      </w:r>
      <w:r w:rsidRPr="00D839FF">
        <w:rPr>
          <w:rFonts w:eastAsia="等线"/>
        </w:rPr>
        <w:t xml:space="preserve"> is set to </w:t>
      </w:r>
      <w:r w:rsidRPr="00D839FF">
        <w:rPr>
          <w:i/>
          <w:iCs/>
        </w:rPr>
        <w:t>lbtFailure</w:t>
      </w:r>
      <w:r w:rsidRPr="00D839FF">
        <w:t xml:space="preserve"> and the radio link failure is detected during the random access procedure; or</w:t>
      </w:r>
    </w:p>
    <w:p w14:paraId="5CBF1548" w14:textId="2F1E438F" w:rsidR="00394471" w:rsidRDefault="00394471" w:rsidP="00394471">
      <w:pPr>
        <w:pStyle w:val="B1"/>
        <w:rPr>
          <w:ins w:id="552" w:author="After RAN2#129" w:date="2025-03-26T15:44:00Z"/>
          <w:rFonts w:eastAsia="等线"/>
        </w:rPr>
      </w:pPr>
      <w:r w:rsidRPr="00D839FF">
        <w:rPr>
          <w:rFonts w:eastAsia="宋体"/>
        </w:rPr>
        <w:t>1</w:t>
      </w:r>
      <w:r w:rsidRPr="00D839FF">
        <w:t>&gt;</w:t>
      </w:r>
      <w:r w:rsidRPr="00D839FF">
        <w:rPr>
          <w:rFonts w:eastAsia="宋体"/>
        </w:rPr>
        <w:tab/>
        <w:t>i</w:t>
      </w:r>
      <w:r w:rsidRPr="00D839FF">
        <w:rPr>
          <w:rFonts w:eastAsia="等线"/>
        </w:rPr>
        <w:t xml:space="preserve">f </w:t>
      </w:r>
      <w:r w:rsidRPr="00D839FF">
        <w:rPr>
          <w:rFonts w:eastAsia="等线"/>
          <w:i/>
          <w:iCs/>
        </w:rPr>
        <w:t>connection</w:t>
      </w:r>
      <w:r w:rsidR="00424C1A" w:rsidRPr="00D839FF">
        <w:rPr>
          <w:rFonts w:eastAsia="等线"/>
          <w:i/>
          <w:iCs/>
        </w:rPr>
        <w:t>F</w:t>
      </w:r>
      <w:r w:rsidRPr="00D839FF">
        <w:rPr>
          <w:rFonts w:eastAsia="等线"/>
          <w:i/>
          <w:iCs/>
        </w:rPr>
        <w:t>ailureType</w:t>
      </w:r>
      <w:r w:rsidRPr="00D839FF">
        <w:rPr>
          <w:rFonts w:eastAsia="等线"/>
        </w:rPr>
        <w:t xml:space="preserve"> is </w:t>
      </w:r>
      <w:r w:rsidRPr="00D839FF">
        <w:rPr>
          <w:rFonts w:eastAsia="等线"/>
          <w:i/>
          <w:iCs/>
        </w:rPr>
        <w:t>hof</w:t>
      </w:r>
      <w:r w:rsidR="00511C9F" w:rsidRPr="00D839FF">
        <w:rPr>
          <w:rFonts w:eastAsia="等线"/>
          <w:iCs/>
        </w:rPr>
        <w:t xml:space="preserve"> and if the failed handover is an intra-RAT </w:t>
      </w:r>
      <w:del w:id="553" w:author="After RAN2#130" w:date="2025-06-13T11:38:00Z">
        <w:r w:rsidR="00511C9F" w:rsidRPr="00D839FF" w:rsidDel="00FF400E">
          <w:rPr>
            <w:rFonts w:eastAsia="等线"/>
            <w:iCs/>
          </w:rPr>
          <w:delText>handover</w:delText>
        </w:r>
      </w:del>
      <w:commentRangeStart w:id="554"/>
      <w:ins w:id="555" w:author="After RAN2#130" w:date="2025-06-13T11:38:00Z">
        <w:r w:rsidR="00FF400E">
          <w:rPr>
            <w:rFonts w:eastAsia="等线"/>
            <w:iCs/>
          </w:rPr>
          <w:t>reconfiguration with sync</w:t>
        </w:r>
      </w:ins>
      <w:commentRangeStart w:id="556"/>
      <w:commentRangeStart w:id="557"/>
      <w:commentRangeEnd w:id="556"/>
      <w:r w:rsidR="005B3620">
        <w:rPr>
          <w:rStyle w:val="af1"/>
        </w:rPr>
        <w:commentReference w:id="556"/>
      </w:r>
      <w:commentRangeEnd w:id="557"/>
      <w:r w:rsidR="000D2B1A">
        <w:rPr>
          <w:rStyle w:val="af1"/>
        </w:rPr>
        <w:commentReference w:id="557"/>
      </w:r>
      <w:ins w:id="558" w:author="After RAN2#130" w:date="2025-06-13T11:38:00Z">
        <w:r w:rsidR="00FF400E">
          <w:rPr>
            <w:rFonts w:eastAsia="等线"/>
            <w:iCs/>
          </w:rPr>
          <w:t xml:space="preserve"> </w:t>
        </w:r>
      </w:ins>
      <w:commentRangeEnd w:id="554"/>
      <w:ins w:id="559" w:author="After RAN2#130" w:date="2025-06-13T11:39:00Z">
        <w:r w:rsidR="00FF400E">
          <w:rPr>
            <w:rStyle w:val="af1"/>
          </w:rPr>
          <w:commentReference w:id="554"/>
        </w:r>
      </w:ins>
      <w:ins w:id="560" w:author="After RAN2#130" w:date="2025-06-13T11:37:00Z">
        <w:r w:rsidR="007C4326">
          <w:t xml:space="preserve">and if a random-access procedure was trigged for the failed </w:t>
        </w:r>
      </w:ins>
      <w:ins w:id="561" w:author="After RAN2#130" w:date="2025-06-13T11:38:00Z">
        <w:r w:rsidR="00FF400E">
          <w:t>reconfiguration with sync</w:t>
        </w:r>
      </w:ins>
      <w:commentRangeStart w:id="562"/>
      <w:commentRangeStart w:id="563"/>
      <w:commentRangeEnd w:id="562"/>
      <w:r w:rsidR="005B3620">
        <w:rPr>
          <w:rStyle w:val="af1"/>
        </w:rPr>
        <w:commentReference w:id="562"/>
      </w:r>
      <w:commentRangeEnd w:id="563"/>
      <w:r w:rsidR="00E26C9D">
        <w:rPr>
          <w:rStyle w:val="af1"/>
        </w:rPr>
        <w:commentReference w:id="563"/>
      </w:r>
      <w:commentRangeStart w:id="564"/>
      <w:ins w:id="565" w:author="After RAN2#129" w:date="2025-03-26T15:43:00Z">
        <w:del w:id="566" w:author="After RAN2#130" w:date="2025-07-28T17:52:00Z">
          <w:r w:rsidR="00BB416D" w:rsidDel="00E26C9D">
            <w:rPr>
              <w:rFonts w:eastAsia="等线"/>
              <w:iCs/>
            </w:rPr>
            <w:delText>; or</w:delText>
          </w:r>
        </w:del>
      </w:ins>
      <w:commentRangeEnd w:id="564"/>
      <w:del w:id="567" w:author="After RAN2#130" w:date="2025-07-28T17:52:00Z">
        <w:r w:rsidR="007D5D56" w:rsidDel="00E26C9D">
          <w:rPr>
            <w:rStyle w:val="af1"/>
          </w:rPr>
          <w:commentReference w:id="564"/>
        </w:r>
      </w:del>
      <w:ins w:id="568" w:author="After RAN2#130" w:date="2025-07-28T17:52:00Z">
        <w:r w:rsidR="00E26C9D">
          <w:rPr>
            <w:rFonts w:eastAsia="等线"/>
            <w:iCs/>
          </w:rPr>
          <w:t>:</w:t>
        </w:r>
      </w:ins>
      <w:del w:id="569" w:author="After RAN2#129" w:date="2025-03-26T15:43:00Z">
        <w:r w:rsidRPr="00D839FF" w:rsidDel="00BB416D">
          <w:rPr>
            <w:rFonts w:eastAsia="等线"/>
          </w:rPr>
          <w:delText>:</w:delText>
        </w:r>
      </w:del>
    </w:p>
    <w:p w14:paraId="1E908FAD" w14:textId="001BB03F" w:rsidR="00BB416D" w:rsidRPr="00D839FF" w:rsidDel="00FF400E" w:rsidRDefault="00BB416D" w:rsidP="00BB416D">
      <w:pPr>
        <w:pStyle w:val="B1"/>
        <w:rPr>
          <w:del w:id="570" w:author="After RAN2#130" w:date="2025-06-13T11:39:00Z"/>
          <w:rFonts w:eastAsia="等线"/>
        </w:rPr>
      </w:pPr>
      <w:ins w:id="571" w:author="After RAN2#129" w:date="2025-03-26T15:44:00Z">
        <w:del w:id="572" w:author="After RAN2#130" w:date="2025-06-13T11:39:00Z">
          <w:r w:rsidRPr="006D0C02" w:rsidDel="00FF400E">
            <w:rPr>
              <w:rFonts w:eastAsia="宋体"/>
            </w:rPr>
            <w:delText>1</w:delText>
          </w:r>
          <w:r w:rsidRPr="006D0C02" w:rsidDel="00FF400E">
            <w:delText>&gt;</w:delText>
          </w:r>
          <w:commentRangeStart w:id="573"/>
          <w:r w:rsidRPr="006D0C02" w:rsidDel="00FF400E">
            <w:rPr>
              <w:rFonts w:eastAsia="宋体"/>
            </w:rPr>
            <w:tab/>
            <w:delText>i</w:delText>
          </w:r>
          <w:r w:rsidRPr="006D0C02" w:rsidDel="00FF400E">
            <w:rPr>
              <w:rFonts w:eastAsia="等线"/>
            </w:rPr>
            <w:delText xml:space="preserve">f </w:delText>
          </w:r>
          <w:r w:rsidRPr="006D0C02" w:rsidDel="00FF400E">
            <w:rPr>
              <w:rFonts w:eastAsia="等线"/>
              <w:i/>
              <w:iCs/>
            </w:rPr>
            <w:delText>connectionFailureType</w:delText>
          </w:r>
          <w:r w:rsidRPr="006D0C02" w:rsidDel="00FF400E">
            <w:rPr>
              <w:rFonts w:eastAsia="等线"/>
            </w:rPr>
            <w:delText xml:space="preserve"> is </w:delText>
          </w:r>
          <w:r w:rsidRPr="006D0C02" w:rsidDel="00FF400E">
            <w:rPr>
              <w:rFonts w:eastAsia="等线"/>
              <w:i/>
              <w:iCs/>
            </w:rPr>
            <w:delText>hof</w:delText>
          </w:r>
          <w:r w:rsidDel="00FF400E">
            <w:rPr>
              <w:rFonts w:eastAsia="等线"/>
              <w:iCs/>
            </w:rPr>
            <w:delText xml:space="preserve"> and if the handover failure is a RACH-based LTM cell switch</w:delText>
          </w:r>
          <w:r w:rsidRPr="006D0C02" w:rsidDel="00FF400E">
            <w:rPr>
              <w:rFonts w:eastAsia="等线"/>
            </w:rPr>
            <w:delText>:</w:delText>
          </w:r>
        </w:del>
      </w:ins>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宋体"/>
        </w:rPr>
        <w:t>5</w:t>
      </w:r>
      <w:r w:rsidRPr="00D839FF">
        <w:t>;</w:t>
      </w:r>
      <w:commentRangeEnd w:id="573"/>
      <w:r w:rsidR="00BB416D">
        <w:rPr>
          <w:rStyle w:val="af1"/>
        </w:rPr>
        <w:commentReference w:id="573"/>
      </w:r>
    </w:p>
    <w:p w14:paraId="5A51AEAB" w14:textId="06552AD7" w:rsidR="00BB416D" w:rsidRPr="000B7163" w:rsidDel="006050C3" w:rsidRDefault="00BB416D" w:rsidP="00BB416D">
      <w:pPr>
        <w:pStyle w:val="B1"/>
        <w:rPr>
          <w:ins w:id="574" w:author="After RAN2#129" w:date="2025-03-26T15:45:00Z"/>
          <w:del w:id="575" w:author="After RAN2#130" w:date="2025-06-08T20:20:00Z"/>
          <w:rFonts w:eastAsia="等线"/>
        </w:rPr>
      </w:pPr>
      <w:commentRangeStart w:id="576"/>
      <w:commentRangeStart w:id="577"/>
      <w:ins w:id="578" w:author="After RAN2#129" w:date="2025-03-26T15:45:00Z">
        <w:del w:id="579" w:author="After RAN2#130" w:date="2025-06-08T20:20:00Z">
          <w:r w:rsidRPr="000B7163" w:rsidDel="006050C3">
            <w:rPr>
              <w:rFonts w:eastAsia="宋体"/>
            </w:rPr>
            <w:delText>1</w:delText>
          </w:r>
          <w:r w:rsidRPr="000B7163" w:rsidDel="006050C3">
            <w:delText>&gt;</w:delText>
          </w:r>
          <w:r w:rsidRPr="000B7163" w:rsidDel="006050C3">
            <w:rPr>
              <w:rFonts w:eastAsia="宋体"/>
            </w:rPr>
            <w:tab/>
            <w:delText>i</w:delText>
          </w:r>
          <w:r w:rsidRPr="000B7163" w:rsidDel="006050C3">
            <w:rPr>
              <w:rFonts w:eastAsia="等线"/>
            </w:rPr>
            <w:delText xml:space="preserve">f </w:delText>
          </w:r>
          <w:r w:rsidRPr="000B7163" w:rsidDel="006050C3">
            <w:rPr>
              <w:rFonts w:eastAsia="等线"/>
              <w:i/>
              <w:iCs/>
            </w:rPr>
            <w:delText>connectionFailureType</w:delText>
          </w:r>
          <w:r w:rsidRPr="000B7163" w:rsidDel="006050C3">
            <w:rPr>
              <w:rFonts w:eastAsia="等线"/>
            </w:rPr>
            <w:delText xml:space="preserve"> is </w:delText>
          </w:r>
          <w:r w:rsidRPr="000B7163" w:rsidDel="006050C3">
            <w:rPr>
              <w:rFonts w:eastAsia="等线"/>
              <w:i/>
              <w:iCs/>
            </w:rPr>
            <w:delText>hof</w:delText>
          </w:r>
          <w:r w:rsidRPr="000B7163" w:rsidDel="006050C3">
            <w:rPr>
              <w:rFonts w:eastAsia="等线"/>
              <w:iCs/>
            </w:rPr>
            <w:delText xml:space="preserve"> and if </w:delText>
          </w:r>
          <w:r w:rsidDel="006050C3">
            <w:rPr>
              <w:rFonts w:eastAsia="等线"/>
              <w:iCs/>
            </w:rPr>
            <w:delText>the handover failure is a RACH-less LTM cell switch</w:delText>
          </w:r>
          <w:r w:rsidRPr="000B7163" w:rsidDel="006050C3">
            <w:rPr>
              <w:rFonts w:eastAsia="等线"/>
            </w:rPr>
            <w:delText>:</w:delText>
          </w:r>
        </w:del>
      </w:ins>
    </w:p>
    <w:p w14:paraId="0AA6AD31" w14:textId="15453411" w:rsidR="00BB416D" w:rsidDel="006050C3" w:rsidRDefault="00BB416D" w:rsidP="00BB416D">
      <w:pPr>
        <w:pStyle w:val="B2"/>
        <w:rPr>
          <w:ins w:id="580" w:author="After RAN2#129" w:date="2025-03-26T15:45:00Z"/>
          <w:del w:id="581" w:author="After RAN2#130" w:date="2025-06-08T20:20:00Z"/>
        </w:rPr>
      </w:pPr>
      <w:ins w:id="582" w:author="After RAN2#129" w:date="2025-03-26T15:45:00Z">
        <w:del w:id="583" w:author="After RAN2#130" w:date="2025-06-08T20:20:00Z">
          <w:r w:rsidRPr="000B7163" w:rsidDel="006050C3">
            <w:delText>2&gt;</w:delText>
          </w:r>
          <w:r w:rsidRPr="000B7163" w:rsidDel="006050C3">
            <w:tab/>
          </w:r>
          <w:bookmarkStart w:id="584" w:name="_Hlk180572275"/>
          <w:r w:rsidDel="006050C3">
            <w:delText>if Timing Advance Command indicated by the LTM Cell Switch Command MAC CE was applied in the failed RACH-less LTM cell switch:</w:delText>
          </w:r>
        </w:del>
      </w:ins>
    </w:p>
    <w:p w14:paraId="374EE6D3" w14:textId="424B2BD9" w:rsidR="00BB416D" w:rsidRPr="000B7163" w:rsidDel="006050C3" w:rsidRDefault="00BB416D" w:rsidP="00BB416D">
      <w:pPr>
        <w:pStyle w:val="B3"/>
        <w:rPr>
          <w:ins w:id="585" w:author="After RAN2#129" w:date="2025-03-26T15:45:00Z"/>
          <w:del w:id="586" w:author="After RAN2#130" w:date="2025-06-08T20:20:00Z"/>
        </w:rPr>
      </w:pPr>
      <w:ins w:id="587" w:author="After RAN2#129" w:date="2025-03-26T15:45:00Z">
        <w:del w:id="588" w:author="After RAN2#130" w:date="2025-06-08T20:20:00Z">
          <w:r w:rsidRPr="000B7163" w:rsidDel="006050C3">
            <w:delText>3&gt;</w:delText>
          </w:r>
          <w:r w:rsidRPr="000B7163" w:rsidDel="006050C3">
            <w:tab/>
            <w:delText xml:space="preserve">set </w:delText>
          </w:r>
          <w:r w:rsidDel="006050C3">
            <w:rPr>
              <w:i/>
            </w:rPr>
            <w:delText>timingAdvanceEstType</w:delText>
          </w:r>
          <w:r w:rsidRPr="000B7163" w:rsidDel="006050C3">
            <w:rPr>
              <w:i/>
            </w:rPr>
            <w:delText xml:space="preserve"> </w:delText>
          </w:r>
          <w:r w:rsidRPr="000B7163" w:rsidDel="006050C3">
            <w:delText>to</w:delText>
          </w:r>
          <w:r w:rsidDel="006050C3">
            <w:delText xml:space="preserve"> </w:delText>
          </w:r>
          <w:r w:rsidRPr="00F55070" w:rsidDel="006050C3">
            <w:rPr>
              <w:i/>
              <w:iCs/>
            </w:rPr>
            <w:delText>nw</w:delText>
          </w:r>
          <w:r w:rsidRPr="000B7163" w:rsidDel="006050C3">
            <w:delText>;</w:delText>
          </w:r>
        </w:del>
      </w:ins>
    </w:p>
    <w:p w14:paraId="68FA0511" w14:textId="48C57039" w:rsidR="00BB416D" w:rsidDel="006050C3" w:rsidRDefault="00BB416D" w:rsidP="00BB416D">
      <w:pPr>
        <w:pStyle w:val="B2"/>
        <w:rPr>
          <w:ins w:id="589" w:author="After RAN2#129" w:date="2025-03-26T15:45:00Z"/>
          <w:del w:id="590" w:author="After RAN2#130" w:date="2025-06-08T20:20:00Z"/>
        </w:rPr>
      </w:pPr>
      <w:ins w:id="591" w:author="After RAN2#129" w:date="2025-03-26T15:45:00Z">
        <w:del w:id="592" w:author="After RAN2#130" w:date="2025-06-08T20:20:00Z">
          <w:r w:rsidRPr="000B7163" w:rsidDel="006050C3">
            <w:delText>2&gt;</w:delText>
          </w:r>
          <w:r w:rsidRPr="000B7163" w:rsidDel="006050C3">
            <w:tab/>
          </w:r>
          <w:r w:rsidDel="006050C3">
            <w:delText>else if a UE measured timing advance was applied in the failed RACH-less LTM cell switch:</w:delText>
          </w:r>
        </w:del>
      </w:ins>
    </w:p>
    <w:bookmarkEnd w:id="584"/>
    <w:p w14:paraId="5AA143E7" w14:textId="48E70E6F" w:rsidR="00BB416D" w:rsidRPr="0044129D" w:rsidDel="006050C3" w:rsidRDefault="00BB416D" w:rsidP="00BB416D">
      <w:pPr>
        <w:pStyle w:val="B3"/>
        <w:rPr>
          <w:ins w:id="593" w:author="After RAN2#129" w:date="2025-03-26T15:45:00Z"/>
          <w:del w:id="594" w:author="After RAN2#130" w:date="2025-06-08T20:20:00Z"/>
        </w:rPr>
      </w:pPr>
      <w:ins w:id="595" w:author="After RAN2#129" w:date="2025-03-26T15:45:00Z">
        <w:del w:id="596" w:author="After RAN2#130" w:date="2025-06-08T20:20:00Z">
          <w:r w:rsidRPr="000B7163" w:rsidDel="006050C3">
            <w:delText>3&gt;</w:delText>
          </w:r>
          <w:r w:rsidRPr="000B7163" w:rsidDel="006050C3">
            <w:tab/>
            <w:delText xml:space="preserve">set </w:delText>
          </w:r>
          <w:r w:rsidDel="006050C3">
            <w:rPr>
              <w:i/>
            </w:rPr>
            <w:delText>timingAdvanceEstType</w:delText>
          </w:r>
          <w:r w:rsidRPr="000B7163" w:rsidDel="006050C3">
            <w:rPr>
              <w:i/>
            </w:rPr>
            <w:delText xml:space="preserve"> </w:delText>
          </w:r>
          <w:r w:rsidRPr="000B7163" w:rsidDel="006050C3">
            <w:delText>to</w:delText>
          </w:r>
          <w:r w:rsidDel="006050C3">
            <w:delText xml:space="preserve"> </w:delText>
          </w:r>
          <w:r w:rsidRPr="00F55070" w:rsidDel="006050C3">
            <w:rPr>
              <w:i/>
              <w:iCs/>
            </w:rPr>
            <w:delText>ue</w:delText>
          </w:r>
          <w:r w:rsidRPr="000B7163" w:rsidDel="006050C3">
            <w:delText>;</w:delText>
          </w:r>
        </w:del>
      </w:ins>
    </w:p>
    <w:p w14:paraId="2B18F64A" w14:textId="75044EE8" w:rsidR="00BB416D" w:rsidDel="006050C3" w:rsidRDefault="00BB416D" w:rsidP="00BB416D">
      <w:pPr>
        <w:ind w:left="568" w:hanging="284"/>
        <w:rPr>
          <w:ins w:id="597" w:author="After RAN2#129" w:date="2025-03-26T15:45:00Z"/>
          <w:del w:id="598" w:author="After RAN2#130" w:date="2025-06-08T20:20:00Z"/>
          <w:rFonts w:eastAsia="宋体"/>
        </w:rPr>
      </w:pPr>
      <w:ins w:id="599" w:author="After RAN2#129" w:date="2025-03-26T15:45:00Z">
        <w:del w:id="600" w:author="After RAN2#130" w:date="2025-06-08T20:20:00Z">
          <w:r w:rsidDel="006050C3">
            <w:rPr>
              <w:rFonts w:eastAsia="宋体"/>
            </w:rPr>
            <w:delText xml:space="preserve">Editor’s note: </w:delText>
          </w:r>
          <w:r w:rsidDel="006050C3">
            <w:rPr>
              <w:i/>
            </w:rPr>
            <w:delText xml:space="preserve">timingAdvanceEstType </w:delText>
          </w:r>
          <w:r w:rsidRPr="00E266B0" w:rsidDel="006050C3">
            <w:rPr>
              <w:iCs/>
            </w:rPr>
            <w:delText xml:space="preserve">is introduced only </w:delText>
          </w:r>
          <w:r w:rsidRPr="009B7254" w:rsidDel="006050C3">
            <w:rPr>
              <w:rFonts w:eastAsia="宋体"/>
              <w:iCs/>
            </w:rPr>
            <w:delText>if</w:delText>
          </w:r>
          <w:r w:rsidDel="006050C3">
            <w:rPr>
              <w:rFonts w:eastAsia="宋体"/>
            </w:rPr>
            <w:delText xml:space="preserve"> there is no network-based solution from RAN3.</w:delText>
          </w:r>
          <w:commentRangeEnd w:id="576"/>
          <w:r w:rsidDel="006050C3">
            <w:rPr>
              <w:rStyle w:val="af1"/>
            </w:rPr>
            <w:commentReference w:id="576"/>
          </w:r>
        </w:del>
      </w:ins>
      <w:commentRangeEnd w:id="577"/>
      <w:r w:rsidR="006050C3">
        <w:rPr>
          <w:rStyle w:val="af1"/>
        </w:rPr>
        <w:commentReference w:id="577"/>
      </w:r>
    </w:p>
    <w:p w14:paraId="13180914" w14:textId="679A721F" w:rsidR="007A51E1" w:rsidRPr="00D839FF" w:rsidRDefault="007A51E1" w:rsidP="007A51E1">
      <w:pPr>
        <w:ind w:left="568" w:hanging="284"/>
        <w:rPr>
          <w:rFonts w:eastAsia="等线"/>
        </w:rPr>
      </w:pPr>
      <w:r w:rsidRPr="00D839FF">
        <w:rPr>
          <w:rFonts w:eastAsia="宋体"/>
        </w:rPr>
        <w:t>1</w:t>
      </w:r>
      <w:r w:rsidRPr="00D839FF">
        <w:t>&gt;</w:t>
      </w:r>
      <w:r w:rsidRPr="00D839FF">
        <w:rPr>
          <w:rFonts w:eastAsia="宋体"/>
        </w:rPr>
        <w:tab/>
      </w:r>
      <w:r w:rsidRPr="00D839FF">
        <w:rPr>
          <w:rFonts w:eastAsia="等线"/>
        </w:rPr>
        <w:t xml:space="preserve">if </w:t>
      </w:r>
      <w:r w:rsidRPr="00D839FF">
        <w:rPr>
          <w:rFonts w:eastAsia="等线"/>
          <w:i/>
        </w:rPr>
        <w:t>connectionFailureType</w:t>
      </w:r>
      <w:r w:rsidRPr="00D839FF">
        <w:rPr>
          <w:rFonts w:eastAsia="等线"/>
        </w:rPr>
        <w:t xml:space="preserve"> is </w:t>
      </w:r>
      <w:r w:rsidRPr="00D839FF">
        <w:rPr>
          <w:rFonts w:eastAsia="等线"/>
          <w:i/>
        </w:rPr>
        <w:t>rlf</w:t>
      </w:r>
      <w:r w:rsidRPr="00D839FF">
        <w:rPr>
          <w:rFonts w:eastAsia="等线"/>
        </w:rPr>
        <w:t xml:space="preserve"> and the </w:t>
      </w:r>
      <w:r w:rsidRPr="00D839FF">
        <w:rPr>
          <w:i/>
        </w:rPr>
        <w:t>rlf-Cause</w:t>
      </w:r>
      <w:r w:rsidRPr="00D839FF">
        <w:rPr>
          <w:rFonts w:eastAsia="等线"/>
        </w:rPr>
        <w:t xml:space="preserve"> is set to </w:t>
      </w:r>
      <w:r w:rsidRPr="00D839FF">
        <w:rPr>
          <w:i/>
          <w:iCs/>
        </w:rPr>
        <w:t>lbtFailure</w:t>
      </w:r>
      <w:r w:rsidRPr="00D839FF">
        <w:t>, and</w:t>
      </w:r>
      <w:r w:rsidRPr="00D839FF">
        <w:rPr>
          <w:rFonts w:eastAsia="等线"/>
        </w:rPr>
        <w:t xml:space="preserve"> the </w:t>
      </w:r>
      <w:r w:rsidRPr="00D839FF">
        <w:t>radio link failure is</w:t>
      </w:r>
      <w:r w:rsidRPr="00D839FF">
        <w:rPr>
          <w:rFonts w:eastAsia="等线"/>
        </w:rPr>
        <w:t xml:space="preserve"> not </w:t>
      </w:r>
      <w:r w:rsidRPr="00D839FF">
        <w:t>detected during</w:t>
      </w:r>
      <w:r w:rsidRPr="00D839FF">
        <w:rPr>
          <w:rFonts w:eastAsia="等线"/>
        </w:rPr>
        <w:t xml:space="preserve"> the random access procedure:</w:t>
      </w:r>
    </w:p>
    <w:p w14:paraId="1C20F160" w14:textId="77777777" w:rsidR="007A51E1" w:rsidRPr="00D839FF" w:rsidRDefault="007A51E1" w:rsidP="007A51E1">
      <w:pPr>
        <w:ind w:left="851" w:hanging="284"/>
      </w:pPr>
      <w:r w:rsidRPr="00D839FF">
        <w:lastRenderedPageBreak/>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宋体"/>
        </w:rPr>
        <w:t>1&gt;</w:t>
      </w:r>
      <w:r w:rsidRPr="00D839FF">
        <w:rPr>
          <w:rFonts w:eastAsia="宋体"/>
        </w:rPr>
        <w:tab/>
      </w:r>
      <w:r w:rsidRPr="00D839FF">
        <w:rPr>
          <w:rFonts w:eastAsia="等线"/>
        </w:rPr>
        <w:t xml:space="preserve">if the </w:t>
      </w:r>
      <w:r w:rsidRPr="00D839FF">
        <w:rPr>
          <w:i/>
        </w:rPr>
        <w:t>rlf-Cause</w:t>
      </w:r>
      <w:r w:rsidRPr="00D839FF">
        <w:rPr>
          <w:rFonts w:eastAsia="等线"/>
        </w:rPr>
        <w:t xml:space="preserve"> is set to </w:t>
      </w:r>
      <w:r w:rsidRPr="00D839FF">
        <w:rPr>
          <w:rFonts w:eastAsia="等线"/>
          <w:i/>
        </w:rPr>
        <w:t xml:space="preserve">t310-Expiry </w:t>
      </w:r>
      <w:r w:rsidRPr="00D839FF">
        <w:rPr>
          <w:rFonts w:eastAsia="等线"/>
          <w:iCs/>
        </w:rPr>
        <w:t xml:space="preserve">or </w:t>
      </w:r>
      <w:r w:rsidRPr="00D839FF">
        <w:rPr>
          <w:rFonts w:eastAsia="等线"/>
          <w:i/>
        </w:rPr>
        <w:t>t312-Expiry</w:t>
      </w:r>
      <w:r w:rsidRPr="00D839FF">
        <w:t>:</w:t>
      </w:r>
    </w:p>
    <w:p w14:paraId="31FF2E59" w14:textId="77777777" w:rsidR="007A51E1" w:rsidRPr="00D839FF" w:rsidRDefault="007A51E1" w:rsidP="007A51E1">
      <w:pPr>
        <w:pStyle w:val="B2"/>
        <w:rPr>
          <w:rFonts w:eastAsia="宋体"/>
        </w:rPr>
      </w:pPr>
      <w:r w:rsidRPr="00D839FF">
        <w:rPr>
          <w:rFonts w:eastAsia="宋体"/>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宋体"/>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宋体"/>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宋体"/>
        </w:rPr>
        <w:t>/handover failure</w:t>
      </w:r>
      <w:r w:rsidRPr="00D839FF">
        <w:rPr>
          <w:lang w:eastAsia="en-GB"/>
        </w:rPr>
        <w:t xml:space="preserve"> is detected.</w:t>
      </w:r>
    </w:p>
    <w:p w14:paraId="0059CDE3" w14:textId="77777777" w:rsidR="00394471" w:rsidRDefault="00394471" w:rsidP="00394471">
      <w:pPr>
        <w:pStyle w:val="NO"/>
        <w:rPr>
          <w:ins w:id="601" w:author="After RAN2#129" w:date="2025-03-26T15:46:00Z"/>
        </w:rPr>
      </w:pPr>
      <w:r w:rsidRPr="00D839FF">
        <w:t xml:space="preserve">NOTE </w:t>
      </w:r>
      <w:r w:rsidRPr="00D839FF">
        <w:rPr>
          <w:rFonts w:eastAsia="宋体"/>
        </w:rPr>
        <w:t>2</w:t>
      </w:r>
      <w:r w:rsidRPr="00D839FF">
        <w:t>:</w:t>
      </w:r>
      <w:r w:rsidRPr="00D839FF">
        <w:tab/>
        <w:t>In this clause, the term 'handover failure' has been used to refer to 'reconfiguration with sync failure'.</w:t>
      </w:r>
    </w:p>
    <w:p w14:paraId="4BBAF4A2" w14:textId="6D64514C" w:rsidR="00B74472" w:rsidDel="00BD5248" w:rsidRDefault="00B74472" w:rsidP="00394471">
      <w:pPr>
        <w:pStyle w:val="NO"/>
        <w:rPr>
          <w:del w:id="602" w:author="After RAN2#129bis" w:date="2025-04-17T15:44:00Z"/>
          <w:rFonts w:eastAsia="等线"/>
        </w:rPr>
      </w:pPr>
      <w:commentRangeStart w:id="603"/>
      <w:ins w:id="604" w:author="After RAN2#129" w:date="2025-03-26T15:46:00Z">
        <w:del w:id="605" w:author="After RAN2#129bis" w:date="2025-04-17T15:44:00Z">
          <w:r w:rsidDel="00BD5248">
            <w:delText>Editor’s Note: FFS impacts on the RLF-Report for LTM cell swit</w:delText>
          </w:r>
          <w:r w:rsidDel="00BD5248">
            <w:rPr>
              <w:rFonts w:eastAsia="等线" w:hint="eastAsia"/>
            </w:rPr>
            <w:delText>c</w:delText>
          </w:r>
          <w:r w:rsidDel="00BD5248">
            <w:delText xml:space="preserve">h in case of consecutive failure, i.e </w:delText>
          </w:r>
          <w:r w:rsidRPr="000B7163" w:rsidDel="00BD5248">
            <w:delText>if T311 was running before entering the PCell in which the radio link failure was detected</w:delText>
          </w:r>
          <w:r w:rsidDel="00BD5248">
            <w:delText>.</w:delText>
          </w:r>
        </w:del>
      </w:ins>
      <w:commentRangeEnd w:id="603"/>
      <w:r w:rsidR="00BD5248">
        <w:rPr>
          <w:rStyle w:val="af1"/>
        </w:rPr>
        <w:commentReference w:id="603"/>
      </w:r>
    </w:p>
    <w:p w14:paraId="30C76D84" w14:textId="77777777" w:rsidR="00E31C6A" w:rsidRPr="00994F23" w:rsidRDefault="00E31C6A" w:rsidP="00E31C6A">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59455716" w14:textId="77777777" w:rsidR="007520C1" w:rsidRPr="007520C1" w:rsidRDefault="007520C1" w:rsidP="007520C1">
      <w:pPr>
        <w:keepNext/>
        <w:keepLines/>
        <w:spacing w:before="180"/>
        <w:ind w:left="1134" w:hanging="1134"/>
        <w:outlineLvl w:val="1"/>
        <w:rPr>
          <w:rFonts w:ascii="Arial" w:hAnsi="Arial"/>
          <w:sz w:val="32"/>
        </w:rPr>
      </w:pPr>
      <w:bookmarkStart w:id="606" w:name="_Toc60776908"/>
      <w:bookmarkStart w:id="607" w:name="_Toc185577283"/>
      <w:bookmarkStart w:id="608" w:name="_Toc60776990"/>
      <w:bookmarkStart w:id="609" w:name="_Toc185577376"/>
      <w:r w:rsidRPr="007520C1">
        <w:rPr>
          <w:rFonts w:ascii="Arial" w:hAnsi="Arial"/>
          <w:sz w:val="32"/>
        </w:rPr>
        <w:t>5.5a</w:t>
      </w:r>
      <w:r w:rsidRPr="007520C1">
        <w:rPr>
          <w:rFonts w:ascii="Arial" w:hAnsi="Arial"/>
          <w:sz w:val="32"/>
        </w:rPr>
        <w:tab/>
        <w:t>Logged Measurements</w:t>
      </w:r>
      <w:bookmarkEnd w:id="606"/>
      <w:bookmarkEnd w:id="607"/>
    </w:p>
    <w:p w14:paraId="542AC879" w14:textId="77777777" w:rsidR="007520C1" w:rsidRPr="007520C1" w:rsidRDefault="007520C1" w:rsidP="007520C1">
      <w:pPr>
        <w:keepNext/>
        <w:keepLines/>
        <w:spacing w:before="120"/>
        <w:ind w:left="1134" w:hanging="1134"/>
        <w:outlineLvl w:val="2"/>
        <w:rPr>
          <w:rFonts w:ascii="Arial" w:hAnsi="Arial"/>
          <w:sz w:val="28"/>
        </w:rPr>
      </w:pPr>
      <w:bookmarkStart w:id="610" w:name="_Toc60776909"/>
      <w:bookmarkStart w:id="611" w:name="_Toc185577284"/>
      <w:r w:rsidRPr="007520C1">
        <w:rPr>
          <w:rFonts w:ascii="Arial" w:hAnsi="Arial"/>
          <w:sz w:val="28"/>
        </w:rPr>
        <w:t>5.5a.1</w:t>
      </w:r>
      <w:r w:rsidRPr="007520C1">
        <w:rPr>
          <w:rFonts w:ascii="Arial" w:hAnsi="Arial"/>
          <w:sz w:val="28"/>
        </w:rPr>
        <w:tab/>
        <w:t>Logged Measurement Configuration</w:t>
      </w:r>
      <w:bookmarkEnd w:id="610"/>
      <w:bookmarkEnd w:id="611"/>
    </w:p>
    <w:p w14:paraId="0859AFDD" w14:textId="77777777" w:rsidR="007520C1" w:rsidRPr="007520C1" w:rsidRDefault="007520C1" w:rsidP="007520C1">
      <w:pPr>
        <w:keepNext/>
        <w:keepLines/>
        <w:spacing w:before="120"/>
        <w:ind w:left="1418" w:hanging="1418"/>
        <w:outlineLvl w:val="3"/>
        <w:rPr>
          <w:rFonts w:ascii="Arial" w:hAnsi="Arial"/>
          <w:sz w:val="24"/>
        </w:rPr>
      </w:pPr>
      <w:bookmarkStart w:id="612" w:name="_Toc60776910"/>
      <w:bookmarkStart w:id="613" w:name="_Toc185577285"/>
      <w:r w:rsidRPr="007520C1">
        <w:rPr>
          <w:rFonts w:ascii="Arial" w:hAnsi="Arial"/>
          <w:sz w:val="24"/>
        </w:rPr>
        <w:t>5.5a.1.1</w:t>
      </w:r>
      <w:r w:rsidRPr="007520C1">
        <w:rPr>
          <w:rFonts w:ascii="Arial" w:hAnsi="Arial"/>
          <w:sz w:val="24"/>
        </w:rPr>
        <w:tab/>
        <w:t>General</w:t>
      </w:r>
      <w:bookmarkEnd w:id="612"/>
      <w:bookmarkEnd w:id="613"/>
    </w:p>
    <w:p w14:paraId="73BC65F5" w14:textId="77777777" w:rsidR="007520C1" w:rsidRPr="007520C1" w:rsidRDefault="007520C1" w:rsidP="007520C1"/>
    <w:p w14:paraId="1DA05C72" w14:textId="41419FAF" w:rsidR="007520C1" w:rsidRPr="007520C1" w:rsidRDefault="00F634EC" w:rsidP="007520C1">
      <w:pPr>
        <w:keepNext/>
        <w:keepLines/>
        <w:spacing w:before="60"/>
        <w:jc w:val="center"/>
        <w:rPr>
          <w:rFonts w:ascii="Arial" w:hAnsi="Arial"/>
          <w:b/>
        </w:rPr>
      </w:pPr>
      <w:r w:rsidRPr="007520C1">
        <w:rPr>
          <w:rFonts w:ascii="Arial" w:hAnsi="Arial"/>
          <w:b/>
          <w:noProof/>
          <w:lang w:val="en-US"/>
        </w:rPr>
        <w:drawing>
          <wp:inline distT="0" distB="0" distL="0" distR="0" wp14:anchorId="6DDEBD24" wp14:editId="7A88B833">
            <wp:extent cx="4501515" cy="1568450"/>
            <wp:effectExtent l="0" t="0" r="0" b="0"/>
            <wp:docPr id="2" name="Picture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Grp="1" noRot="1" noChangeAspect="1" noEditPoints="1" noAdjustHandles="1" noChangeArrowheads="1" noChangeShapeType="1" noCrop="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01515" cy="1568450"/>
                    </a:xfrm>
                    <a:prstGeom prst="rect">
                      <a:avLst/>
                    </a:prstGeom>
                    <a:noFill/>
                    <a:ln>
                      <a:noFill/>
                    </a:ln>
                  </pic:spPr>
                </pic:pic>
              </a:graphicData>
            </a:graphic>
          </wp:inline>
        </w:drawing>
      </w:r>
    </w:p>
    <w:p w14:paraId="2C073F62" w14:textId="77777777" w:rsidR="007520C1" w:rsidRPr="007520C1" w:rsidRDefault="007520C1" w:rsidP="007520C1">
      <w:pPr>
        <w:keepLines/>
        <w:spacing w:after="240"/>
        <w:jc w:val="center"/>
        <w:rPr>
          <w:rFonts w:ascii="Arial" w:hAnsi="Arial"/>
          <w:b/>
        </w:rPr>
      </w:pPr>
      <w:r w:rsidRPr="007520C1">
        <w:rPr>
          <w:rFonts w:ascii="Arial" w:hAnsi="Arial"/>
          <w:b/>
        </w:rPr>
        <w:t>Figure 5.5a.1.1-1: Logged measurement configuration</w:t>
      </w:r>
    </w:p>
    <w:p w14:paraId="2D174E65" w14:textId="77777777" w:rsidR="007520C1" w:rsidRPr="007520C1" w:rsidRDefault="007520C1" w:rsidP="007520C1">
      <w:r w:rsidRPr="007520C1">
        <w:t>The purpose of this procedure is to configure the UE to perform logging of measurement results while in RRC_IDLE and RRC_INACTIVE. The procedure applies to logged measurements capable UEs that are in RRC_CONNECTED.</w:t>
      </w:r>
    </w:p>
    <w:p w14:paraId="72275094" w14:textId="77777777" w:rsidR="007520C1" w:rsidRPr="007520C1" w:rsidRDefault="007520C1" w:rsidP="007520C1">
      <w:pPr>
        <w:keepLines/>
        <w:ind w:left="1135" w:hanging="851"/>
      </w:pPr>
      <w:r w:rsidRPr="007520C1">
        <w:t>NOTE:</w:t>
      </w:r>
      <w:r w:rsidRPr="007520C1">
        <w:tab/>
        <w:t>NG-RAN may retrieve stored logged measurement information by means of the UE information procedure.</w:t>
      </w:r>
    </w:p>
    <w:p w14:paraId="694B4070" w14:textId="77777777" w:rsidR="007520C1" w:rsidRPr="007520C1" w:rsidRDefault="007520C1" w:rsidP="007520C1">
      <w:pPr>
        <w:keepNext/>
        <w:keepLines/>
        <w:spacing w:before="120"/>
        <w:ind w:left="1418" w:hanging="1418"/>
        <w:outlineLvl w:val="3"/>
        <w:rPr>
          <w:rFonts w:ascii="Arial" w:hAnsi="Arial"/>
          <w:sz w:val="24"/>
        </w:rPr>
      </w:pPr>
      <w:bookmarkStart w:id="614" w:name="_Toc60776911"/>
      <w:bookmarkStart w:id="615" w:name="_Toc185577286"/>
      <w:r w:rsidRPr="007520C1">
        <w:rPr>
          <w:rFonts w:ascii="Arial" w:hAnsi="Arial"/>
          <w:sz w:val="24"/>
        </w:rPr>
        <w:t>5.5a.1.2</w:t>
      </w:r>
      <w:r w:rsidRPr="007520C1">
        <w:rPr>
          <w:rFonts w:ascii="Arial" w:hAnsi="Arial"/>
          <w:sz w:val="24"/>
        </w:rPr>
        <w:tab/>
        <w:t>Initiation</w:t>
      </w:r>
      <w:bookmarkEnd w:id="614"/>
      <w:bookmarkEnd w:id="615"/>
    </w:p>
    <w:p w14:paraId="06F40080" w14:textId="77777777" w:rsidR="007520C1" w:rsidRPr="007520C1" w:rsidRDefault="007520C1" w:rsidP="007520C1">
      <w:r w:rsidRPr="007520C1">
        <w:t xml:space="preserve">NG-RAN initiates the logged measurement configuration procedure to UE in RRC_CONNECTED by sending the </w:t>
      </w:r>
      <w:r w:rsidRPr="007520C1">
        <w:rPr>
          <w:i/>
          <w:iCs/>
        </w:rPr>
        <w:t>LoggedMeasurementConfiguration</w:t>
      </w:r>
      <w:r w:rsidRPr="007520C1">
        <w:t xml:space="preserve"> message.</w:t>
      </w:r>
    </w:p>
    <w:p w14:paraId="59C3F2FC" w14:textId="77777777" w:rsidR="007520C1" w:rsidRPr="007520C1" w:rsidRDefault="007520C1" w:rsidP="007520C1">
      <w:pPr>
        <w:keepNext/>
        <w:keepLines/>
        <w:spacing w:before="120"/>
        <w:ind w:left="1418" w:hanging="1418"/>
        <w:outlineLvl w:val="3"/>
        <w:rPr>
          <w:rFonts w:ascii="Arial" w:hAnsi="Arial"/>
          <w:sz w:val="24"/>
        </w:rPr>
      </w:pPr>
      <w:bookmarkStart w:id="616" w:name="_Toc60776912"/>
      <w:bookmarkStart w:id="617" w:name="_Toc185577287"/>
      <w:r w:rsidRPr="007520C1">
        <w:rPr>
          <w:rFonts w:ascii="Arial" w:hAnsi="Arial"/>
          <w:sz w:val="24"/>
        </w:rPr>
        <w:t>5.5a.1.3</w:t>
      </w:r>
      <w:r w:rsidRPr="007520C1">
        <w:rPr>
          <w:rFonts w:ascii="Arial" w:hAnsi="Arial"/>
          <w:sz w:val="24"/>
        </w:rPr>
        <w:tab/>
        <w:t xml:space="preserve">Reception of the </w:t>
      </w:r>
      <w:r w:rsidRPr="007520C1">
        <w:rPr>
          <w:rFonts w:ascii="Arial" w:hAnsi="Arial"/>
          <w:i/>
          <w:sz w:val="24"/>
        </w:rPr>
        <w:t>LoggedMeasurementConfiguration</w:t>
      </w:r>
      <w:r w:rsidRPr="007520C1">
        <w:rPr>
          <w:rFonts w:ascii="Arial" w:hAnsi="Arial"/>
          <w:sz w:val="24"/>
        </w:rPr>
        <w:t xml:space="preserve"> by the UE</w:t>
      </w:r>
      <w:bookmarkEnd w:id="616"/>
      <w:bookmarkEnd w:id="617"/>
    </w:p>
    <w:p w14:paraId="4D4D8822" w14:textId="77777777" w:rsidR="007520C1" w:rsidRPr="007520C1" w:rsidRDefault="007520C1" w:rsidP="007520C1">
      <w:r w:rsidRPr="007520C1">
        <w:t xml:space="preserve">Upon receiving the </w:t>
      </w:r>
      <w:r w:rsidRPr="007520C1">
        <w:rPr>
          <w:i/>
          <w:iCs/>
        </w:rPr>
        <w:t>LoggedMeasurementConfiguration</w:t>
      </w:r>
      <w:r w:rsidRPr="007520C1">
        <w:t xml:space="preserve"> message the UE shall:</w:t>
      </w:r>
    </w:p>
    <w:p w14:paraId="326C7158" w14:textId="77777777" w:rsidR="007520C1" w:rsidRPr="007520C1" w:rsidRDefault="007520C1" w:rsidP="007520C1">
      <w:pPr>
        <w:ind w:left="568" w:hanging="284"/>
      </w:pPr>
      <w:r w:rsidRPr="007520C1">
        <w:t>1&gt;</w:t>
      </w:r>
      <w:r w:rsidRPr="007520C1">
        <w:tab/>
        <w:t>discard the logged measurement configuration as well as the logged measurement information as specified in 5.5a.2;</w:t>
      </w:r>
    </w:p>
    <w:p w14:paraId="05451384" w14:textId="77777777" w:rsidR="007520C1" w:rsidRPr="007520C1" w:rsidRDefault="007520C1" w:rsidP="007520C1">
      <w:pPr>
        <w:ind w:left="568" w:hanging="284"/>
      </w:pPr>
      <w:r w:rsidRPr="007520C1">
        <w:t>1&gt;</w:t>
      </w:r>
      <w:r w:rsidRPr="007520C1">
        <w:tab/>
        <w:t xml:space="preserve">store the received </w:t>
      </w:r>
      <w:r w:rsidRPr="007520C1">
        <w:rPr>
          <w:i/>
          <w:iCs/>
        </w:rPr>
        <w:t>loggingDuration</w:t>
      </w:r>
      <w:r w:rsidRPr="007520C1">
        <w:t xml:space="preserve">, </w:t>
      </w:r>
      <w:r w:rsidRPr="007520C1">
        <w:rPr>
          <w:i/>
          <w:iCs/>
        </w:rPr>
        <w:t>reportType</w:t>
      </w:r>
      <w:r w:rsidRPr="007520C1">
        <w:t xml:space="preserve"> and </w:t>
      </w:r>
      <w:r w:rsidRPr="007520C1">
        <w:rPr>
          <w:i/>
          <w:iCs/>
        </w:rPr>
        <w:t>areaConfiguration</w:t>
      </w:r>
      <w:r w:rsidRPr="007520C1">
        <w:t xml:space="preserve">, if included, </w:t>
      </w:r>
      <w:r w:rsidRPr="007520C1">
        <w:rPr>
          <w:iCs/>
        </w:rPr>
        <w:t xml:space="preserve">in </w:t>
      </w:r>
      <w:r w:rsidRPr="007520C1">
        <w:rPr>
          <w:i/>
          <w:iCs/>
        </w:rPr>
        <w:t>VarLogMeasConfig</w:t>
      </w:r>
      <w:r w:rsidRPr="007520C1">
        <w:t>;</w:t>
      </w:r>
    </w:p>
    <w:p w14:paraId="460A5A90" w14:textId="77777777" w:rsidR="007520C1" w:rsidRPr="007520C1" w:rsidRDefault="007520C1" w:rsidP="007520C1">
      <w:pPr>
        <w:ind w:left="568" w:hanging="284"/>
      </w:pPr>
      <w:r w:rsidRPr="007520C1">
        <w:t>1&gt;</w:t>
      </w:r>
      <w:r w:rsidRPr="007520C1">
        <w:tab/>
        <w:t>If the UE is in SNPN access mode:</w:t>
      </w:r>
    </w:p>
    <w:p w14:paraId="16411537" w14:textId="77777777" w:rsidR="007520C1" w:rsidRPr="007520C1" w:rsidRDefault="007520C1" w:rsidP="007520C1">
      <w:pPr>
        <w:ind w:left="851" w:hanging="284"/>
      </w:pPr>
      <w:r w:rsidRPr="007520C1">
        <w:lastRenderedPageBreak/>
        <w:t>2&gt;</w:t>
      </w:r>
      <w:r w:rsidRPr="007520C1">
        <w:tab/>
        <w:t xml:space="preserve">if the </w:t>
      </w:r>
      <w:r w:rsidRPr="007520C1">
        <w:rPr>
          <w:i/>
        </w:rPr>
        <w:t>LoggedMeasurementConfiguration</w:t>
      </w:r>
      <w:r w:rsidRPr="007520C1">
        <w:t xml:space="preserve"> message includes </w:t>
      </w:r>
      <w:r w:rsidRPr="007520C1">
        <w:rPr>
          <w:i/>
          <w:iCs/>
        </w:rPr>
        <w:t>snpn-ConfigList</w:t>
      </w:r>
      <w:r w:rsidRPr="007520C1">
        <w:t>:</w:t>
      </w:r>
    </w:p>
    <w:p w14:paraId="59D79CB8" w14:textId="77777777" w:rsidR="007520C1" w:rsidRPr="007520C1" w:rsidRDefault="007520C1" w:rsidP="007520C1">
      <w:pPr>
        <w:ind w:left="1135" w:hanging="284"/>
      </w:pPr>
      <w:r w:rsidRPr="007520C1">
        <w:t>3&gt;</w:t>
      </w:r>
      <w:r w:rsidRPr="007520C1">
        <w:tab/>
        <w:t xml:space="preserve">set the </w:t>
      </w:r>
      <w:r w:rsidRPr="007520C1">
        <w:rPr>
          <w:i/>
        </w:rPr>
        <w:t xml:space="preserve">snpn-ConfigID-List </w:t>
      </w:r>
      <w:r w:rsidRPr="007520C1">
        <w:t xml:space="preserve">in </w:t>
      </w:r>
      <w:r w:rsidRPr="007520C1">
        <w:rPr>
          <w:i/>
          <w:iCs/>
        </w:rPr>
        <w:t>VarLogMeasReport</w:t>
      </w:r>
      <w:r w:rsidRPr="007520C1">
        <w:t xml:space="preserve"> to include the current registered SNPN identity as well as SNPN identities in </w:t>
      </w:r>
      <w:r w:rsidRPr="007520C1">
        <w:rPr>
          <w:i/>
        </w:rPr>
        <w:t>snpn-Config-List</w:t>
      </w:r>
      <w:r w:rsidRPr="007520C1">
        <w:t>;</w:t>
      </w:r>
    </w:p>
    <w:p w14:paraId="3FA43275" w14:textId="77777777" w:rsidR="007520C1" w:rsidRPr="007520C1" w:rsidRDefault="007520C1" w:rsidP="007520C1">
      <w:pPr>
        <w:ind w:left="851" w:hanging="284"/>
        <w:rPr>
          <w:rFonts w:eastAsia="等线"/>
        </w:rPr>
      </w:pPr>
      <w:r w:rsidRPr="007520C1">
        <w:rPr>
          <w:rFonts w:eastAsia="等线"/>
        </w:rPr>
        <w:t>2&gt;</w:t>
      </w:r>
      <w:r w:rsidRPr="007520C1">
        <w:rPr>
          <w:rFonts w:eastAsia="等线"/>
        </w:rPr>
        <w:tab/>
        <w:t>else:</w:t>
      </w:r>
    </w:p>
    <w:p w14:paraId="193096C3" w14:textId="77777777" w:rsidR="007520C1" w:rsidRPr="007520C1" w:rsidRDefault="007520C1" w:rsidP="007520C1">
      <w:pPr>
        <w:ind w:left="1135" w:hanging="284"/>
        <w:rPr>
          <w:rFonts w:eastAsia="宋体"/>
        </w:rPr>
      </w:pPr>
      <w:r w:rsidRPr="007520C1">
        <w:rPr>
          <w:rFonts w:eastAsia="宋体"/>
        </w:rPr>
        <w:t>3&gt;</w:t>
      </w:r>
      <w:r w:rsidRPr="007520C1">
        <w:rPr>
          <w:rFonts w:eastAsia="宋体"/>
        </w:rPr>
        <w:tab/>
      </w:r>
      <w:r w:rsidRPr="007520C1">
        <w:t xml:space="preserve">set the </w:t>
      </w:r>
      <w:r w:rsidRPr="007520C1">
        <w:rPr>
          <w:i/>
        </w:rPr>
        <w:t xml:space="preserve">snpn-ConfigID-List </w:t>
      </w:r>
      <w:r w:rsidRPr="007520C1">
        <w:t xml:space="preserve">in </w:t>
      </w:r>
      <w:r w:rsidRPr="007520C1">
        <w:rPr>
          <w:i/>
          <w:iCs/>
        </w:rPr>
        <w:t>VarLogMeasReport</w:t>
      </w:r>
      <w:r w:rsidRPr="007520C1">
        <w:t xml:space="preserve"> to include the current registered SNPN identity;</w:t>
      </w:r>
    </w:p>
    <w:p w14:paraId="78146BA9" w14:textId="77777777" w:rsidR="007520C1" w:rsidRPr="007520C1" w:rsidRDefault="007520C1" w:rsidP="007520C1">
      <w:pPr>
        <w:ind w:left="568" w:hanging="284"/>
      </w:pPr>
      <w:r w:rsidRPr="007520C1">
        <w:t>1&gt;</w:t>
      </w:r>
      <w:r w:rsidRPr="007520C1">
        <w:tab/>
        <w:t xml:space="preserve">else if the </w:t>
      </w:r>
      <w:r w:rsidRPr="007520C1">
        <w:rPr>
          <w:i/>
          <w:iCs/>
        </w:rPr>
        <w:t>LoggedMeasurementConfiguration</w:t>
      </w:r>
      <w:r w:rsidRPr="007520C1">
        <w:t xml:space="preserve"> message includes </w:t>
      </w:r>
      <w:r w:rsidRPr="007520C1">
        <w:rPr>
          <w:i/>
        </w:rPr>
        <w:t>plmn-IdentityList</w:t>
      </w:r>
      <w:r w:rsidRPr="007520C1">
        <w:t>:</w:t>
      </w:r>
    </w:p>
    <w:p w14:paraId="427334C5" w14:textId="77777777" w:rsidR="007520C1" w:rsidRPr="007520C1" w:rsidRDefault="007520C1" w:rsidP="007520C1">
      <w:pPr>
        <w:ind w:left="851" w:hanging="284"/>
      </w:pPr>
      <w:r w:rsidRPr="007520C1">
        <w:t>2&gt;</w:t>
      </w:r>
      <w:r w:rsidRPr="007520C1">
        <w:tab/>
        <w:t xml:space="preserve">set </w:t>
      </w:r>
      <w:r w:rsidRPr="007520C1">
        <w:rPr>
          <w:i/>
          <w:iCs/>
        </w:rPr>
        <w:t>plmn-IdentityList</w:t>
      </w:r>
      <w:r w:rsidRPr="007520C1">
        <w:t xml:space="preserve"> in </w:t>
      </w:r>
      <w:r w:rsidRPr="007520C1">
        <w:rPr>
          <w:i/>
          <w:iCs/>
        </w:rPr>
        <w:t>VarLogMeasReport</w:t>
      </w:r>
      <w:r w:rsidRPr="007520C1">
        <w:t xml:space="preserve"> to include the RPLMN as well as the PLMNs included in </w:t>
      </w:r>
      <w:r w:rsidRPr="007520C1">
        <w:rPr>
          <w:i/>
        </w:rPr>
        <w:t>plmn-Id</w:t>
      </w:r>
      <w:r w:rsidRPr="007520C1">
        <w:rPr>
          <w:i/>
          <w:iCs/>
        </w:rPr>
        <w:t>entity</w:t>
      </w:r>
      <w:r w:rsidRPr="007520C1">
        <w:rPr>
          <w:i/>
        </w:rPr>
        <w:t>List</w:t>
      </w:r>
      <w:r w:rsidRPr="007520C1">
        <w:t>;</w:t>
      </w:r>
    </w:p>
    <w:p w14:paraId="58BC4581" w14:textId="77777777" w:rsidR="007520C1" w:rsidRPr="007520C1" w:rsidRDefault="007520C1" w:rsidP="007520C1">
      <w:pPr>
        <w:ind w:left="568" w:hanging="284"/>
      </w:pPr>
      <w:r w:rsidRPr="007520C1">
        <w:t>1&gt;</w:t>
      </w:r>
      <w:r w:rsidRPr="007520C1">
        <w:tab/>
        <w:t>else:</w:t>
      </w:r>
    </w:p>
    <w:p w14:paraId="49C33AD5" w14:textId="77777777" w:rsidR="007520C1" w:rsidRPr="007520C1" w:rsidRDefault="007520C1" w:rsidP="007520C1">
      <w:pPr>
        <w:ind w:left="851" w:hanging="284"/>
      </w:pPr>
      <w:r w:rsidRPr="007520C1">
        <w:t>2&gt;</w:t>
      </w:r>
      <w:r w:rsidRPr="007520C1">
        <w:tab/>
        <w:t xml:space="preserve">set </w:t>
      </w:r>
      <w:r w:rsidRPr="007520C1">
        <w:rPr>
          <w:i/>
          <w:iCs/>
        </w:rPr>
        <w:t>plmn-IdentityList</w:t>
      </w:r>
      <w:r w:rsidRPr="007520C1">
        <w:t xml:space="preserve"> in </w:t>
      </w:r>
      <w:r w:rsidRPr="007520C1">
        <w:rPr>
          <w:i/>
          <w:iCs/>
        </w:rPr>
        <w:t>VarLogMeasReport</w:t>
      </w:r>
      <w:r w:rsidRPr="007520C1">
        <w:t xml:space="preserve"> to include the RPLMN;</w:t>
      </w:r>
    </w:p>
    <w:p w14:paraId="61B4D678" w14:textId="77777777" w:rsidR="007520C1" w:rsidRPr="007520C1" w:rsidRDefault="007520C1" w:rsidP="007520C1">
      <w:pPr>
        <w:ind w:left="568" w:hanging="284"/>
      </w:pPr>
      <w:r w:rsidRPr="007520C1">
        <w:t>1&gt;</w:t>
      </w:r>
      <w:r w:rsidRPr="007520C1">
        <w:tab/>
        <w:t xml:space="preserve">store the received </w:t>
      </w:r>
      <w:r w:rsidRPr="007520C1">
        <w:rPr>
          <w:i/>
          <w:iCs/>
          <w:lang w:eastAsia="ko-KR"/>
        </w:rPr>
        <w:t>absoluteTimeInfo</w:t>
      </w:r>
      <w:r w:rsidRPr="007520C1">
        <w:t>,</w:t>
      </w:r>
      <w:r w:rsidRPr="007520C1">
        <w:rPr>
          <w:i/>
          <w:iCs/>
          <w:lang w:eastAsia="ko-KR"/>
        </w:rPr>
        <w:t xml:space="preserve"> </w:t>
      </w:r>
      <w:r w:rsidRPr="007520C1">
        <w:rPr>
          <w:i/>
        </w:rPr>
        <w:t>traceReference,</w:t>
      </w:r>
      <w:r w:rsidRPr="007520C1">
        <w:t xml:space="preserve"> </w:t>
      </w:r>
      <w:r w:rsidRPr="007520C1">
        <w:rPr>
          <w:i/>
        </w:rPr>
        <w:t>traceRecordingSessionRef</w:t>
      </w:r>
      <w:r w:rsidRPr="007520C1">
        <w:t xml:space="preserve">, and </w:t>
      </w:r>
      <w:r w:rsidRPr="007520C1">
        <w:rPr>
          <w:i/>
        </w:rPr>
        <w:t>tce-Id</w:t>
      </w:r>
      <w:r w:rsidRPr="007520C1">
        <w:t xml:space="preserve"> in </w:t>
      </w:r>
      <w:r w:rsidRPr="007520C1">
        <w:rPr>
          <w:i/>
        </w:rPr>
        <w:t>VarLogMeasReport</w:t>
      </w:r>
      <w:r w:rsidRPr="007520C1">
        <w:t>;</w:t>
      </w:r>
    </w:p>
    <w:p w14:paraId="7194924E" w14:textId="77777777" w:rsidR="007520C1" w:rsidRPr="007520C1" w:rsidRDefault="007520C1" w:rsidP="007520C1">
      <w:pPr>
        <w:ind w:left="568" w:hanging="284"/>
      </w:pPr>
      <w:r w:rsidRPr="007520C1">
        <w:t>1&gt;</w:t>
      </w:r>
      <w:r w:rsidRPr="007520C1">
        <w:tab/>
        <w:t xml:space="preserve">store the received </w:t>
      </w:r>
      <w:r w:rsidRPr="007520C1">
        <w:rPr>
          <w:i/>
          <w:iCs/>
        </w:rPr>
        <w:t>bt-NameList</w:t>
      </w:r>
      <w:r w:rsidRPr="007520C1">
        <w:t xml:space="preserve">, if included, </w:t>
      </w:r>
      <w:r w:rsidRPr="007520C1">
        <w:rPr>
          <w:iCs/>
        </w:rPr>
        <w:t xml:space="preserve">in </w:t>
      </w:r>
      <w:r w:rsidRPr="007520C1">
        <w:rPr>
          <w:i/>
          <w:iCs/>
        </w:rPr>
        <w:t>VarLogMeasConfig</w:t>
      </w:r>
      <w:r w:rsidRPr="007520C1">
        <w:t>;</w:t>
      </w:r>
    </w:p>
    <w:p w14:paraId="6BBDBCEF" w14:textId="77777777" w:rsidR="007520C1" w:rsidRPr="007520C1" w:rsidRDefault="007520C1" w:rsidP="007520C1">
      <w:pPr>
        <w:ind w:left="568" w:hanging="284"/>
      </w:pPr>
      <w:r w:rsidRPr="007520C1">
        <w:t>1&gt;</w:t>
      </w:r>
      <w:r w:rsidRPr="007520C1">
        <w:tab/>
        <w:t xml:space="preserve">store the received </w:t>
      </w:r>
      <w:r w:rsidRPr="007520C1">
        <w:rPr>
          <w:i/>
          <w:iCs/>
        </w:rPr>
        <w:t>wlan-NameList</w:t>
      </w:r>
      <w:r w:rsidRPr="007520C1">
        <w:t xml:space="preserve">, if included, </w:t>
      </w:r>
      <w:r w:rsidRPr="007520C1">
        <w:rPr>
          <w:iCs/>
        </w:rPr>
        <w:t xml:space="preserve">in </w:t>
      </w:r>
      <w:r w:rsidRPr="007520C1">
        <w:rPr>
          <w:i/>
          <w:iCs/>
        </w:rPr>
        <w:t>VarLogMeasConfig</w:t>
      </w:r>
      <w:r w:rsidRPr="007520C1">
        <w:t>;</w:t>
      </w:r>
    </w:p>
    <w:p w14:paraId="69060DBD" w14:textId="77777777" w:rsidR="007520C1" w:rsidRPr="007520C1" w:rsidRDefault="007520C1" w:rsidP="007520C1">
      <w:pPr>
        <w:ind w:left="568" w:hanging="284"/>
      </w:pPr>
      <w:r w:rsidRPr="007520C1">
        <w:t>1&gt;</w:t>
      </w:r>
      <w:r w:rsidRPr="007520C1">
        <w:tab/>
        <w:t xml:space="preserve">store the received </w:t>
      </w:r>
      <w:r w:rsidRPr="007520C1">
        <w:rPr>
          <w:i/>
          <w:iCs/>
        </w:rPr>
        <w:t>sensor-NameList</w:t>
      </w:r>
      <w:r w:rsidRPr="007520C1">
        <w:t xml:space="preserve">, if included, </w:t>
      </w:r>
      <w:r w:rsidRPr="007520C1">
        <w:rPr>
          <w:iCs/>
        </w:rPr>
        <w:t xml:space="preserve">in </w:t>
      </w:r>
      <w:r w:rsidRPr="007520C1">
        <w:rPr>
          <w:i/>
          <w:iCs/>
        </w:rPr>
        <w:t>VarLogMeasConfig</w:t>
      </w:r>
      <w:r w:rsidRPr="007520C1">
        <w:t>;</w:t>
      </w:r>
    </w:p>
    <w:p w14:paraId="284A01AD" w14:textId="77777777" w:rsidR="007520C1" w:rsidRPr="007520C1" w:rsidRDefault="007520C1" w:rsidP="007520C1">
      <w:pPr>
        <w:ind w:left="568" w:hanging="284"/>
      </w:pPr>
      <w:r w:rsidRPr="007520C1">
        <w:t>1&gt;</w:t>
      </w:r>
      <w:r w:rsidRPr="007520C1">
        <w:tab/>
        <w:t xml:space="preserve">start timer T330 with the timer value set to the </w:t>
      </w:r>
      <w:r w:rsidRPr="007520C1">
        <w:rPr>
          <w:i/>
          <w:iCs/>
        </w:rPr>
        <w:t>loggingDuration</w:t>
      </w:r>
      <w:r w:rsidRPr="007520C1">
        <w:t>;</w:t>
      </w:r>
    </w:p>
    <w:p w14:paraId="3A2F008C" w14:textId="77777777" w:rsidR="007520C1" w:rsidRPr="007520C1" w:rsidRDefault="007520C1" w:rsidP="007520C1">
      <w:pPr>
        <w:ind w:left="568" w:hanging="284"/>
      </w:pPr>
      <w:r w:rsidRPr="007520C1">
        <w:t>1&gt;</w:t>
      </w:r>
      <w:r w:rsidRPr="007520C1">
        <w:tab/>
        <w:t xml:space="preserve">store the received </w:t>
      </w:r>
      <w:r w:rsidRPr="007520C1">
        <w:rPr>
          <w:i/>
          <w:iCs/>
        </w:rPr>
        <w:t>sigLoggedMeasType</w:t>
      </w:r>
      <w:r w:rsidRPr="007520C1">
        <w:rPr>
          <w:i/>
          <w:iCs/>
          <w:lang w:eastAsia="en-GB"/>
        </w:rPr>
        <w:t>,</w:t>
      </w:r>
      <w:r w:rsidRPr="007520C1">
        <w:rPr>
          <w:lang w:eastAsia="en-GB"/>
        </w:rPr>
        <w:t xml:space="preserve"> if included, in </w:t>
      </w:r>
      <w:r w:rsidRPr="007520C1">
        <w:rPr>
          <w:i/>
          <w:iCs/>
          <w:lang w:eastAsia="en-GB"/>
        </w:rPr>
        <w:t>VarLogMeasReport</w:t>
      </w:r>
      <w:r w:rsidRPr="007520C1">
        <w:rPr>
          <w:lang w:eastAsia="en-GB"/>
        </w:rPr>
        <w:t>;</w:t>
      </w:r>
    </w:p>
    <w:p w14:paraId="3834C544" w14:textId="77777777" w:rsidR="007520C1" w:rsidRDefault="007520C1" w:rsidP="007520C1">
      <w:pPr>
        <w:ind w:left="568" w:hanging="284"/>
        <w:rPr>
          <w:ins w:id="618" w:author="After RAN2#130 (ZTE)" w:date="2025-06-02T21:33:00Z"/>
          <w:rFonts w:eastAsia="等线"/>
          <w:noProof/>
        </w:rPr>
      </w:pPr>
      <w:r w:rsidRPr="007520C1">
        <w:t>1&gt;</w:t>
      </w:r>
      <w:r w:rsidRPr="007520C1">
        <w:tab/>
        <w:t xml:space="preserve">store the received </w:t>
      </w:r>
      <w:r w:rsidRPr="007520C1">
        <w:rPr>
          <w:i/>
          <w:iCs/>
        </w:rPr>
        <w:t>earlyMeasIndication</w:t>
      </w:r>
      <w:r w:rsidRPr="007520C1">
        <w:rPr>
          <w:i/>
          <w:iCs/>
          <w:noProof/>
          <w:lang w:eastAsia="en-GB"/>
        </w:rPr>
        <w:t>,</w:t>
      </w:r>
      <w:r w:rsidRPr="007520C1">
        <w:rPr>
          <w:noProof/>
          <w:lang w:eastAsia="en-GB"/>
        </w:rPr>
        <w:t xml:space="preserve"> if included, in </w:t>
      </w:r>
      <w:r w:rsidRPr="007520C1">
        <w:rPr>
          <w:i/>
          <w:iCs/>
          <w:noProof/>
          <w:lang w:eastAsia="en-GB"/>
        </w:rPr>
        <w:t>VarLogMeasConfig</w:t>
      </w:r>
      <w:r w:rsidRPr="007520C1">
        <w:rPr>
          <w:noProof/>
          <w:lang w:eastAsia="en-GB"/>
        </w:rPr>
        <w:t>;</w:t>
      </w:r>
    </w:p>
    <w:p w14:paraId="1369C378" w14:textId="28E6F04C" w:rsidR="00243E2E" w:rsidRPr="00AD7B7E" w:rsidRDefault="00243E2E" w:rsidP="00243E2E">
      <w:pPr>
        <w:ind w:left="568" w:hanging="284"/>
        <w:rPr>
          <w:rFonts w:eastAsia="等线"/>
          <w:noProof/>
        </w:rPr>
      </w:pPr>
      <w:commentRangeStart w:id="619"/>
      <w:ins w:id="620" w:author="After RAN2#130 (ZTE)" w:date="2025-06-02T21:33:00Z">
        <w:r w:rsidRPr="007520C1">
          <w:t>1&gt;</w:t>
        </w:r>
        <w:r w:rsidRPr="007520C1">
          <w:tab/>
          <w:t xml:space="preserve">store the received </w:t>
        </w:r>
        <w:r w:rsidR="00E73BC9" w:rsidRPr="00E73BC9">
          <w:rPr>
            <w:i/>
            <w:iCs/>
          </w:rPr>
          <w:t>intendedAreaScopeList</w:t>
        </w:r>
        <w:r w:rsidRPr="007520C1">
          <w:rPr>
            <w:i/>
            <w:iCs/>
            <w:noProof/>
            <w:lang w:eastAsia="en-GB"/>
          </w:rPr>
          <w:t>,</w:t>
        </w:r>
        <w:r w:rsidRPr="007520C1">
          <w:rPr>
            <w:noProof/>
            <w:lang w:eastAsia="en-GB"/>
          </w:rPr>
          <w:t xml:space="preserve"> if included, in </w:t>
        </w:r>
        <w:r w:rsidRPr="007520C1">
          <w:rPr>
            <w:i/>
            <w:iCs/>
            <w:noProof/>
            <w:lang w:eastAsia="en-GB"/>
          </w:rPr>
          <w:t>VarLogMeasConfig</w:t>
        </w:r>
        <w:r w:rsidRPr="007520C1">
          <w:rPr>
            <w:noProof/>
            <w:lang w:eastAsia="en-GB"/>
          </w:rPr>
          <w:t>;</w:t>
        </w:r>
      </w:ins>
      <w:commentRangeEnd w:id="619"/>
      <w:ins w:id="621" w:author="After RAN2#130 (ZTE)" w:date="2025-06-02T21:42:00Z">
        <w:r w:rsidR="00AD7B7E">
          <w:rPr>
            <w:rStyle w:val="af1"/>
          </w:rPr>
          <w:commentReference w:id="619"/>
        </w:r>
      </w:ins>
    </w:p>
    <w:p w14:paraId="5B808357" w14:textId="77777777" w:rsidR="007520C1" w:rsidRPr="007520C1" w:rsidRDefault="007520C1" w:rsidP="007520C1">
      <w:pPr>
        <w:keepNext/>
        <w:keepLines/>
        <w:spacing w:before="120"/>
        <w:ind w:left="1418" w:hanging="1418"/>
        <w:outlineLvl w:val="3"/>
        <w:rPr>
          <w:rFonts w:ascii="Arial" w:hAnsi="Arial"/>
          <w:sz w:val="24"/>
        </w:rPr>
      </w:pPr>
      <w:bookmarkStart w:id="622" w:name="_Toc60776913"/>
      <w:bookmarkStart w:id="623" w:name="_Toc185577288"/>
      <w:r w:rsidRPr="007520C1">
        <w:rPr>
          <w:rFonts w:ascii="Arial" w:hAnsi="Arial"/>
          <w:sz w:val="24"/>
        </w:rPr>
        <w:t>5.5a.1.4</w:t>
      </w:r>
      <w:r w:rsidRPr="007520C1">
        <w:rPr>
          <w:rFonts w:ascii="Arial" w:hAnsi="Arial"/>
          <w:sz w:val="24"/>
        </w:rPr>
        <w:tab/>
        <w:t>T330 expiry</w:t>
      </w:r>
      <w:bookmarkEnd w:id="622"/>
      <w:bookmarkEnd w:id="623"/>
    </w:p>
    <w:p w14:paraId="6C3B7EF0" w14:textId="77777777" w:rsidR="007520C1" w:rsidRPr="007520C1" w:rsidRDefault="007520C1" w:rsidP="007520C1">
      <w:r w:rsidRPr="007520C1">
        <w:t>Upon expiry of T330 the UE shall:</w:t>
      </w:r>
    </w:p>
    <w:p w14:paraId="4181B154" w14:textId="77777777" w:rsidR="007520C1" w:rsidRPr="007520C1" w:rsidRDefault="007520C1" w:rsidP="007520C1">
      <w:pPr>
        <w:ind w:left="568" w:hanging="284"/>
      </w:pPr>
      <w:r w:rsidRPr="007520C1">
        <w:t>1&gt;</w:t>
      </w:r>
      <w:r w:rsidRPr="007520C1">
        <w:tab/>
        <w:t xml:space="preserve">release </w:t>
      </w:r>
      <w:r w:rsidRPr="007520C1">
        <w:rPr>
          <w:i/>
        </w:rPr>
        <w:t>VarLogMeasConfig</w:t>
      </w:r>
      <w:r w:rsidRPr="007520C1">
        <w:t>;</w:t>
      </w:r>
    </w:p>
    <w:p w14:paraId="277CABF9" w14:textId="77777777" w:rsidR="007520C1" w:rsidRPr="007520C1" w:rsidRDefault="007520C1" w:rsidP="007520C1">
      <w:r w:rsidRPr="007520C1">
        <w:t xml:space="preserve">The UE is allowed to discard stored logged measurements, i.e. to release </w:t>
      </w:r>
      <w:r w:rsidRPr="007520C1">
        <w:rPr>
          <w:i/>
          <w:iCs/>
        </w:rPr>
        <w:t>VarLogMeasReport</w:t>
      </w:r>
      <w:r w:rsidRPr="007520C1">
        <w:t>, 48 hours after T330 expiry.</w:t>
      </w:r>
    </w:p>
    <w:p w14:paraId="74DE3BBB" w14:textId="77777777" w:rsidR="007520C1" w:rsidRPr="007520C1" w:rsidRDefault="007520C1" w:rsidP="007520C1">
      <w:pPr>
        <w:keepNext/>
        <w:keepLines/>
        <w:spacing w:before="120"/>
        <w:ind w:left="1134" w:hanging="1134"/>
        <w:outlineLvl w:val="2"/>
        <w:rPr>
          <w:rFonts w:ascii="Arial" w:hAnsi="Arial"/>
          <w:sz w:val="28"/>
        </w:rPr>
      </w:pPr>
      <w:bookmarkStart w:id="624" w:name="_Toc60776914"/>
      <w:bookmarkStart w:id="625" w:name="_Toc185577289"/>
      <w:r w:rsidRPr="007520C1">
        <w:rPr>
          <w:rFonts w:ascii="Arial" w:hAnsi="Arial"/>
          <w:sz w:val="28"/>
        </w:rPr>
        <w:t>5.5a.2</w:t>
      </w:r>
      <w:r w:rsidRPr="007520C1">
        <w:rPr>
          <w:rFonts w:ascii="Arial" w:hAnsi="Arial"/>
          <w:sz w:val="28"/>
        </w:rPr>
        <w:tab/>
        <w:t>Release of Logged Measurement Configuration</w:t>
      </w:r>
      <w:bookmarkEnd w:id="624"/>
      <w:bookmarkEnd w:id="625"/>
    </w:p>
    <w:p w14:paraId="0CA671B1" w14:textId="77777777" w:rsidR="007520C1" w:rsidRPr="007520C1" w:rsidRDefault="007520C1" w:rsidP="007520C1">
      <w:pPr>
        <w:keepNext/>
        <w:keepLines/>
        <w:spacing w:before="120"/>
        <w:ind w:left="1418" w:hanging="1418"/>
        <w:outlineLvl w:val="3"/>
        <w:rPr>
          <w:rFonts w:ascii="Arial" w:hAnsi="Arial"/>
          <w:sz w:val="24"/>
        </w:rPr>
      </w:pPr>
      <w:bookmarkStart w:id="626" w:name="_Toc60776915"/>
      <w:bookmarkStart w:id="627" w:name="_Toc185577290"/>
      <w:r w:rsidRPr="007520C1">
        <w:rPr>
          <w:rFonts w:ascii="Arial" w:hAnsi="Arial"/>
          <w:sz w:val="24"/>
        </w:rPr>
        <w:t>5.5a.2.1</w:t>
      </w:r>
      <w:r w:rsidRPr="007520C1">
        <w:rPr>
          <w:rFonts w:ascii="Arial" w:hAnsi="Arial"/>
          <w:sz w:val="24"/>
        </w:rPr>
        <w:tab/>
        <w:t>General</w:t>
      </w:r>
      <w:bookmarkEnd w:id="626"/>
      <w:bookmarkEnd w:id="627"/>
    </w:p>
    <w:p w14:paraId="68645769" w14:textId="77777777" w:rsidR="007520C1" w:rsidRPr="007520C1" w:rsidRDefault="007520C1" w:rsidP="007520C1">
      <w:r w:rsidRPr="007520C1">
        <w:t>The purpose of this procedure is to release the logged measurement configuration as well as the logged measurement information.</w:t>
      </w:r>
    </w:p>
    <w:p w14:paraId="6C7A3541" w14:textId="77777777" w:rsidR="007520C1" w:rsidRPr="007520C1" w:rsidRDefault="007520C1" w:rsidP="007520C1">
      <w:pPr>
        <w:keepNext/>
        <w:keepLines/>
        <w:spacing w:before="120"/>
        <w:ind w:left="1418" w:hanging="1418"/>
        <w:outlineLvl w:val="3"/>
        <w:rPr>
          <w:rFonts w:ascii="Arial" w:hAnsi="Arial"/>
          <w:sz w:val="24"/>
        </w:rPr>
      </w:pPr>
      <w:bookmarkStart w:id="628" w:name="_Toc60776916"/>
      <w:bookmarkStart w:id="629" w:name="_Toc185577291"/>
      <w:r w:rsidRPr="007520C1">
        <w:rPr>
          <w:rFonts w:ascii="Arial" w:hAnsi="Arial"/>
          <w:sz w:val="24"/>
        </w:rPr>
        <w:t>5.5a.2.2</w:t>
      </w:r>
      <w:r w:rsidRPr="007520C1">
        <w:rPr>
          <w:rFonts w:ascii="Arial" w:hAnsi="Arial"/>
          <w:sz w:val="24"/>
        </w:rPr>
        <w:tab/>
        <w:t>Initiation</w:t>
      </w:r>
      <w:bookmarkEnd w:id="628"/>
      <w:bookmarkEnd w:id="629"/>
    </w:p>
    <w:p w14:paraId="2759DDD9" w14:textId="77777777" w:rsidR="007520C1" w:rsidRPr="007520C1" w:rsidRDefault="007520C1" w:rsidP="007520C1">
      <w:r w:rsidRPr="007520C1">
        <w:t xml:space="preserve">The UE shall initiate the procedure upon receiving a logged measurement configuration in same or another RAT. The UE shall also initiate the procedure </w:t>
      </w:r>
      <w:r w:rsidRPr="007520C1">
        <w:rPr>
          <w:rFonts w:eastAsia="宋体"/>
        </w:rPr>
        <w:t>upon power off or upon deregistration.</w:t>
      </w:r>
    </w:p>
    <w:p w14:paraId="3DA0A294" w14:textId="77777777" w:rsidR="007520C1" w:rsidRPr="007520C1" w:rsidRDefault="007520C1" w:rsidP="007520C1">
      <w:r w:rsidRPr="007520C1">
        <w:t>The UE shall:</w:t>
      </w:r>
    </w:p>
    <w:p w14:paraId="5689CBF3" w14:textId="77777777" w:rsidR="007520C1" w:rsidRPr="007520C1" w:rsidRDefault="007520C1" w:rsidP="007520C1">
      <w:pPr>
        <w:ind w:left="568" w:hanging="284"/>
      </w:pPr>
      <w:r w:rsidRPr="007520C1">
        <w:t>1&gt;</w:t>
      </w:r>
      <w:r w:rsidRPr="007520C1">
        <w:tab/>
        <w:t>stop timer T330, if running;</w:t>
      </w:r>
    </w:p>
    <w:p w14:paraId="7F620E5A" w14:textId="77777777" w:rsidR="007520C1" w:rsidRPr="007520C1" w:rsidRDefault="007520C1" w:rsidP="007520C1">
      <w:pPr>
        <w:ind w:left="568" w:hanging="284"/>
      </w:pPr>
      <w:r w:rsidRPr="007520C1">
        <w:t>1&gt;</w:t>
      </w:r>
      <w:r w:rsidRPr="007520C1">
        <w:tab/>
        <w:t xml:space="preserve">if stored, discard the logged measurement configuration as well as the logged measurement information, i.e. release the UE variables </w:t>
      </w:r>
      <w:r w:rsidRPr="007520C1">
        <w:rPr>
          <w:i/>
        </w:rPr>
        <w:t>VarLogMeasConfig</w:t>
      </w:r>
      <w:r w:rsidRPr="007520C1">
        <w:t xml:space="preserve"> and </w:t>
      </w:r>
      <w:r w:rsidRPr="007520C1">
        <w:rPr>
          <w:i/>
        </w:rPr>
        <w:t>VarLogMeasReport</w:t>
      </w:r>
      <w:r w:rsidRPr="007520C1">
        <w:t>.</w:t>
      </w:r>
    </w:p>
    <w:p w14:paraId="6FCD942B" w14:textId="77777777" w:rsidR="007520C1" w:rsidRPr="007520C1" w:rsidRDefault="007520C1" w:rsidP="007520C1">
      <w:pPr>
        <w:keepNext/>
        <w:keepLines/>
        <w:spacing w:before="120"/>
        <w:ind w:left="1134" w:hanging="1134"/>
        <w:outlineLvl w:val="2"/>
        <w:rPr>
          <w:rFonts w:ascii="Arial" w:hAnsi="Arial"/>
          <w:sz w:val="28"/>
        </w:rPr>
      </w:pPr>
      <w:bookmarkStart w:id="630" w:name="_Toc60776917"/>
      <w:bookmarkStart w:id="631" w:name="_Toc185577292"/>
      <w:r w:rsidRPr="007520C1">
        <w:rPr>
          <w:rFonts w:ascii="Arial" w:hAnsi="Arial"/>
          <w:sz w:val="28"/>
        </w:rPr>
        <w:lastRenderedPageBreak/>
        <w:t>5.5a.3</w:t>
      </w:r>
      <w:r w:rsidRPr="007520C1">
        <w:rPr>
          <w:rFonts w:ascii="Arial" w:hAnsi="Arial"/>
          <w:sz w:val="28"/>
        </w:rPr>
        <w:tab/>
        <w:t>Measurements logging</w:t>
      </w:r>
      <w:bookmarkEnd w:id="630"/>
      <w:bookmarkEnd w:id="631"/>
    </w:p>
    <w:p w14:paraId="3CBA3107" w14:textId="77777777" w:rsidR="007520C1" w:rsidRPr="007520C1" w:rsidRDefault="007520C1" w:rsidP="007520C1">
      <w:pPr>
        <w:keepNext/>
        <w:keepLines/>
        <w:spacing w:before="120"/>
        <w:outlineLvl w:val="3"/>
        <w:rPr>
          <w:rFonts w:ascii="Arial" w:hAnsi="Arial"/>
          <w:sz w:val="24"/>
        </w:rPr>
      </w:pPr>
      <w:bookmarkStart w:id="632" w:name="_Toc60776918"/>
      <w:bookmarkStart w:id="633" w:name="_Toc185577293"/>
      <w:r w:rsidRPr="007520C1">
        <w:rPr>
          <w:rFonts w:ascii="Arial" w:hAnsi="Arial"/>
          <w:sz w:val="24"/>
        </w:rPr>
        <w:t>5.5a.3.1</w:t>
      </w:r>
      <w:r w:rsidRPr="007520C1">
        <w:rPr>
          <w:rFonts w:ascii="Arial" w:hAnsi="Arial"/>
          <w:sz w:val="24"/>
        </w:rPr>
        <w:tab/>
        <w:t>General</w:t>
      </w:r>
      <w:bookmarkEnd w:id="632"/>
      <w:bookmarkEnd w:id="633"/>
    </w:p>
    <w:p w14:paraId="4DF7B9AD" w14:textId="77777777" w:rsidR="007520C1" w:rsidRPr="007520C1" w:rsidRDefault="007520C1" w:rsidP="007520C1">
      <w:r w:rsidRPr="007520C1">
        <w:t>This procedure specifies the logging of available measurements by a UE in RRC_IDLE and RRC_INACTIVE that has a logged measurement configuration. The actual process of logging within the UE, takes place in RRC_IDLE state could continue in RRC_INACTIVE state</w:t>
      </w:r>
      <w:r w:rsidRPr="007520C1">
        <w:rPr>
          <w:rFonts w:eastAsia="宋体"/>
        </w:rPr>
        <w:t xml:space="preserve"> or vice versa.</w:t>
      </w:r>
    </w:p>
    <w:p w14:paraId="339AFD69" w14:textId="77777777" w:rsidR="007520C1" w:rsidRPr="007520C1" w:rsidRDefault="007520C1" w:rsidP="007520C1">
      <w:pPr>
        <w:keepNext/>
        <w:keepLines/>
        <w:spacing w:before="120"/>
        <w:ind w:left="1418" w:hanging="1418"/>
        <w:outlineLvl w:val="3"/>
        <w:rPr>
          <w:rFonts w:ascii="Arial" w:hAnsi="Arial"/>
          <w:sz w:val="24"/>
        </w:rPr>
      </w:pPr>
      <w:bookmarkStart w:id="634" w:name="_Toc60776919"/>
      <w:bookmarkStart w:id="635" w:name="_Toc185577294"/>
      <w:r w:rsidRPr="007520C1">
        <w:rPr>
          <w:rFonts w:ascii="Arial" w:hAnsi="Arial"/>
          <w:sz w:val="24"/>
        </w:rPr>
        <w:t>5.5a.3.2</w:t>
      </w:r>
      <w:r w:rsidRPr="007520C1">
        <w:rPr>
          <w:rFonts w:ascii="Arial" w:hAnsi="Arial"/>
          <w:sz w:val="24"/>
        </w:rPr>
        <w:tab/>
        <w:t>Initiation</w:t>
      </w:r>
      <w:bookmarkEnd w:id="634"/>
      <w:bookmarkEnd w:id="635"/>
    </w:p>
    <w:p w14:paraId="5BF87DA2" w14:textId="77777777" w:rsidR="007520C1" w:rsidRPr="007520C1" w:rsidRDefault="007520C1" w:rsidP="007520C1">
      <w:r w:rsidRPr="007520C1">
        <w:t>While T330 is running and SDT procedure is not ongoing, the UE shall:</w:t>
      </w:r>
    </w:p>
    <w:p w14:paraId="66F89D8B" w14:textId="77777777" w:rsidR="007520C1" w:rsidRPr="007520C1" w:rsidRDefault="007520C1" w:rsidP="007520C1">
      <w:pPr>
        <w:ind w:left="568" w:hanging="284"/>
      </w:pPr>
      <w:r w:rsidRPr="007520C1">
        <w:t>1&gt;</w:t>
      </w:r>
      <w:r w:rsidRPr="007520C1">
        <w:tab/>
        <w:t>if measurement logging is suspended:</w:t>
      </w:r>
    </w:p>
    <w:p w14:paraId="3FD6602A" w14:textId="0119CB33" w:rsidR="001946DD" w:rsidRPr="00497D23" w:rsidRDefault="007520C1">
      <w:pPr>
        <w:ind w:left="1418" w:hanging="284"/>
        <w:rPr>
          <w:ins w:id="636" w:author="After RAN2#130 (ZTE)" w:date="2025-06-02T21:18:00Z"/>
          <w:rPrChange w:id="637" w:author="After RAN2#130" w:date="2025-06-12T18:30:00Z">
            <w:rPr>
              <w:ins w:id="638" w:author="After RAN2#130 (ZTE)" w:date="2025-06-02T21:18:00Z"/>
              <w:rFonts w:eastAsia="等线"/>
            </w:rPr>
          </w:rPrChange>
        </w:rPr>
        <w:pPrChange w:id="639" w:author="After RAN2#130" w:date="2025-06-12T18:30:00Z">
          <w:pPr>
            <w:ind w:left="568"/>
          </w:pPr>
        </w:pPrChange>
      </w:pPr>
      <w:r w:rsidRPr="007520C1">
        <w:t>2&gt;</w:t>
      </w:r>
      <w:r w:rsidRPr="007520C1">
        <w:tab/>
        <w:t>if during the last logging interval the IDC problems detected by the UE is resolved, resume measurement logging;</w:t>
      </w:r>
    </w:p>
    <w:p w14:paraId="68210D5D" w14:textId="56A7B66E" w:rsidR="00A275A1" w:rsidRPr="007520C1" w:rsidRDefault="00A275A1" w:rsidP="00A275A1">
      <w:pPr>
        <w:ind w:left="568" w:hanging="284"/>
        <w:rPr>
          <w:ins w:id="640" w:author="After RAN2#130 (ZTE)" w:date="2025-06-02T21:18:00Z"/>
        </w:rPr>
      </w:pPr>
      <w:commentRangeStart w:id="641"/>
      <w:commentRangeStart w:id="642"/>
      <w:commentRangeStart w:id="643"/>
      <w:commentRangeStart w:id="644"/>
      <w:commentRangeStart w:id="645"/>
      <w:commentRangeStart w:id="646"/>
      <w:commentRangeStart w:id="647"/>
      <w:ins w:id="648" w:author="After RAN2#130 (ZTE)" w:date="2025-06-02T21:18:00Z">
        <w:r w:rsidRPr="007520C1">
          <w:t>1&gt;</w:t>
        </w:r>
        <w:r w:rsidRPr="007520C1">
          <w:tab/>
          <w:t xml:space="preserve">if </w:t>
        </w:r>
      </w:ins>
      <w:ins w:id="649" w:author="After RAN2#130 (ZTE)" w:date="2025-06-02T21:19:00Z">
        <w:r w:rsidR="005A6DB2" w:rsidRPr="00AD7B7E">
          <w:rPr>
            <w:i/>
            <w:iCs/>
          </w:rPr>
          <w:t>intendedAreaScopeList</w:t>
        </w:r>
        <w:r w:rsidR="005A6DB2" w:rsidRPr="005A6DB2">
          <w:t xml:space="preserve"> is included in </w:t>
        </w:r>
        <w:r w:rsidR="005A6DB2" w:rsidRPr="00AD7B7E">
          <w:rPr>
            <w:i/>
            <w:iCs/>
          </w:rPr>
          <w:t>VarLogMeasConfig</w:t>
        </w:r>
        <w:r w:rsidR="005A6DB2" w:rsidRPr="005A6DB2">
          <w:t>:</w:t>
        </w:r>
      </w:ins>
    </w:p>
    <w:p w14:paraId="377C2374" w14:textId="0FE7DA6D" w:rsidR="00E80A00" w:rsidRPr="00E80A00" w:rsidRDefault="00E80A00" w:rsidP="00E80A00">
      <w:pPr>
        <w:ind w:left="568"/>
        <w:rPr>
          <w:ins w:id="650" w:author="After RAN2#130 (ZTE)" w:date="2025-06-02T21:20:00Z"/>
          <w:rFonts w:eastAsia="等线"/>
        </w:rPr>
      </w:pPr>
      <w:ins w:id="651" w:author="After RAN2#130 (ZTE)" w:date="2025-06-02T21:20:00Z">
        <w:r w:rsidRPr="00AD7B7E">
          <w:t xml:space="preserve">2&gt; if </w:t>
        </w:r>
      </w:ins>
      <w:ins w:id="652" w:author="After RAN2#130 (ZTE)" w:date="2025-06-02T21:24:00Z">
        <w:r w:rsidRPr="00E80A00">
          <w:t>location informatio</w:t>
        </w:r>
        <w:r>
          <w:rPr>
            <w:rFonts w:eastAsia="等线" w:hint="eastAsia"/>
          </w:rPr>
          <w:t xml:space="preserve">n, if available, </w:t>
        </w:r>
      </w:ins>
      <w:ins w:id="653" w:author="After RAN2#130 (ZTE)" w:date="2025-06-02T21:20:00Z">
        <w:r w:rsidRPr="00AD7B7E">
          <w:t xml:space="preserve">is outside </w:t>
        </w:r>
      </w:ins>
      <w:ins w:id="654" w:author="After RAN2#130 (ZTE)" w:date="2025-06-02T22:04:00Z">
        <w:r w:rsidR="00B509EC">
          <w:rPr>
            <w:rFonts w:eastAsia="等线" w:hint="eastAsia"/>
          </w:rPr>
          <w:t xml:space="preserve">of </w:t>
        </w:r>
      </w:ins>
      <w:ins w:id="655" w:author="After RAN2#130 (ZTE)" w:date="2025-06-02T21:20:00Z">
        <w:r w:rsidRPr="00AD7B7E">
          <w:t xml:space="preserve">all areas indicated by </w:t>
        </w:r>
        <w:r w:rsidRPr="00AD7B7E">
          <w:rPr>
            <w:i/>
            <w:iCs/>
          </w:rPr>
          <w:t>intendedAreaScopeList</w:t>
        </w:r>
        <w:r w:rsidRPr="00AD7B7E">
          <w:t>:</w:t>
        </w:r>
      </w:ins>
    </w:p>
    <w:p w14:paraId="61D79EC2" w14:textId="77777777" w:rsidR="00927B9A" w:rsidRPr="007520C1" w:rsidRDefault="00E80A00" w:rsidP="00927B9A">
      <w:pPr>
        <w:ind w:left="1418" w:hanging="284"/>
        <w:rPr>
          <w:ins w:id="656" w:author="After RAN2#130" w:date="2025-07-28T17:57:00Z"/>
          <w:rFonts w:eastAsia="Malgun Gothic"/>
          <w:lang w:eastAsia="ko-KR"/>
        </w:rPr>
      </w:pPr>
      <w:ins w:id="657" w:author="After RAN2#130 (ZTE)" w:date="2025-06-02T21:20:00Z">
        <w:r w:rsidRPr="00AD7B7E">
          <w:rPr>
            <w:rFonts w:eastAsia="Malgun Gothic"/>
            <w:lang w:eastAsia="ko-KR"/>
          </w:rPr>
          <w:t>3&gt; skip the execution of the remainder of clause 5.5a.3.2 for the current logging interval (i.e. do not perform measurement logging for this interval);</w:t>
        </w:r>
      </w:ins>
      <w:commentRangeEnd w:id="641"/>
      <w:ins w:id="658" w:author="After RAN2#130 (ZTE)" w:date="2025-06-02T21:41:00Z">
        <w:r w:rsidR="00AD7B7E">
          <w:rPr>
            <w:rStyle w:val="af1"/>
          </w:rPr>
          <w:commentReference w:id="641"/>
        </w:r>
      </w:ins>
      <w:commentRangeEnd w:id="642"/>
      <w:r w:rsidR="009D4EE0">
        <w:rPr>
          <w:rStyle w:val="af1"/>
        </w:rPr>
        <w:commentReference w:id="642"/>
      </w:r>
      <w:commentRangeEnd w:id="643"/>
      <w:r w:rsidR="000F01A0">
        <w:rPr>
          <w:rStyle w:val="af1"/>
        </w:rPr>
        <w:commentReference w:id="643"/>
      </w:r>
      <w:commentRangeEnd w:id="644"/>
      <w:r w:rsidR="00F4009A">
        <w:rPr>
          <w:rStyle w:val="af1"/>
        </w:rPr>
        <w:commentReference w:id="644"/>
      </w:r>
      <w:commentRangeEnd w:id="645"/>
      <w:r w:rsidR="00860FAB">
        <w:rPr>
          <w:rStyle w:val="af1"/>
        </w:rPr>
        <w:commentReference w:id="645"/>
      </w:r>
      <w:commentRangeEnd w:id="646"/>
      <w:r w:rsidR="00544415">
        <w:rPr>
          <w:rStyle w:val="af1"/>
        </w:rPr>
        <w:commentReference w:id="646"/>
      </w:r>
      <w:commentRangeEnd w:id="647"/>
      <w:r w:rsidR="00270728">
        <w:rPr>
          <w:rStyle w:val="af1"/>
        </w:rPr>
        <w:commentReference w:id="647"/>
      </w:r>
    </w:p>
    <w:p w14:paraId="1CEC21AA" w14:textId="27F26E91" w:rsidR="00A275A1" w:rsidRPr="00AD7B7E" w:rsidDel="001946DD" w:rsidRDefault="00A275A1" w:rsidP="00AD7B7E">
      <w:pPr>
        <w:ind w:left="1135" w:hanging="284"/>
        <w:rPr>
          <w:del w:id="659" w:author="After RAN2#130" w:date="2025-06-12T16:16:00Z"/>
          <w:rFonts w:eastAsia="等线"/>
        </w:rPr>
      </w:pPr>
    </w:p>
    <w:p w14:paraId="54415B4C" w14:textId="4ACC1738" w:rsidR="00F60046" w:rsidDel="009510C9" w:rsidRDefault="007520C1" w:rsidP="00EF4BF8">
      <w:pPr>
        <w:ind w:left="568" w:hanging="284"/>
        <w:rPr>
          <w:del w:id="660" w:author="After RAN2#130" w:date="2025-06-09T10:29:00Z"/>
        </w:rPr>
      </w:pPr>
      <w:r w:rsidRPr="007520C1">
        <w:t>1&gt;</w:t>
      </w:r>
      <w:r w:rsidRPr="007520C1">
        <w:tab/>
        <w:t>if not suspended, perform the logging in accordance with the following:</w:t>
      </w:r>
    </w:p>
    <w:p w14:paraId="377C39CB" w14:textId="419D3531" w:rsidR="007520C1" w:rsidRPr="007520C1" w:rsidRDefault="007520C1" w:rsidP="007520C1">
      <w:pPr>
        <w:ind w:left="851" w:hanging="284"/>
        <w:rPr>
          <w:rFonts w:eastAsia="等线"/>
        </w:rPr>
      </w:pPr>
      <w:r w:rsidRPr="007520C1">
        <w:rPr>
          <w:rFonts w:eastAsia="等线"/>
        </w:rPr>
        <w:t>2&gt;</w:t>
      </w:r>
      <w:r w:rsidRPr="007520C1">
        <w:rPr>
          <w:rFonts w:eastAsia="等线"/>
        </w:rPr>
        <w:tab/>
        <w:t xml:space="preserve">if the </w:t>
      </w:r>
      <w:r w:rsidRPr="007520C1">
        <w:rPr>
          <w:rFonts w:eastAsia="等线"/>
          <w:i/>
        </w:rPr>
        <w:t>reportType</w:t>
      </w:r>
      <w:r w:rsidRPr="007520C1">
        <w:rPr>
          <w:rFonts w:eastAsia="等线"/>
        </w:rPr>
        <w:t xml:space="preserve"> is set to </w:t>
      </w:r>
      <w:r w:rsidRPr="007520C1">
        <w:rPr>
          <w:rFonts w:eastAsia="等线"/>
          <w:i/>
        </w:rPr>
        <w:t xml:space="preserve">periodical </w:t>
      </w:r>
      <w:r w:rsidRPr="007520C1">
        <w:rPr>
          <w:rFonts w:eastAsia="等线"/>
          <w:iCs/>
        </w:rPr>
        <w:t xml:space="preserve">in the </w:t>
      </w:r>
      <w:r w:rsidRPr="007520C1">
        <w:rPr>
          <w:rFonts w:eastAsia="等线"/>
          <w:i/>
        </w:rPr>
        <w:t>VarLogMeasConfig</w:t>
      </w:r>
      <w:r w:rsidRPr="007520C1">
        <w:rPr>
          <w:rFonts w:eastAsia="等线"/>
        </w:rPr>
        <w:t>:</w:t>
      </w:r>
    </w:p>
    <w:p w14:paraId="33C1DFFD" w14:textId="77777777" w:rsidR="007520C1" w:rsidRPr="007520C1" w:rsidRDefault="007520C1" w:rsidP="007520C1">
      <w:pPr>
        <w:ind w:left="1135" w:hanging="284"/>
        <w:rPr>
          <w:rFonts w:eastAsia="Malgun Gothic"/>
          <w:lang w:eastAsia="ko-KR"/>
        </w:rPr>
      </w:pPr>
      <w:r w:rsidRPr="007520C1">
        <w:rPr>
          <w:rFonts w:eastAsia="Malgun Gothic"/>
          <w:lang w:eastAsia="ko-KR"/>
        </w:rPr>
        <w:t>3&gt;</w:t>
      </w:r>
      <w:r w:rsidRPr="007520C1">
        <w:rPr>
          <w:rFonts w:eastAsia="Malgun Gothic"/>
          <w:lang w:eastAsia="ko-KR"/>
        </w:rPr>
        <w:tab/>
        <w:t>if the UE is in any cell selection state (as specified in TS 38.304 [20]):</w:t>
      </w:r>
    </w:p>
    <w:p w14:paraId="2FBAAC13" w14:textId="77777777" w:rsidR="007520C1" w:rsidRPr="007520C1" w:rsidRDefault="007520C1" w:rsidP="007520C1">
      <w:pPr>
        <w:ind w:left="1418" w:hanging="284"/>
        <w:rPr>
          <w:rFonts w:eastAsia="Malgun Gothic"/>
          <w:lang w:eastAsia="ko-KR"/>
        </w:rPr>
      </w:pPr>
      <w:r w:rsidRPr="007520C1">
        <w:rPr>
          <w:rFonts w:eastAsia="Malgun Gothic"/>
          <w:lang w:eastAsia="ko-KR"/>
        </w:rPr>
        <w:t>4&gt;</w:t>
      </w:r>
      <w:r w:rsidRPr="007520C1">
        <w:rPr>
          <w:rFonts w:eastAsia="Malgun Gothic"/>
          <w:lang w:eastAsia="ko-KR"/>
        </w:rPr>
        <w:tab/>
        <w:t xml:space="preserve">perform </w:t>
      </w:r>
      <w:r w:rsidRPr="007520C1">
        <w:t xml:space="preserve">the logging at regular time intervals, as defined by the </w:t>
      </w:r>
      <w:r w:rsidRPr="007520C1">
        <w:rPr>
          <w:i/>
        </w:rPr>
        <w:t>loggingInterval</w:t>
      </w:r>
      <w:r w:rsidRPr="007520C1">
        <w:t xml:space="preserve"> in </w:t>
      </w:r>
      <w:r w:rsidRPr="007520C1">
        <w:rPr>
          <w:iCs/>
        </w:rPr>
        <w:t xml:space="preserve">the </w:t>
      </w:r>
      <w:r w:rsidRPr="007520C1">
        <w:rPr>
          <w:i/>
        </w:rPr>
        <w:t>VarLogMeasConfig</w:t>
      </w:r>
      <w:r w:rsidRPr="007520C1">
        <w:t>;</w:t>
      </w:r>
    </w:p>
    <w:p w14:paraId="27683377" w14:textId="77777777" w:rsidR="007520C1" w:rsidRPr="007520C1" w:rsidRDefault="007520C1" w:rsidP="007520C1">
      <w:pPr>
        <w:ind w:left="1135" w:hanging="284"/>
      </w:pPr>
      <w:r w:rsidRPr="007520C1">
        <w:rPr>
          <w:rFonts w:eastAsia="宋体"/>
        </w:rPr>
        <w:t>3</w:t>
      </w:r>
      <w:r w:rsidRPr="007520C1">
        <w:t>&gt;</w:t>
      </w:r>
      <w:r w:rsidRPr="007520C1">
        <w:tab/>
        <w:t xml:space="preserve">if the UE is in camped normally state on an NR cell and if the RPLMN is included in </w:t>
      </w:r>
      <w:r w:rsidRPr="007520C1">
        <w:rPr>
          <w:i/>
        </w:rPr>
        <w:t>plmn-IdentityList</w:t>
      </w:r>
      <w:r w:rsidRPr="007520C1">
        <w:t xml:space="preserve"> stored in </w:t>
      </w:r>
      <w:r w:rsidRPr="007520C1">
        <w:rPr>
          <w:i/>
        </w:rPr>
        <w:t>VarLogMeasReport</w:t>
      </w:r>
      <w:r w:rsidRPr="007520C1">
        <w:rPr>
          <w:iCs/>
        </w:rPr>
        <w:t>; or</w:t>
      </w:r>
    </w:p>
    <w:p w14:paraId="638B188C" w14:textId="77777777" w:rsidR="007520C1" w:rsidRPr="007520C1" w:rsidRDefault="007520C1" w:rsidP="007520C1">
      <w:pPr>
        <w:ind w:left="1135" w:hanging="284"/>
        <w:rPr>
          <w:rFonts w:eastAsiaTheme="minorEastAsia"/>
        </w:rPr>
      </w:pPr>
      <w:r w:rsidRPr="007520C1">
        <w:rPr>
          <w:rFonts w:eastAsia="宋体"/>
        </w:rPr>
        <w:t>3</w:t>
      </w:r>
      <w:r w:rsidRPr="007520C1">
        <w:t>&gt;</w:t>
      </w:r>
      <w:r w:rsidRPr="007520C1">
        <w:tab/>
        <w:t xml:space="preserve">if the UE is in camped normally state on an NR cell and if the registered SNPN identity is included in </w:t>
      </w:r>
      <w:r w:rsidRPr="007520C1">
        <w:rPr>
          <w:i/>
        </w:rPr>
        <w:t xml:space="preserve">snpn-ConfigID-List </w:t>
      </w:r>
      <w:r w:rsidRPr="007520C1">
        <w:t xml:space="preserve">stored in </w:t>
      </w:r>
      <w:r w:rsidRPr="007520C1">
        <w:rPr>
          <w:i/>
        </w:rPr>
        <w:t>VarLogMeasReport</w:t>
      </w:r>
      <w:r w:rsidRPr="007520C1">
        <w:rPr>
          <w:iCs/>
        </w:rPr>
        <w:t>:</w:t>
      </w:r>
    </w:p>
    <w:p w14:paraId="6A39952A" w14:textId="77777777" w:rsidR="007520C1" w:rsidRPr="007520C1" w:rsidRDefault="007520C1" w:rsidP="007520C1">
      <w:pPr>
        <w:ind w:left="1418" w:hanging="284"/>
      </w:pPr>
      <w:r w:rsidRPr="007520C1">
        <w:rPr>
          <w:rFonts w:eastAsia="宋体"/>
        </w:rPr>
        <w:t>4</w:t>
      </w:r>
      <w:r w:rsidRPr="007520C1">
        <w:t>&gt;</w:t>
      </w:r>
      <w:r w:rsidRPr="007520C1">
        <w:tab/>
        <w:t xml:space="preserve">if </w:t>
      </w:r>
      <w:r w:rsidRPr="007520C1">
        <w:rPr>
          <w:i/>
          <w:iCs/>
        </w:rPr>
        <w:t>areaConfiguration</w:t>
      </w:r>
      <w:r w:rsidRPr="007520C1">
        <w:t xml:space="preserve"> is not included in </w:t>
      </w:r>
      <w:r w:rsidRPr="007520C1">
        <w:rPr>
          <w:i/>
          <w:iCs/>
        </w:rPr>
        <w:t>VarLogMeasConfig</w:t>
      </w:r>
      <w:r w:rsidRPr="007520C1">
        <w:rPr>
          <w:rFonts w:eastAsia="等线"/>
        </w:rPr>
        <w:t>;</w:t>
      </w:r>
      <w:r w:rsidRPr="007520C1">
        <w:t xml:space="preserve"> or</w:t>
      </w:r>
    </w:p>
    <w:p w14:paraId="3E1C5216" w14:textId="77777777" w:rsidR="007520C1" w:rsidRPr="007520C1" w:rsidRDefault="007520C1" w:rsidP="007520C1">
      <w:pPr>
        <w:ind w:left="1418" w:hanging="284"/>
      </w:pPr>
      <w:r w:rsidRPr="007520C1">
        <w:rPr>
          <w:rFonts w:eastAsia="宋体"/>
        </w:rPr>
        <w:t>4</w:t>
      </w:r>
      <w:r w:rsidRPr="007520C1">
        <w:t>&gt;</w:t>
      </w:r>
      <w:r w:rsidRPr="007520C1">
        <w:tab/>
        <w:t xml:space="preserve">if the serving cell is part of the area indicated by </w:t>
      </w:r>
      <w:r w:rsidRPr="007520C1">
        <w:rPr>
          <w:i/>
          <w:iCs/>
        </w:rPr>
        <w:t>areaConfig</w:t>
      </w:r>
      <w:r w:rsidRPr="007520C1">
        <w:t xml:space="preserve"> in</w:t>
      </w:r>
      <w:r w:rsidRPr="007520C1">
        <w:rPr>
          <w:i/>
        </w:rPr>
        <w:t xml:space="preserve"> areaConfiguration</w:t>
      </w:r>
      <w:r w:rsidRPr="007520C1">
        <w:t xml:space="preserve"> in </w:t>
      </w:r>
      <w:r w:rsidRPr="007520C1">
        <w:rPr>
          <w:i/>
        </w:rPr>
        <w:t>VarLogMeasConfig</w:t>
      </w:r>
      <w:r w:rsidRPr="007520C1">
        <w:rPr>
          <w:iCs/>
        </w:rPr>
        <w:t>; or</w:t>
      </w:r>
    </w:p>
    <w:p w14:paraId="5F85EA0F" w14:textId="77777777" w:rsidR="007520C1" w:rsidRPr="007520C1" w:rsidRDefault="007520C1" w:rsidP="007520C1">
      <w:pPr>
        <w:ind w:left="1418" w:hanging="284"/>
        <w:rPr>
          <w:rFonts w:eastAsia="等线"/>
        </w:rPr>
      </w:pPr>
      <w:r w:rsidRPr="007520C1">
        <w:rPr>
          <w:rFonts w:eastAsia="等线"/>
        </w:rPr>
        <w:t>4&gt;</w:t>
      </w:r>
      <w:r w:rsidRPr="007520C1">
        <w:rPr>
          <w:rFonts w:eastAsia="等线"/>
        </w:rPr>
        <w:tab/>
        <w:t xml:space="preserve">if the serving cell is part of the area indicated by </w:t>
      </w:r>
      <w:r w:rsidRPr="007520C1">
        <w:rPr>
          <w:rFonts w:eastAsia="等线"/>
          <w:i/>
        </w:rPr>
        <w:t>cag-ConfigList</w:t>
      </w:r>
      <w:r w:rsidRPr="007520C1">
        <w:rPr>
          <w:rFonts w:eastAsia="等线"/>
        </w:rPr>
        <w:t xml:space="preserve"> in </w:t>
      </w:r>
      <w:r w:rsidRPr="007520C1">
        <w:rPr>
          <w:rFonts w:eastAsia="等线"/>
          <w:i/>
        </w:rPr>
        <w:t>areaConfiguration</w:t>
      </w:r>
      <w:r w:rsidRPr="007520C1">
        <w:rPr>
          <w:rFonts w:eastAsia="等线"/>
        </w:rPr>
        <w:t xml:space="preserve"> in </w:t>
      </w:r>
      <w:r w:rsidRPr="007520C1">
        <w:rPr>
          <w:rFonts w:eastAsia="等线"/>
          <w:i/>
        </w:rPr>
        <w:t>VarLogMeasConfig</w:t>
      </w:r>
      <w:r w:rsidRPr="007520C1">
        <w:rPr>
          <w:rFonts w:eastAsia="等线"/>
        </w:rPr>
        <w:t>; or</w:t>
      </w:r>
    </w:p>
    <w:p w14:paraId="2F713A03" w14:textId="77777777" w:rsidR="007520C1" w:rsidRPr="007520C1" w:rsidRDefault="007520C1" w:rsidP="007520C1">
      <w:pPr>
        <w:ind w:left="1418" w:hanging="284"/>
        <w:rPr>
          <w:rFonts w:eastAsia="等线"/>
        </w:rPr>
      </w:pPr>
      <w:r w:rsidRPr="007520C1">
        <w:rPr>
          <w:rFonts w:eastAsia="等线"/>
        </w:rPr>
        <w:t>4&gt;</w:t>
      </w:r>
      <w:r w:rsidRPr="007520C1">
        <w:rPr>
          <w:rFonts w:eastAsia="等线"/>
        </w:rPr>
        <w:tab/>
        <w:t xml:space="preserve">if the serving cell is part of the area indicated by </w:t>
      </w:r>
      <w:r w:rsidRPr="007520C1">
        <w:rPr>
          <w:rFonts w:eastAsia="等线"/>
          <w:i/>
        </w:rPr>
        <w:t>snpn-ConfigList</w:t>
      </w:r>
      <w:r w:rsidRPr="007520C1">
        <w:rPr>
          <w:rFonts w:eastAsia="等线"/>
        </w:rPr>
        <w:t xml:space="preserve"> in </w:t>
      </w:r>
      <w:r w:rsidRPr="007520C1">
        <w:rPr>
          <w:rFonts w:eastAsia="等线"/>
          <w:i/>
        </w:rPr>
        <w:t>areaConfiguration</w:t>
      </w:r>
      <w:r w:rsidRPr="007520C1">
        <w:rPr>
          <w:rFonts w:eastAsia="等线"/>
        </w:rPr>
        <w:t xml:space="preserve"> in </w:t>
      </w:r>
      <w:r w:rsidRPr="007520C1">
        <w:rPr>
          <w:rFonts w:eastAsia="等线"/>
          <w:i/>
        </w:rPr>
        <w:t>VarLogMeasConfig</w:t>
      </w:r>
      <w:r w:rsidRPr="007520C1">
        <w:rPr>
          <w:rFonts w:eastAsia="等线"/>
        </w:rPr>
        <w:t>:</w:t>
      </w:r>
    </w:p>
    <w:p w14:paraId="25CB4288" w14:textId="77777777" w:rsidR="007520C1" w:rsidRPr="007520C1" w:rsidRDefault="007520C1" w:rsidP="007520C1">
      <w:pPr>
        <w:ind w:left="1702" w:hanging="284"/>
      </w:pPr>
      <w:r w:rsidRPr="007520C1">
        <w:rPr>
          <w:rFonts w:eastAsia="宋体"/>
        </w:rPr>
        <w:t>5</w:t>
      </w:r>
      <w:r w:rsidRPr="007520C1">
        <w:t>&gt;</w:t>
      </w:r>
      <w:r w:rsidRPr="007520C1">
        <w:tab/>
        <w:t xml:space="preserve">perform the logging at regular time intervals, as defined by the </w:t>
      </w:r>
      <w:r w:rsidRPr="007520C1">
        <w:rPr>
          <w:i/>
        </w:rPr>
        <w:t>loggingInterval</w:t>
      </w:r>
      <w:r w:rsidRPr="007520C1">
        <w:t xml:space="preserve"> in </w:t>
      </w:r>
      <w:r w:rsidRPr="007520C1">
        <w:rPr>
          <w:iCs/>
        </w:rPr>
        <w:t xml:space="preserve">the </w:t>
      </w:r>
      <w:r w:rsidRPr="007520C1">
        <w:rPr>
          <w:i/>
        </w:rPr>
        <w:t>VarLogMeasConfig</w:t>
      </w:r>
      <w:r w:rsidRPr="007520C1">
        <w:t>;</w:t>
      </w:r>
    </w:p>
    <w:p w14:paraId="01C43327" w14:textId="77777777" w:rsidR="007520C1" w:rsidRPr="007520C1" w:rsidRDefault="007520C1" w:rsidP="007520C1">
      <w:pPr>
        <w:ind w:left="851" w:hanging="284"/>
        <w:rPr>
          <w:rFonts w:eastAsia="等线"/>
        </w:rPr>
      </w:pPr>
      <w:r w:rsidRPr="007520C1">
        <w:rPr>
          <w:rFonts w:eastAsia="等线"/>
        </w:rPr>
        <w:t>2&gt;</w:t>
      </w:r>
      <w:r w:rsidRPr="007520C1">
        <w:rPr>
          <w:rFonts w:eastAsia="等线"/>
        </w:rPr>
        <w:tab/>
        <w:t xml:space="preserve">else if the </w:t>
      </w:r>
      <w:r w:rsidRPr="007520C1">
        <w:rPr>
          <w:rFonts w:eastAsia="等线"/>
          <w:i/>
        </w:rPr>
        <w:t>reportType</w:t>
      </w:r>
      <w:r w:rsidRPr="007520C1">
        <w:rPr>
          <w:rFonts w:eastAsia="等线"/>
        </w:rPr>
        <w:t xml:space="preserve"> is set to </w:t>
      </w:r>
      <w:r w:rsidRPr="007520C1">
        <w:rPr>
          <w:rFonts w:eastAsia="等线"/>
          <w:i/>
        </w:rPr>
        <w:t>eventTriggered</w:t>
      </w:r>
      <w:r w:rsidRPr="007520C1">
        <w:t xml:space="preserve">, and </w:t>
      </w:r>
      <w:r w:rsidRPr="007520C1">
        <w:rPr>
          <w:i/>
        </w:rPr>
        <w:t>eventType</w:t>
      </w:r>
      <w:r w:rsidRPr="007520C1">
        <w:t xml:space="preserve"> is set to </w:t>
      </w:r>
      <w:r w:rsidRPr="007520C1">
        <w:rPr>
          <w:i/>
        </w:rPr>
        <w:t>outOfCoverage</w:t>
      </w:r>
      <w:r w:rsidRPr="007520C1">
        <w:rPr>
          <w:rFonts w:eastAsia="等线"/>
        </w:rPr>
        <w:t>:</w:t>
      </w:r>
    </w:p>
    <w:p w14:paraId="5EEB072E" w14:textId="77777777" w:rsidR="007520C1" w:rsidRPr="007520C1" w:rsidRDefault="007520C1" w:rsidP="007520C1">
      <w:pPr>
        <w:ind w:left="1135" w:hanging="284"/>
        <w:rPr>
          <w:rFonts w:eastAsia="宋体"/>
        </w:rPr>
      </w:pPr>
      <w:r w:rsidRPr="007520C1">
        <w:rPr>
          <w:rFonts w:eastAsia="宋体"/>
        </w:rPr>
        <w:t>3&gt;</w:t>
      </w:r>
      <w:r w:rsidRPr="007520C1">
        <w:rPr>
          <w:rFonts w:eastAsia="宋体"/>
        </w:rPr>
        <w:tab/>
        <w:t>perform the logging at regular time intervals as defined by the</w:t>
      </w:r>
      <w:r w:rsidRPr="007520C1">
        <w:rPr>
          <w:rFonts w:eastAsia="宋体"/>
          <w:i/>
          <w:iCs/>
        </w:rPr>
        <w:t xml:space="preserve"> loggingInterval</w:t>
      </w:r>
      <w:r w:rsidRPr="007520C1">
        <w:rPr>
          <w:rFonts w:eastAsia="宋体"/>
        </w:rPr>
        <w:t xml:space="preserve"> in </w:t>
      </w:r>
      <w:r w:rsidRPr="007520C1">
        <w:rPr>
          <w:rFonts w:eastAsia="宋体"/>
          <w:i/>
          <w:iCs/>
        </w:rPr>
        <w:t>VarLogMeasConfig</w:t>
      </w:r>
      <w:r w:rsidRPr="007520C1">
        <w:rPr>
          <w:rFonts w:eastAsia="等线"/>
        </w:rPr>
        <w:t xml:space="preserve"> only when the UE is in any cell selection state</w:t>
      </w:r>
      <w:r w:rsidRPr="007520C1">
        <w:rPr>
          <w:rFonts w:eastAsia="宋体"/>
        </w:rPr>
        <w:t>;</w:t>
      </w:r>
    </w:p>
    <w:p w14:paraId="797F4966" w14:textId="77777777" w:rsidR="007520C1" w:rsidRPr="007520C1" w:rsidRDefault="007520C1" w:rsidP="007520C1">
      <w:pPr>
        <w:ind w:left="1135" w:hanging="284"/>
        <w:rPr>
          <w:rFonts w:eastAsia="宋体"/>
        </w:rPr>
      </w:pPr>
      <w:r w:rsidRPr="007520C1">
        <w:rPr>
          <w:rFonts w:eastAsia="宋体"/>
        </w:rPr>
        <w:t>3&gt;</w:t>
      </w:r>
      <w:r w:rsidRPr="007520C1">
        <w:rPr>
          <w:rFonts w:eastAsia="宋体"/>
        </w:rPr>
        <w:tab/>
        <w:t>upon transition from any cell selection state to camped normally state in NR:</w:t>
      </w:r>
    </w:p>
    <w:p w14:paraId="232FCF29" w14:textId="77777777" w:rsidR="007520C1" w:rsidRPr="007520C1" w:rsidRDefault="007520C1" w:rsidP="007520C1">
      <w:pPr>
        <w:ind w:left="1418" w:hanging="284"/>
        <w:rPr>
          <w:rFonts w:eastAsia="宋体"/>
        </w:rPr>
      </w:pPr>
      <w:r w:rsidRPr="007520C1">
        <w:rPr>
          <w:rFonts w:eastAsia="宋体"/>
        </w:rPr>
        <w:t>4&gt;</w:t>
      </w:r>
      <w:r w:rsidRPr="007520C1">
        <w:rPr>
          <w:rFonts w:eastAsia="宋体"/>
        </w:rPr>
        <w:tab/>
        <w:t xml:space="preserve">if the RPLMN is included in </w:t>
      </w:r>
      <w:r w:rsidRPr="007520C1">
        <w:rPr>
          <w:rFonts w:eastAsia="宋体"/>
          <w:i/>
          <w:iCs/>
        </w:rPr>
        <w:t>plmn-IdentityList</w:t>
      </w:r>
      <w:r w:rsidRPr="007520C1">
        <w:rPr>
          <w:rFonts w:eastAsia="宋体"/>
        </w:rPr>
        <w:t xml:space="preserve"> stored in </w:t>
      </w:r>
      <w:r w:rsidRPr="007520C1">
        <w:rPr>
          <w:rFonts w:eastAsia="宋体"/>
          <w:i/>
          <w:iCs/>
        </w:rPr>
        <w:t>VarLogMeasReport</w:t>
      </w:r>
      <w:r w:rsidRPr="007520C1">
        <w:t xml:space="preserve">, or if the registered SNPN identity is included in </w:t>
      </w:r>
      <w:r w:rsidRPr="007520C1">
        <w:rPr>
          <w:i/>
        </w:rPr>
        <w:t xml:space="preserve">snpn-ConfigID-List </w:t>
      </w:r>
      <w:r w:rsidRPr="007520C1">
        <w:t xml:space="preserve">stored in </w:t>
      </w:r>
      <w:r w:rsidRPr="007520C1">
        <w:rPr>
          <w:i/>
        </w:rPr>
        <w:t>VarLogMeasReport</w:t>
      </w:r>
      <w:r w:rsidRPr="007520C1">
        <w:rPr>
          <w:rFonts w:eastAsia="宋体"/>
        </w:rPr>
        <w:t>; and</w:t>
      </w:r>
    </w:p>
    <w:p w14:paraId="7C2B0A2B" w14:textId="77777777" w:rsidR="007520C1" w:rsidRPr="007520C1" w:rsidRDefault="007520C1" w:rsidP="007520C1">
      <w:pPr>
        <w:ind w:left="1418" w:hanging="284"/>
        <w:rPr>
          <w:rFonts w:eastAsia="宋体"/>
        </w:rPr>
      </w:pPr>
      <w:r w:rsidRPr="007520C1">
        <w:rPr>
          <w:rFonts w:eastAsia="宋体"/>
        </w:rPr>
        <w:lastRenderedPageBreak/>
        <w:t>4&gt;</w:t>
      </w:r>
      <w:r w:rsidRPr="007520C1">
        <w:rPr>
          <w:rFonts w:eastAsia="宋体"/>
        </w:rPr>
        <w:tab/>
        <w:t xml:space="preserve">if </w:t>
      </w:r>
      <w:r w:rsidRPr="007520C1">
        <w:rPr>
          <w:i/>
          <w:iCs/>
        </w:rPr>
        <w:t>areaConfiguration</w:t>
      </w:r>
      <w:r w:rsidRPr="007520C1">
        <w:t xml:space="preserve"> is not included in </w:t>
      </w:r>
      <w:r w:rsidRPr="007520C1">
        <w:rPr>
          <w:i/>
          <w:iCs/>
        </w:rPr>
        <w:t>VarLogMeasConfig</w:t>
      </w:r>
      <w:r w:rsidRPr="007520C1">
        <w:rPr>
          <w:rFonts w:eastAsia="宋体"/>
        </w:rPr>
        <w:t xml:space="preserve"> or if the current camping cell is part of the area indicated by</w:t>
      </w:r>
      <w:r w:rsidRPr="007520C1">
        <w:t xml:space="preserve"> </w:t>
      </w:r>
      <w:r w:rsidRPr="007520C1">
        <w:rPr>
          <w:i/>
          <w:iCs/>
        </w:rPr>
        <w:t>areaConfig</w:t>
      </w:r>
      <w:r w:rsidRPr="007520C1">
        <w:rPr>
          <w:rFonts w:eastAsia="宋体"/>
        </w:rPr>
        <w:t xml:space="preserve"> of </w:t>
      </w:r>
      <w:r w:rsidRPr="007520C1">
        <w:rPr>
          <w:rFonts w:eastAsia="宋体"/>
          <w:i/>
          <w:iCs/>
        </w:rPr>
        <w:t>areaConfiguration</w:t>
      </w:r>
      <w:r w:rsidRPr="007520C1">
        <w:rPr>
          <w:rFonts w:eastAsia="宋体"/>
        </w:rPr>
        <w:t xml:space="preserve"> in </w:t>
      </w:r>
      <w:r w:rsidRPr="007520C1">
        <w:rPr>
          <w:rFonts w:eastAsia="宋体"/>
          <w:i/>
          <w:iCs/>
        </w:rPr>
        <w:t>VarLogMeasConfig</w:t>
      </w:r>
      <w:r w:rsidRPr="007520C1">
        <w:t xml:space="preserve">, or if the current camping cell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the current camping cell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宋体"/>
        </w:rPr>
        <w:t>:</w:t>
      </w:r>
    </w:p>
    <w:p w14:paraId="1A320F41" w14:textId="77777777" w:rsidR="007520C1" w:rsidRPr="007520C1" w:rsidRDefault="007520C1" w:rsidP="007520C1">
      <w:pPr>
        <w:ind w:left="1702" w:hanging="284"/>
        <w:rPr>
          <w:rFonts w:eastAsia="宋体"/>
        </w:rPr>
      </w:pPr>
      <w:r w:rsidRPr="007520C1">
        <w:rPr>
          <w:rFonts w:eastAsia="宋体"/>
        </w:rPr>
        <w:t>5&gt;</w:t>
      </w:r>
      <w:r w:rsidRPr="007520C1">
        <w:rPr>
          <w:rFonts w:eastAsia="宋体"/>
        </w:rPr>
        <w:tab/>
        <w:t>perform the logging;</w:t>
      </w:r>
    </w:p>
    <w:p w14:paraId="0D7FFF5E" w14:textId="77777777" w:rsidR="007520C1" w:rsidRPr="007520C1" w:rsidRDefault="007520C1" w:rsidP="007520C1">
      <w:pPr>
        <w:ind w:left="851" w:hanging="284"/>
        <w:rPr>
          <w:rFonts w:eastAsia="等线"/>
        </w:rPr>
      </w:pPr>
      <w:r w:rsidRPr="007520C1">
        <w:rPr>
          <w:rFonts w:eastAsia="等线"/>
        </w:rPr>
        <w:t>2&gt;</w:t>
      </w:r>
      <w:r w:rsidRPr="007520C1">
        <w:rPr>
          <w:rFonts w:eastAsia="等线"/>
        </w:rPr>
        <w:tab/>
        <w:t xml:space="preserve">else if the </w:t>
      </w:r>
      <w:r w:rsidRPr="007520C1">
        <w:rPr>
          <w:rFonts w:eastAsia="等线"/>
          <w:i/>
        </w:rPr>
        <w:t>reportType</w:t>
      </w:r>
      <w:r w:rsidRPr="007520C1">
        <w:rPr>
          <w:rFonts w:eastAsia="等线"/>
        </w:rPr>
        <w:t xml:space="preserve"> is set to </w:t>
      </w:r>
      <w:r w:rsidRPr="007520C1">
        <w:rPr>
          <w:rFonts w:eastAsia="等线"/>
          <w:i/>
        </w:rPr>
        <w:t xml:space="preserve">eventTriggered </w:t>
      </w:r>
      <w:r w:rsidRPr="007520C1">
        <w:t xml:space="preserve">and </w:t>
      </w:r>
      <w:r w:rsidRPr="007520C1">
        <w:rPr>
          <w:i/>
        </w:rPr>
        <w:t>eventType</w:t>
      </w:r>
      <w:r w:rsidRPr="007520C1">
        <w:t xml:space="preserve"> is set to </w:t>
      </w:r>
      <w:r w:rsidRPr="007520C1">
        <w:rPr>
          <w:i/>
        </w:rPr>
        <w:t>eventL1</w:t>
      </w:r>
      <w:r w:rsidRPr="007520C1">
        <w:rPr>
          <w:rFonts w:eastAsia="等线"/>
        </w:rPr>
        <w:t>:</w:t>
      </w:r>
    </w:p>
    <w:p w14:paraId="027468F5" w14:textId="77777777" w:rsidR="007520C1" w:rsidRPr="007520C1" w:rsidRDefault="007520C1" w:rsidP="007520C1">
      <w:pPr>
        <w:ind w:left="1135" w:hanging="284"/>
      </w:pPr>
      <w:r w:rsidRPr="007520C1">
        <w:rPr>
          <w:rFonts w:eastAsia="等线"/>
        </w:rPr>
        <w:t>3&gt;</w:t>
      </w:r>
      <w:r w:rsidRPr="007520C1">
        <w:rPr>
          <w:rFonts w:eastAsia="等线"/>
        </w:rPr>
        <w:tab/>
      </w:r>
      <w:r w:rsidRPr="007520C1">
        <w:t xml:space="preserve">if the UE is in camped normally state on an NR cell and if the RPLMN is included in </w:t>
      </w:r>
      <w:r w:rsidRPr="007520C1">
        <w:rPr>
          <w:i/>
        </w:rPr>
        <w:t>plmn-IdentityList</w:t>
      </w:r>
      <w:r w:rsidRPr="007520C1">
        <w:t xml:space="preserve"> stored in </w:t>
      </w:r>
      <w:r w:rsidRPr="007520C1">
        <w:rPr>
          <w:i/>
        </w:rPr>
        <w:t>VarLogMeasReport</w:t>
      </w:r>
      <w:r w:rsidRPr="007520C1">
        <w:rPr>
          <w:iCs/>
        </w:rPr>
        <w:t>; or</w:t>
      </w:r>
    </w:p>
    <w:p w14:paraId="46EB2E22" w14:textId="77777777" w:rsidR="007520C1" w:rsidRPr="007520C1" w:rsidRDefault="007520C1" w:rsidP="007520C1">
      <w:pPr>
        <w:ind w:left="1135" w:hanging="284"/>
      </w:pPr>
      <w:r w:rsidRPr="007520C1">
        <w:rPr>
          <w:rFonts w:eastAsia="等线"/>
        </w:rPr>
        <w:t>3&gt;</w:t>
      </w:r>
      <w:r w:rsidRPr="007520C1">
        <w:rPr>
          <w:rFonts w:eastAsia="等线"/>
        </w:rPr>
        <w:tab/>
      </w:r>
      <w:r w:rsidRPr="007520C1">
        <w:t xml:space="preserve">if the UE is in camped normally state on an NR cell and if the registered SNPN identity is included in </w:t>
      </w:r>
      <w:r w:rsidRPr="007520C1">
        <w:rPr>
          <w:i/>
        </w:rPr>
        <w:t xml:space="preserve">snpn-ConfigID-List </w:t>
      </w:r>
      <w:r w:rsidRPr="007520C1">
        <w:t xml:space="preserve">stored in </w:t>
      </w:r>
      <w:r w:rsidRPr="007520C1">
        <w:rPr>
          <w:i/>
        </w:rPr>
        <w:t>VarLogMeasReport</w:t>
      </w:r>
      <w:r w:rsidRPr="007520C1">
        <w:rPr>
          <w:iCs/>
        </w:rPr>
        <w:t>:</w:t>
      </w:r>
    </w:p>
    <w:p w14:paraId="4755B1DC" w14:textId="77777777" w:rsidR="007520C1" w:rsidRPr="007520C1" w:rsidRDefault="007520C1" w:rsidP="007520C1">
      <w:pPr>
        <w:ind w:left="1418" w:hanging="284"/>
      </w:pPr>
      <w:r w:rsidRPr="007520C1">
        <w:rPr>
          <w:rFonts w:eastAsia="等线"/>
        </w:rPr>
        <w:t>4&gt;</w:t>
      </w:r>
      <w:r w:rsidRPr="007520C1">
        <w:rPr>
          <w:rFonts w:eastAsia="等线"/>
        </w:rPr>
        <w:tab/>
      </w:r>
      <w:r w:rsidRPr="007520C1">
        <w:t xml:space="preserve">if </w:t>
      </w:r>
      <w:r w:rsidRPr="007520C1">
        <w:rPr>
          <w:i/>
          <w:iCs/>
        </w:rPr>
        <w:t>areaConfiguration</w:t>
      </w:r>
      <w:r w:rsidRPr="007520C1">
        <w:t xml:space="preserve"> is not included in </w:t>
      </w:r>
      <w:r w:rsidRPr="007520C1">
        <w:rPr>
          <w:i/>
          <w:iCs/>
        </w:rPr>
        <w:t>VarLogMeasConfig</w:t>
      </w:r>
      <w:r w:rsidRPr="007520C1">
        <w:rPr>
          <w:rFonts w:eastAsia="等线"/>
        </w:rPr>
        <w:t>;</w:t>
      </w:r>
      <w:r w:rsidRPr="007520C1">
        <w:t xml:space="preserve"> or</w:t>
      </w:r>
    </w:p>
    <w:p w14:paraId="3D9517CB" w14:textId="77777777" w:rsidR="007520C1" w:rsidRPr="007520C1" w:rsidRDefault="007520C1" w:rsidP="007520C1">
      <w:pPr>
        <w:ind w:left="1418" w:hanging="284"/>
        <w:rPr>
          <w:rFonts w:eastAsia="等线"/>
        </w:rPr>
      </w:pPr>
      <w:r w:rsidRPr="007520C1">
        <w:rPr>
          <w:rFonts w:eastAsia="等线"/>
        </w:rPr>
        <w:t>4&gt;</w:t>
      </w:r>
      <w:r w:rsidRPr="007520C1">
        <w:rPr>
          <w:rFonts w:eastAsia="等线"/>
        </w:rPr>
        <w:tab/>
      </w:r>
      <w:r w:rsidRPr="007520C1">
        <w:t xml:space="preserve">if the serving cell is part of the area indicated by </w:t>
      </w:r>
      <w:r w:rsidRPr="007520C1">
        <w:rPr>
          <w:i/>
          <w:iCs/>
        </w:rPr>
        <w:t>areaConfig</w:t>
      </w:r>
      <w:r w:rsidRPr="007520C1">
        <w:t xml:space="preserve"> in</w:t>
      </w:r>
      <w:r w:rsidRPr="007520C1">
        <w:rPr>
          <w:i/>
        </w:rPr>
        <w:t xml:space="preserve"> areaConfiguration</w:t>
      </w:r>
      <w:r w:rsidRPr="007520C1">
        <w:t xml:space="preserve"> in </w:t>
      </w:r>
      <w:r w:rsidRPr="007520C1">
        <w:rPr>
          <w:i/>
        </w:rPr>
        <w:t>VarLogMeasConfig</w:t>
      </w:r>
      <w:r w:rsidRPr="007520C1">
        <w:rPr>
          <w:iCs/>
        </w:rPr>
        <w:t>; or</w:t>
      </w:r>
    </w:p>
    <w:p w14:paraId="1BBE9C8B" w14:textId="77777777" w:rsidR="007520C1" w:rsidRPr="007520C1" w:rsidRDefault="007520C1" w:rsidP="007520C1">
      <w:pPr>
        <w:ind w:left="1418" w:hanging="284"/>
        <w:rPr>
          <w:rFonts w:eastAsia="等线"/>
        </w:rPr>
      </w:pPr>
      <w:r w:rsidRPr="007520C1">
        <w:rPr>
          <w:rFonts w:eastAsia="等线"/>
        </w:rPr>
        <w:t>4&gt;</w:t>
      </w:r>
      <w:r w:rsidRPr="007520C1">
        <w:rPr>
          <w:rFonts w:eastAsia="等线"/>
        </w:rPr>
        <w:tab/>
      </w:r>
      <w:r w:rsidRPr="007520C1">
        <w:t xml:space="preserve">if the current serving cell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the current camping cell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等线"/>
        </w:rPr>
        <w:t>;</w:t>
      </w:r>
    </w:p>
    <w:p w14:paraId="7A883325" w14:textId="77777777" w:rsidR="007520C1" w:rsidRPr="007520C1" w:rsidRDefault="007520C1" w:rsidP="007520C1">
      <w:pPr>
        <w:ind w:left="1702" w:hanging="284"/>
        <w:rPr>
          <w:rFonts w:eastAsia="等线"/>
        </w:rPr>
      </w:pPr>
      <w:r w:rsidRPr="007520C1">
        <w:rPr>
          <w:rFonts w:eastAsia="等线"/>
        </w:rPr>
        <w:t>5&gt;</w:t>
      </w:r>
      <w:r w:rsidRPr="007520C1">
        <w:rPr>
          <w:rFonts w:eastAsia="等线"/>
        </w:rPr>
        <w:tab/>
        <w:t xml:space="preserve">perform the logging </w:t>
      </w:r>
      <w:r w:rsidRPr="007520C1">
        <w:rPr>
          <w:rFonts w:eastAsia="宋体"/>
        </w:rPr>
        <w:t>at regular time intervals as defined by the</w:t>
      </w:r>
      <w:r w:rsidRPr="007520C1">
        <w:rPr>
          <w:rFonts w:eastAsia="宋体"/>
          <w:i/>
          <w:iCs/>
        </w:rPr>
        <w:t xml:space="preserve"> loggingInterval</w:t>
      </w:r>
      <w:r w:rsidRPr="007520C1">
        <w:rPr>
          <w:rFonts w:eastAsia="宋体"/>
        </w:rPr>
        <w:t xml:space="preserve"> in </w:t>
      </w:r>
      <w:r w:rsidRPr="007520C1">
        <w:rPr>
          <w:rFonts w:eastAsia="宋体"/>
          <w:i/>
          <w:iCs/>
        </w:rPr>
        <w:t>VarLogMeasConfig</w:t>
      </w:r>
      <w:r w:rsidRPr="007520C1">
        <w:rPr>
          <w:rFonts w:eastAsia="等线"/>
        </w:rPr>
        <w:t xml:space="preserve"> only when the conditions indicated by the </w:t>
      </w:r>
      <w:r w:rsidRPr="007520C1">
        <w:rPr>
          <w:i/>
        </w:rPr>
        <w:t>eventL1</w:t>
      </w:r>
      <w:r w:rsidRPr="007520C1">
        <w:t xml:space="preserve"> </w:t>
      </w:r>
      <w:r w:rsidRPr="007520C1">
        <w:rPr>
          <w:rFonts w:eastAsia="等线"/>
        </w:rPr>
        <w:t>are met;</w:t>
      </w:r>
    </w:p>
    <w:p w14:paraId="561F0A8D" w14:textId="77777777" w:rsidR="007520C1" w:rsidRPr="007520C1" w:rsidRDefault="007520C1" w:rsidP="007520C1">
      <w:pPr>
        <w:ind w:left="851" w:hanging="284"/>
      </w:pPr>
      <w:r w:rsidRPr="007520C1">
        <w:t>2&gt;</w:t>
      </w:r>
      <w:r w:rsidRPr="007520C1">
        <w:tab/>
      </w:r>
      <w:r w:rsidRPr="007520C1">
        <w:rPr>
          <w:rFonts w:eastAsia="等线"/>
        </w:rPr>
        <w:t>when performing the logging</w:t>
      </w:r>
      <w:r w:rsidRPr="007520C1">
        <w:t>:</w:t>
      </w:r>
    </w:p>
    <w:p w14:paraId="7FE4A3A7" w14:textId="77777777" w:rsidR="007520C1" w:rsidRPr="007520C1" w:rsidRDefault="007520C1" w:rsidP="007520C1">
      <w:pPr>
        <w:ind w:left="1135" w:hanging="284"/>
      </w:pPr>
      <w:r w:rsidRPr="007520C1">
        <w:t xml:space="preserve">3&gt; if </w:t>
      </w:r>
      <w:r w:rsidRPr="007520C1">
        <w:rPr>
          <w:i/>
          <w:iCs/>
        </w:rPr>
        <w:t>InterFreqTargetInfo</w:t>
      </w:r>
      <w:r w:rsidRPr="007520C1">
        <w:t xml:space="preserve"> is configured and if the UE detected IDC problems on at least one of the frequencies included in </w:t>
      </w:r>
      <w:r w:rsidRPr="007520C1">
        <w:rPr>
          <w:i/>
          <w:iCs/>
        </w:rPr>
        <w:t>InterFreqTargetInfo</w:t>
      </w:r>
      <w:r w:rsidRPr="007520C1">
        <w:t xml:space="preserve"> or any inter-RAT frequency during the last logging interval, or</w:t>
      </w:r>
    </w:p>
    <w:p w14:paraId="0167351C" w14:textId="77777777" w:rsidR="007520C1" w:rsidRPr="007520C1" w:rsidRDefault="007520C1" w:rsidP="007520C1">
      <w:pPr>
        <w:ind w:left="1135" w:hanging="284"/>
      </w:pPr>
      <w:r w:rsidRPr="007520C1">
        <w:t>3&gt;</w:t>
      </w:r>
      <w:r w:rsidRPr="007520C1">
        <w:tab/>
        <w:t xml:space="preserve">if </w:t>
      </w:r>
      <w:r w:rsidRPr="007520C1">
        <w:rPr>
          <w:i/>
          <w:iCs/>
        </w:rPr>
        <w:t>InterFreqTargetInfo</w:t>
      </w:r>
      <w:r w:rsidRPr="007520C1">
        <w:t xml:space="preserve"> is not configured and if the UE detected IDC problems during the last logging interval:</w:t>
      </w:r>
    </w:p>
    <w:p w14:paraId="6F6D14F6" w14:textId="77777777" w:rsidR="007520C1" w:rsidRPr="007520C1" w:rsidRDefault="007520C1" w:rsidP="007520C1">
      <w:pPr>
        <w:ind w:left="1418" w:hanging="284"/>
      </w:pPr>
      <w:r w:rsidRPr="007520C1">
        <w:t>4&gt;</w:t>
      </w:r>
      <w:r w:rsidRPr="007520C1">
        <w:tab/>
        <w:t xml:space="preserve">if </w:t>
      </w:r>
      <w:r w:rsidRPr="007520C1">
        <w:rPr>
          <w:i/>
        </w:rPr>
        <w:t>measResultServingCell</w:t>
      </w:r>
      <w:r w:rsidRPr="007520C1">
        <w:t xml:space="preserve"> in the </w:t>
      </w:r>
      <w:r w:rsidRPr="007520C1">
        <w:rPr>
          <w:i/>
        </w:rPr>
        <w:t>VarLogMeasReport</w:t>
      </w:r>
      <w:r w:rsidRPr="007520C1">
        <w:t xml:space="preserve"> is not empty:</w:t>
      </w:r>
    </w:p>
    <w:p w14:paraId="46CA1E80" w14:textId="77777777" w:rsidR="007520C1" w:rsidRPr="007520C1" w:rsidRDefault="007520C1" w:rsidP="007520C1">
      <w:pPr>
        <w:ind w:left="1702" w:hanging="284"/>
      </w:pPr>
      <w:r w:rsidRPr="007520C1">
        <w:t>5&gt;</w:t>
      </w:r>
      <w:r w:rsidRPr="007520C1">
        <w:tab/>
        <w:t xml:space="preserve">include </w:t>
      </w:r>
      <w:r w:rsidRPr="007520C1">
        <w:rPr>
          <w:i/>
        </w:rPr>
        <w:t>inDeviceCoexDetected</w:t>
      </w:r>
      <w:r w:rsidRPr="007520C1">
        <w:t>;</w:t>
      </w:r>
    </w:p>
    <w:p w14:paraId="5300E08D" w14:textId="77777777" w:rsidR="007520C1" w:rsidRPr="007520C1" w:rsidRDefault="007520C1" w:rsidP="007520C1">
      <w:pPr>
        <w:ind w:left="1702" w:hanging="284"/>
      </w:pPr>
      <w:r w:rsidRPr="007520C1">
        <w:t>5&gt;</w:t>
      </w:r>
      <w:r w:rsidRPr="007520C1">
        <w:tab/>
        <w:t>suspend measurement logging from the next logging interval;</w:t>
      </w:r>
    </w:p>
    <w:p w14:paraId="63B36912" w14:textId="77777777" w:rsidR="007520C1" w:rsidRPr="007520C1" w:rsidRDefault="007520C1" w:rsidP="007520C1">
      <w:pPr>
        <w:ind w:left="1418" w:hanging="284"/>
      </w:pPr>
      <w:r w:rsidRPr="007520C1">
        <w:t>4&gt;</w:t>
      </w:r>
      <w:r w:rsidRPr="007520C1">
        <w:tab/>
        <w:t>else:</w:t>
      </w:r>
    </w:p>
    <w:p w14:paraId="74D2CE4C" w14:textId="77777777" w:rsidR="007520C1" w:rsidRPr="007520C1" w:rsidRDefault="007520C1" w:rsidP="007520C1">
      <w:pPr>
        <w:ind w:left="1702" w:hanging="284"/>
      </w:pPr>
      <w:r w:rsidRPr="007520C1">
        <w:t>5&gt;</w:t>
      </w:r>
      <w:r w:rsidRPr="007520C1">
        <w:tab/>
        <w:t>suspend measurement logging;</w:t>
      </w:r>
    </w:p>
    <w:p w14:paraId="564135FD" w14:textId="6DE59AC1" w:rsidR="007520C1" w:rsidRPr="007520C1" w:rsidRDefault="007520C1" w:rsidP="007520C1">
      <w:pPr>
        <w:ind w:left="1135" w:hanging="284"/>
      </w:pPr>
      <w:r w:rsidRPr="007520C1">
        <w:t>3&gt;</w:t>
      </w:r>
      <w:r w:rsidRPr="007520C1">
        <w:tab/>
        <w:t xml:space="preserve">set the </w:t>
      </w:r>
      <w:r w:rsidRPr="007520C1">
        <w:rPr>
          <w:i/>
        </w:rPr>
        <w:t>relativeTimeStamp</w:t>
      </w:r>
      <w:r w:rsidRPr="007520C1">
        <w:t xml:space="preserve"> to indicate the elapsed time since the moment at which the logged measurement configuration was received;</w:t>
      </w:r>
    </w:p>
    <w:p w14:paraId="1EC118D5" w14:textId="77777777" w:rsidR="007520C1" w:rsidRPr="007520C1" w:rsidRDefault="007520C1" w:rsidP="007520C1">
      <w:pPr>
        <w:ind w:left="1135" w:hanging="284"/>
      </w:pPr>
      <w:r w:rsidRPr="007520C1">
        <w:t>3&gt;</w:t>
      </w:r>
      <w:r w:rsidRPr="007520C1">
        <w:tab/>
        <w:t xml:space="preserve">if location information became available during the last logging interval, set the content of the </w:t>
      </w:r>
      <w:r w:rsidRPr="007520C1">
        <w:rPr>
          <w:i/>
        </w:rPr>
        <w:t>locationInfo</w:t>
      </w:r>
      <w:r w:rsidRPr="007520C1">
        <w:t xml:space="preserve"> as in 5.3.3.7:</w:t>
      </w:r>
    </w:p>
    <w:p w14:paraId="70E268C3" w14:textId="77777777" w:rsidR="007520C1" w:rsidRPr="007520C1" w:rsidRDefault="007520C1" w:rsidP="007520C1">
      <w:pPr>
        <w:ind w:left="1135" w:hanging="284"/>
        <w:rPr>
          <w:rFonts w:eastAsia="等线"/>
        </w:rPr>
      </w:pPr>
      <w:r w:rsidRPr="007520C1">
        <w:rPr>
          <w:rFonts w:eastAsia="等线"/>
        </w:rPr>
        <w:t>3&gt;</w:t>
      </w:r>
      <w:r w:rsidRPr="007520C1">
        <w:rPr>
          <w:rFonts w:eastAsia="等线"/>
        </w:rPr>
        <w:tab/>
        <w:t>if the UE is in any cell selection state (as specified in TS 38.304 [20]):</w:t>
      </w:r>
    </w:p>
    <w:p w14:paraId="38D9E253" w14:textId="77777777" w:rsidR="007520C1" w:rsidRPr="007520C1" w:rsidRDefault="007520C1" w:rsidP="007520C1">
      <w:pPr>
        <w:ind w:left="1418" w:hanging="284"/>
      </w:pPr>
      <w:r w:rsidRPr="007520C1">
        <w:rPr>
          <w:rFonts w:eastAsia="等线"/>
        </w:rPr>
        <w:t>4&gt;</w:t>
      </w:r>
      <w:r w:rsidRPr="007520C1">
        <w:rPr>
          <w:rFonts w:eastAsia="等线"/>
        </w:rPr>
        <w:tab/>
      </w:r>
      <w:r w:rsidRPr="007520C1">
        <w:t xml:space="preserve">set </w:t>
      </w:r>
      <w:r w:rsidRPr="007520C1">
        <w:rPr>
          <w:i/>
        </w:rPr>
        <w:t>anyCellSelectionDetected</w:t>
      </w:r>
      <w:r w:rsidRPr="007520C1">
        <w:t xml:space="preserve"> to indicate the detection of no suitable or no acceptable cell found;</w:t>
      </w:r>
    </w:p>
    <w:p w14:paraId="19CC49C5" w14:textId="77777777" w:rsidR="007520C1" w:rsidRPr="007520C1" w:rsidRDefault="007520C1" w:rsidP="007520C1">
      <w:pPr>
        <w:ind w:left="1418" w:hanging="284"/>
      </w:pPr>
      <w:r w:rsidRPr="007520C1">
        <w:rPr>
          <w:rFonts w:eastAsia="宋体"/>
        </w:rPr>
        <w:t>4</w:t>
      </w:r>
      <w:r w:rsidRPr="007520C1">
        <w:t>&gt;</w:t>
      </w:r>
      <w:r w:rsidRPr="007520C1">
        <w:tab/>
      </w:r>
      <w:r w:rsidRPr="007520C1">
        <w:rPr>
          <w:rFonts w:eastAsia="等线"/>
        </w:rPr>
        <w:t xml:space="preserve">if the </w:t>
      </w:r>
      <w:r w:rsidRPr="007520C1">
        <w:rPr>
          <w:rFonts w:eastAsia="等线"/>
          <w:i/>
        </w:rPr>
        <w:t>reportType</w:t>
      </w:r>
      <w:r w:rsidRPr="007520C1">
        <w:rPr>
          <w:rFonts w:eastAsia="等线"/>
        </w:rPr>
        <w:t xml:space="preserve"> is set to </w:t>
      </w:r>
      <w:r w:rsidRPr="007520C1">
        <w:rPr>
          <w:rFonts w:eastAsia="等线"/>
          <w:i/>
        </w:rPr>
        <w:t xml:space="preserve">eventTriggered </w:t>
      </w:r>
      <w:r w:rsidRPr="007520C1">
        <w:rPr>
          <w:rFonts w:eastAsia="等线"/>
          <w:iCs/>
        </w:rPr>
        <w:t xml:space="preserve">in the </w:t>
      </w:r>
      <w:r w:rsidRPr="007520C1">
        <w:rPr>
          <w:rFonts w:eastAsia="等线"/>
          <w:i/>
        </w:rPr>
        <w:t>VarLogMeasConfig</w:t>
      </w:r>
      <w:r w:rsidRPr="007520C1">
        <w:t>; and</w:t>
      </w:r>
    </w:p>
    <w:p w14:paraId="4D36C635" w14:textId="77777777" w:rsidR="007520C1" w:rsidRPr="007520C1" w:rsidRDefault="007520C1" w:rsidP="007520C1">
      <w:pPr>
        <w:ind w:left="1418" w:hanging="284"/>
        <w:rPr>
          <w:rFonts w:eastAsia="宋体"/>
        </w:rPr>
      </w:pPr>
      <w:r w:rsidRPr="007520C1">
        <w:rPr>
          <w:rFonts w:eastAsia="宋体"/>
        </w:rPr>
        <w:t>4</w:t>
      </w:r>
      <w:r w:rsidRPr="007520C1">
        <w:t>&gt;</w:t>
      </w:r>
      <w:r w:rsidRPr="007520C1">
        <w:tab/>
        <w:t xml:space="preserve">if the RPLMN at the time of entering the any cell selection state is included in </w:t>
      </w:r>
      <w:r w:rsidRPr="007520C1">
        <w:rPr>
          <w:i/>
        </w:rPr>
        <w:t>plmn-IdentityList</w:t>
      </w:r>
      <w:r w:rsidRPr="007520C1">
        <w:t xml:space="preserve"> stored in </w:t>
      </w:r>
      <w:r w:rsidRPr="007520C1">
        <w:rPr>
          <w:i/>
        </w:rPr>
        <w:t xml:space="preserve">VarLogMeasReport </w:t>
      </w:r>
      <w:r w:rsidRPr="007520C1">
        <w:t xml:space="preserve">or if the registered SNPN </w:t>
      </w:r>
      <w:r w:rsidRPr="007520C1">
        <w:rPr>
          <w:noProof/>
        </w:rPr>
        <w:t xml:space="preserve">identity </w:t>
      </w:r>
      <w:r w:rsidRPr="007520C1">
        <w:t xml:space="preserve">at the time of entering the any cell selection state is included in </w:t>
      </w:r>
      <w:r w:rsidRPr="007520C1">
        <w:rPr>
          <w:i/>
        </w:rPr>
        <w:t>snpn-ConfigID-List</w:t>
      </w:r>
      <w:r w:rsidRPr="007520C1">
        <w:t xml:space="preserve"> stored in </w:t>
      </w:r>
      <w:r w:rsidRPr="007520C1">
        <w:rPr>
          <w:i/>
        </w:rPr>
        <w:t>VarLogMeasReport</w:t>
      </w:r>
      <w:r w:rsidRPr="007520C1">
        <w:rPr>
          <w:iCs/>
        </w:rPr>
        <w:t xml:space="preserve">; </w:t>
      </w:r>
      <w:r w:rsidRPr="007520C1">
        <w:t>and</w:t>
      </w:r>
    </w:p>
    <w:p w14:paraId="495ECF92" w14:textId="466E793C" w:rsidR="007520C1" w:rsidRPr="007520C1" w:rsidRDefault="007520C1" w:rsidP="007520C1">
      <w:pPr>
        <w:ind w:left="1418" w:hanging="284"/>
        <w:rPr>
          <w:rFonts w:eastAsia="宋体"/>
        </w:rPr>
      </w:pPr>
      <w:r w:rsidRPr="007520C1">
        <w:rPr>
          <w:rFonts w:eastAsia="宋体"/>
        </w:rPr>
        <w:t>4&gt;</w:t>
      </w:r>
      <w:r w:rsidRPr="007520C1">
        <w:rPr>
          <w:rFonts w:eastAsia="宋体"/>
        </w:rPr>
        <w:tab/>
        <w:t xml:space="preserve">if </w:t>
      </w:r>
      <w:r w:rsidRPr="007520C1">
        <w:rPr>
          <w:i/>
          <w:iCs/>
        </w:rPr>
        <w:t>areaConfiguration</w:t>
      </w:r>
      <w:r w:rsidRPr="007520C1">
        <w:t xml:space="preserve"> is not included in </w:t>
      </w:r>
      <w:r w:rsidRPr="007520C1">
        <w:rPr>
          <w:i/>
          <w:iCs/>
        </w:rPr>
        <w:t>VarLogMeasConfig</w:t>
      </w:r>
      <w:r w:rsidRPr="007520C1">
        <w:rPr>
          <w:rFonts w:eastAsia="宋体"/>
        </w:rPr>
        <w:t xml:space="preserve"> or if the last suitable cell that the UE was camping on is part of the area indicated by</w:t>
      </w:r>
      <w:r w:rsidRPr="007520C1">
        <w:t xml:space="preserve"> </w:t>
      </w:r>
      <w:r w:rsidRPr="007520C1">
        <w:rPr>
          <w:i/>
          <w:iCs/>
        </w:rPr>
        <w:t>areaConfig</w:t>
      </w:r>
      <w:r w:rsidRPr="007520C1">
        <w:rPr>
          <w:rFonts w:eastAsia="宋体"/>
        </w:rPr>
        <w:t xml:space="preserve"> of </w:t>
      </w:r>
      <w:r w:rsidRPr="007520C1">
        <w:rPr>
          <w:rFonts w:eastAsia="宋体"/>
          <w:i/>
          <w:iCs/>
        </w:rPr>
        <w:t>areaConfiguration</w:t>
      </w:r>
      <w:r w:rsidRPr="007520C1">
        <w:rPr>
          <w:rFonts w:eastAsia="宋体"/>
        </w:rPr>
        <w:t xml:space="preserve"> in </w:t>
      </w:r>
      <w:r w:rsidRPr="007520C1">
        <w:rPr>
          <w:rFonts w:eastAsia="宋体"/>
          <w:i/>
          <w:iCs/>
        </w:rPr>
        <w:t>VarLogMeasConfig</w:t>
      </w:r>
      <w:r w:rsidRPr="007520C1">
        <w:t xml:space="preserve">, </w:t>
      </w:r>
      <w:r w:rsidRPr="007520C1">
        <w:lastRenderedPageBreak/>
        <w:t xml:space="preserve">or if last suitable cell that the UE was camping on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last suitable cell that the UE was camping on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宋体"/>
        </w:rPr>
        <w:t>:</w:t>
      </w:r>
    </w:p>
    <w:p w14:paraId="554DF898" w14:textId="77777777" w:rsidR="007520C1" w:rsidRPr="007520C1" w:rsidRDefault="007520C1" w:rsidP="007520C1">
      <w:pPr>
        <w:ind w:left="1702" w:hanging="284"/>
      </w:pPr>
      <w:r w:rsidRPr="007520C1">
        <w:rPr>
          <w:rFonts w:eastAsia="等线"/>
        </w:rPr>
        <w:t>5&gt;</w:t>
      </w:r>
      <w:r w:rsidRPr="007520C1">
        <w:rPr>
          <w:rFonts w:eastAsia="等线"/>
        </w:rPr>
        <w:tab/>
      </w:r>
      <w:r w:rsidRPr="007520C1">
        <w:t xml:space="preserve">set the </w:t>
      </w:r>
      <w:r w:rsidRPr="007520C1">
        <w:rPr>
          <w:i/>
        </w:rPr>
        <w:t>servCellIdentity</w:t>
      </w:r>
      <w:r w:rsidRPr="007520C1">
        <w:t xml:space="preserve"> to indicate global cell identity of the last </w:t>
      </w:r>
      <w:r w:rsidRPr="007520C1">
        <w:rPr>
          <w:rFonts w:eastAsia="宋体"/>
        </w:rPr>
        <w:t xml:space="preserve">suitable </w:t>
      </w:r>
      <w:r w:rsidRPr="007520C1">
        <w:t>cell that the UE was camping on;</w:t>
      </w:r>
    </w:p>
    <w:p w14:paraId="2B46AFEB" w14:textId="77777777" w:rsidR="007520C1" w:rsidRPr="007520C1" w:rsidRDefault="007520C1" w:rsidP="007520C1">
      <w:pPr>
        <w:ind w:left="1702" w:hanging="284"/>
        <w:rPr>
          <w:rFonts w:eastAsia="等线"/>
        </w:rPr>
      </w:pPr>
      <w:r w:rsidRPr="007520C1">
        <w:rPr>
          <w:rFonts w:eastAsia="等线"/>
        </w:rPr>
        <w:t>5&gt;</w:t>
      </w:r>
      <w:r w:rsidRPr="007520C1">
        <w:rPr>
          <w:rFonts w:eastAsia="等线"/>
        </w:rPr>
        <w:tab/>
      </w:r>
      <w:r w:rsidRPr="007520C1">
        <w:t xml:space="preserve">set the </w:t>
      </w:r>
      <w:r w:rsidRPr="007520C1">
        <w:rPr>
          <w:i/>
        </w:rPr>
        <w:t>measResultServingCell</w:t>
      </w:r>
      <w:r w:rsidRPr="007520C1">
        <w:t xml:space="preserve"> to include the quantities of the last </w:t>
      </w:r>
      <w:r w:rsidRPr="007520C1">
        <w:rPr>
          <w:rFonts w:eastAsia="宋体"/>
        </w:rPr>
        <w:t xml:space="preserve">suitable </w:t>
      </w:r>
      <w:r w:rsidRPr="007520C1">
        <w:t>cell the UE was camping on;</w:t>
      </w:r>
    </w:p>
    <w:p w14:paraId="51D795E6" w14:textId="77777777" w:rsidR="007520C1" w:rsidRPr="007520C1" w:rsidRDefault="007520C1" w:rsidP="007520C1">
      <w:pPr>
        <w:ind w:left="1418" w:hanging="284"/>
        <w:rPr>
          <w:rFonts w:eastAsia="等线"/>
        </w:rPr>
      </w:pPr>
      <w:r w:rsidRPr="007520C1">
        <w:rPr>
          <w:rFonts w:eastAsia="宋体"/>
        </w:rPr>
        <w:t>4</w:t>
      </w:r>
      <w:r w:rsidRPr="007520C1">
        <w:t>&gt;</w:t>
      </w:r>
      <w:r w:rsidRPr="007520C1">
        <w:tab/>
        <w:t xml:space="preserve">else </w:t>
      </w:r>
      <w:r w:rsidRPr="007520C1">
        <w:rPr>
          <w:rFonts w:eastAsia="等线"/>
        </w:rPr>
        <w:t xml:space="preserve">if the </w:t>
      </w:r>
      <w:r w:rsidRPr="007520C1">
        <w:rPr>
          <w:rFonts w:eastAsia="等线"/>
          <w:i/>
        </w:rPr>
        <w:t>reportType</w:t>
      </w:r>
      <w:r w:rsidRPr="007520C1">
        <w:rPr>
          <w:rFonts w:eastAsia="等线"/>
        </w:rPr>
        <w:t xml:space="preserve"> is set to </w:t>
      </w:r>
      <w:r w:rsidRPr="007520C1">
        <w:rPr>
          <w:rFonts w:eastAsia="等线"/>
          <w:i/>
        </w:rPr>
        <w:t xml:space="preserve">periodical </w:t>
      </w:r>
      <w:r w:rsidRPr="007520C1">
        <w:rPr>
          <w:rFonts w:eastAsia="等线"/>
          <w:iCs/>
        </w:rPr>
        <w:t xml:space="preserve">in the </w:t>
      </w:r>
      <w:r w:rsidRPr="007520C1">
        <w:rPr>
          <w:rFonts w:eastAsia="等线"/>
          <w:i/>
        </w:rPr>
        <w:t>VarLogMeasConfig</w:t>
      </w:r>
      <w:r w:rsidRPr="007520C1">
        <w:t>:</w:t>
      </w:r>
    </w:p>
    <w:p w14:paraId="569E75FD" w14:textId="77777777" w:rsidR="007520C1" w:rsidRPr="007520C1" w:rsidRDefault="007520C1" w:rsidP="007520C1">
      <w:pPr>
        <w:ind w:left="1702" w:hanging="284"/>
      </w:pPr>
      <w:r w:rsidRPr="007520C1">
        <w:rPr>
          <w:rFonts w:eastAsia="等线"/>
        </w:rPr>
        <w:t>5&gt;</w:t>
      </w:r>
      <w:r w:rsidRPr="007520C1">
        <w:rPr>
          <w:rFonts w:eastAsia="等线"/>
        </w:rPr>
        <w:tab/>
      </w:r>
      <w:r w:rsidRPr="007520C1">
        <w:t xml:space="preserve">set the </w:t>
      </w:r>
      <w:r w:rsidRPr="007520C1">
        <w:rPr>
          <w:i/>
        </w:rPr>
        <w:t>servCellIdentity</w:t>
      </w:r>
      <w:r w:rsidRPr="007520C1">
        <w:t xml:space="preserve"> to indicate global cell identity of the last logged cell that the UE was camping on;</w:t>
      </w:r>
    </w:p>
    <w:p w14:paraId="18215829" w14:textId="77777777" w:rsidR="007520C1" w:rsidRPr="007520C1" w:rsidRDefault="007520C1" w:rsidP="007520C1">
      <w:pPr>
        <w:ind w:left="1702" w:hanging="284"/>
        <w:rPr>
          <w:rFonts w:eastAsia="等线"/>
        </w:rPr>
      </w:pPr>
      <w:r w:rsidRPr="007520C1">
        <w:rPr>
          <w:rFonts w:eastAsia="等线"/>
        </w:rPr>
        <w:t>5&gt;</w:t>
      </w:r>
      <w:r w:rsidRPr="007520C1">
        <w:rPr>
          <w:rFonts w:eastAsia="等线"/>
        </w:rPr>
        <w:tab/>
      </w:r>
      <w:r w:rsidRPr="007520C1">
        <w:t xml:space="preserve">set the </w:t>
      </w:r>
      <w:r w:rsidRPr="007520C1">
        <w:rPr>
          <w:i/>
        </w:rPr>
        <w:t>measResultServingCell</w:t>
      </w:r>
      <w:r w:rsidRPr="007520C1">
        <w:t xml:space="preserve"> to include the quantities of the last logged cell the UE was camping on;</w:t>
      </w:r>
    </w:p>
    <w:p w14:paraId="523FC9ED" w14:textId="77777777" w:rsidR="007520C1" w:rsidRPr="007520C1" w:rsidRDefault="007520C1" w:rsidP="007520C1">
      <w:pPr>
        <w:ind w:left="1135" w:hanging="284"/>
        <w:rPr>
          <w:rFonts w:eastAsia="等线"/>
        </w:rPr>
      </w:pPr>
      <w:r w:rsidRPr="007520C1">
        <w:rPr>
          <w:rFonts w:eastAsia="等线"/>
        </w:rPr>
        <w:t>3&gt;</w:t>
      </w:r>
      <w:r w:rsidRPr="007520C1">
        <w:rPr>
          <w:rFonts w:eastAsia="等线"/>
        </w:rPr>
        <w:tab/>
        <w:t>else:</w:t>
      </w:r>
    </w:p>
    <w:p w14:paraId="7432694D" w14:textId="77777777" w:rsidR="007520C1" w:rsidRPr="007520C1" w:rsidRDefault="007520C1" w:rsidP="007520C1">
      <w:pPr>
        <w:ind w:left="1418" w:hanging="284"/>
      </w:pPr>
      <w:r w:rsidRPr="007520C1">
        <w:t>4&gt;</w:t>
      </w:r>
      <w:r w:rsidRPr="007520C1">
        <w:tab/>
        <w:t xml:space="preserve">set the </w:t>
      </w:r>
      <w:r w:rsidRPr="007520C1">
        <w:rPr>
          <w:i/>
        </w:rPr>
        <w:t>servCellIdentity</w:t>
      </w:r>
      <w:r w:rsidRPr="007520C1">
        <w:t xml:space="preserve"> to indicate global cell identity of the cell the UE is camping on;</w:t>
      </w:r>
    </w:p>
    <w:p w14:paraId="4CFEB7DE" w14:textId="77777777" w:rsidR="007520C1" w:rsidRPr="007520C1" w:rsidRDefault="007520C1" w:rsidP="007520C1">
      <w:pPr>
        <w:ind w:left="1418" w:hanging="284"/>
      </w:pPr>
      <w:r w:rsidRPr="007520C1">
        <w:t>4&gt;</w:t>
      </w:r>
      <w:r w:rsidRPr="007520C1">
        <w:tab/>
        <w:t xml:space="preserve">set the </w:t>
      </w:r>
      <w:r w:rsidRPr="007520C1">
        <w:rPr>
          <w:i/>
        </w:rPr>
        <w:t>measResultServingCell</w:t>
      </w:r>
      <w:r w:rsidRPr="007520C1">
        <w:t xml:space="preserve"> to include the quantities of the cell the UE is camping on;</w:t>
      </w:r>
    </w:p>
    <w:p w14:paraId="62E09417" w14:textId="77777777" w:rsidR="007520C1" w:rsidRPr="007520C1" w:rsidRDefault="007520C1" w:rsidP="007520C1">
      <w:pPr>
        <w:ind w:left="1135" w:hanging="284"/>
      </w:pPr>
      <w:r w:rsidRPr="007520C1">
        <w:t>3&gt;</w:t>
      </w:r>
      <w:r w:rsidRPr="007520C1">
        <w:tab/>
        <w:t xml:space="preserve">if available, set the </w:t>
      </w:r>
      <w:r w:rsidRPr="007520C1">
        <w:rPr>
          <w:i/>
          <w:iCs/>
        </w:rPr>
        <w:t>measResultNeighCells</w:t>
      </w:r>
      <w:r w:rsidRPr="007520C1">
        <w:rPr>
          <w:iCs/>
        </w:rPr>
        <w:t xml:space="preserve">, </w:t>
      </w:r>
      <w:r w:rsidRPr="007520C1">
        <w:t>in order of decreasing ranking-criterion as used for cell re-selection, to include measurements of neighbouring cell that became available during the last logging interval and according to the following:</w:t>
      </w:r>
    </w:p>
    <w:p w14:paraId="5C9E2B64" w14:textId="77777777" w:rsidR="007520C1" w:rsidRPr="007520C1" w:rsidRDefault="007520C1" w:rsidP="007520C1">
      <w:pPr>
        <w:ind w:left="1418" w:hanging="284"/>
      </w:pPr>
      <w:r w:rsidRPr="007520C1">
        <w:t>4&gt;</w:t>
      </w:r>
      <w:r w:rsidRPr="007520C1">
        <w:tab/>
        <w:t>include measurement results for at most 6 neighbouring cells on the NR serving frequency and for at most 3 cells per NR neighbouring frequency and for the NR neighbouring frequencies in accordance with the following:</w:t>
      </w:r>
    </w:p>
    <w:p w14:paraId="3AF390E4" w14:textId="77777777" w:rsidR="007520C1" w:rsidRPr="007520C1" w:rsidRDefault="007520C1" w:rsidP="007520C1">
      <w:pPr>
        <w:ind w:left="1702" w:hanging="284"/>
      </w:pPr>
      <w:r w:rsidRPr="007520C1">
        <w:t>5&gt;</w:t>
      </w:r>
      <w:r w:rsidRPr="007520C1">
        <w:tab/>
        <w:t xml:space="preserve">if </w:t>
      </w:r>
      <w:r w:rsidRPr="007520C1">
        <w:rPr>
          <w:i/>
          <w:iCs/>
        </w:rPr>
        <w:t>interFreqTargetInfo</w:t>
      </w:r>
      <w:r w:rsidRPr="007520C1">
        <w:t xml:space="preserve"> is included in </w:t>
      </w:r>
      <w:r w:rsidRPr="007520C1">
        <w:rPr>
          <w:i/>
          <w:iCs/>
        </w:rPr>
        <w:t>VarLogMeasConfig</w:t>
      </w:r>
      <w:r w:rsidRPr="007520C1">
        <w:t>:</w:t>
      </w:r>
    </w:p>
    <w:p w14:paraId="2D0A5472" w14:textId="77777777" w:rsidR="007520C1" w:rsidRPr="007520C1" w:rsidRDefault="007520C1" w:rsidP="007520C1">
      <w:pPr>
        <w:ind w:left="1985" w:hanging="284"/>
      </w:pPr>
      <w:r w:rsidRPr="007520C1">
        <w:t>6&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0056562F" w14:textId="77777777" w:rsidR="007520C1" w:rsidRPr="007520C1" w:rsidRDefault="007520C1" w:rsidP="007520C1">
      <w:pPr>
        <w:ind w:left="2269" w:hanging="284"/>
        <w:rPr>
          <w:rFonts w:eastAsiaTheme="minorEastAsia"/>
        </w:rPr>
      </w:pPr>
      <w:r w:rsidRPr="007520C1">
        <w:t>7&gt;</w:t>
      </w:r>
      <w:r w:rsidRPr="007520C1">
        <w:tab/>
        <w:t xml:space="preserve">include measurement results for NR neighbouring frequencies that are included in both </w:t>
      </w:r>
      <w:r w:rsidRPr="007520C1">
        <w:rPr>
          <w:i/>
          <w:iCs/>
        </w:rPr>
        <w:t>interFreqTargetInfo</w:t>
      </w:r>
      <w:r w:rsidRPr="007520C1">
        <w:t xml:space="preserve"> and either in </w:t>
      </w:r>
      <w:r w:rsidRPr="007520C1">
        <w:rPr>
          <w:i/>
          <w:iCs/>
        </w:rPr>
        <w:t>measIdleCarrierListNR</w:t>
      </w:r>
      <w:r w:rsidRPr="007520C1" w:rsidDel="00F9222F">
        <w:rPr>
          <w:i/>
          <w:iCs/>
        </w:rPr>
        <w:t xml:space="preserve"> </w:t>
      </w:r>
      <w:r w:rsidRPr="007520C1">
        <w:t xml:space="preserve">(within the </w:t>
      </w:r>
      <w:r w:rsidRPr="007520C1">
        <w:rPr>
          <w:i/>
          <w:iCs/>
        </w:rPr>
        <w:t>VarMeasIdleConfig</w:t>
      </w:r>
      <w:r w:rsidRPr="007520C1">
        <w:t xml:space="preserve">) or </w:t>
      </w:r>
      <w:r w:rsidRPr="007520C1">
        <w:rPr>
          <w:i/>
        </w:rPr>
        <w:t>SIB4</w:t>
      </w:r>
      <w:r w:rsidRPr="007520C1">
        <w:t>;</w:t>
      </w:r>
    </w:p>
    <w:p w14:paraId="0B350878" w14:textId="77777777" w:rsidR="007520C1" w:rsidRPr="007520C1" w:rsidRDefault="007520C1" w:rsidP="007520C1">
      <w:pPr>
        <w:ind w:left="1985" w:hanging="284"/>
        <w:rPr>
          <w:rFonts w:eastAsia="等线"/>
        </w:rPr>
      </w:pPr>
      <w:r w:rsidRPr="007520C1">
        <w:rPr>
          <w:rFonts w:eastAsia="等线"/>
        </w:rPr>
        <w:t>6&gt;</w:t>
      </w:r>
      <w:r w:rsidRPr="007520C1">
        <w:rPr>
          <w:rFonts w:eastAsia="等线"/>
        </w:rPr>
        <w:tab/>
        <w:t>else:</w:t>
      </w:r>
    </w:p>
    <w:p w14:paraId="0C928A56" w14:textId="77777777" w:rsidR="007520C1" w:rsidRPr="007520C1" w:rsidRDefault="007520C1" w:rsidP="007520C1">
      <w:pPr>
        <w:ind w:left="2269" w:hanging="284"/>
      </w:pPr>
      <w:r w:rsidRPr="007520C1">
        <w:t>7&gt;</w:t>
      </w:r>
      <w:r w:rsidRPr="007520C1">
        <w:tab/>
        <w:t xml:space="preserve">include measurement results for NR neighbouring frequencies that are included in both </w:t>
      </w:r>
      <w:r w:rsidRPr="007520C1">
        <w:rPr>
          <w:i/>
          <w:iCs/>
        </w:rPr>
        <w:t>interFreqTargetInfo</w:t>
      </w:r>
      <w:r w:rsidRPr="007520C1">
        <w:t xml:space="preserve"> and </w:t>
      </w:r>
      <w:r w:rsidRPr="007520C1">
        <w:rPr>
          <w:i/>
          <w:iCs/>
        </w:rPr>
        <w:t>SIB4</w:t>
      </w:r>
      <w:r w:rsidRPr="007520C1">
        <w:t>;</w:t>
      </w:r>
    </w:p>
    <w:p w14:paraId="6CD1C392" w14:textId="77777777" w:rsidR="007520C1" w:rsidRPr="007520C1" w:rsidRDefault="007520C1" w:rsidP="007520C1">
      <w:pPr>
        <w:ind w:left="1702" w:hanging="284"/>
      </w:pPr>
      <w:r w:rsidRPr="007520C1">
        <w:t>5&gt;</w:t>
      </w:r>
      <w:r w:rsidRPr="007520C1">
        <w:tab/>
        <w:t>else:</w:t>
      </w:r>
    </w:p>
    <w:p w14:paraId="4648ADC8" w14:textId="77777777" w:rsidR="007520C1" w:rsidRPr="007520C1" w:rsidRDefault="007520C1" w:rsidP="007520C1">
      <w:pPr>
        <w:ind w:left="1985" w:hanging="284"/>
      </w:pPr>
      <w:r w:rsidRPr="007520C1">
        <w:t>6&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6D3F9A42" w14:textId="77777777" w:rsidR="007520C1" w:rsidRPr="007520C1" w:rsidRDefault="007520C1" w:rsidP="007520C1">
      <w:pPr>
        <w:ind w:left="2269" w:hanging="284"/>
      </w:pPr>
      <w:r w:rsidRPr="007520C1">
        <w:t>7&gt;</w:t>
      </w:r>
      <w:r w:rsidRPr="007520C1">
        <w:tab/>
        <w:t>include measurement results for NR neighbouring frequencies that are included in either</w:t>
      </w:r>
      <w:r w:rsidRPr="007520C1">
        <w:rPr>
          <w:i/>
          <w:iCs/>
        </w:rPr>
        <w:t xml:space="preserve"> measIdleCarrierListNR</w:t>
      </w:r>
      <w:r w:rsidRPr="007520C1" w:rsidDel="009A5F1E">
        <w:rPr>
          <w:i/>
          <w:iCs/>
        </w:rPr>
        <w:t xml:space="preserve"> </w:t>
      </w:r>
      <w:r w:rsidRPr="007520C1">
        <w:t xml:space="preserve">(within the </w:t>
      </w:r>
      <w:r w:rsidRPr="007520C1">
        <w:rPr>
          <w:i/>
          <w:iCs/>
        </w:rPr>
        <w:t>VarMeasIdleConfig</w:t>
      </w:r>
      <w:r w:rsidRPr="007520C1">
        <w:t xml:space="preserve">) or </w:t>
      </w:r>
      <w:r w:rsidRPr="007520C1">
        <w:rPr>
          <w:i/>
          <w:iCs/>
        </w:rPr>
        <w:t>SIB4</w:t>
      </w:r>
      <w:r w:rsidRPr="007520C1">
        <w:t>;</w:t>
      </w:r>
    </w:p>
    <w:p w14:paraId="3C0DD68E" w14:textId="77777777" w:rsidR="007520C1" w:rsidRPr="007520C1" w:rsidRDefault="007520C1" w:rsidP="007520C1">
      <w:pPr>
        <w:ind w:left="1985" w:hanging="284"/>
        <w:rPr>
          <w:rFonts w:eastAsia="等线"/>
        </w:rPr>
      </w:pPr>
      <w:r w:rsidRPr="007520C1">
        <w:rPr>
          <w:rFonts w:eastAsia="等线"/>
        </w:rPr>
        <w:t>6&gt;</w:t>
      </w:r>
      <w:r w:rsidRPr="007520C1">
        <w:rPr>
          <w:rFonts w:eastAsia="等线"/>
        </w:rPr>
        <w:tab/>
        <w:t>else:</w:t>
      </w:r>
    </w:p>
    <w:p w14:paraId="79ECD3BC" w14:textId="77777777" w:rsidR="007520C1" w:rsidRPr="007520C1" w:rsidRDefault="007520C1" w:rsidP="007520C1">
      <w:pPr>
        <w:ind w:left="2269" w:hanging="284"/>
      </w:pPr>
      <w:r w:rsidRPr="007520C1">
        <w:t>7&gt;</w:t>
      </w:r>
      <w:r w:rsidRPr="007520C1">
        <w:tab/>
        <w:t xml:space="preserve">include measurement results for NR neighbouring frequencies that are included in </w:t>
      </w:r>
      <w:r w:rsidRPr="007520C1">
        <w:rPr>
          <w:i/>
          <w:iCs/>
        </w:rPr>
        <w:t>SIB4</w:t>
      </w:r>
      <w:r w:rsidRPr="007520C1">
        <w:t>;</w:t>
      </w:r>
    </w:p>
    <w:p w14:paraId="0D83BE73" w14:textId="77777777" w:rsidR="007520C1" w:rsidRPr="007520C1" w:rsidRDefault="007520C1" w:rsidP="007520C1">
      <w:pPr>
        <w:ind w:left="1418" w:hanging="284"/>
      </w:pPr>
      <w:r w:rsidRPr="007520C1">
        <w:t>4&gt;</w:t>
      </w:r>
      <w:r w:rsidRPr="007520C1">
        <w:tab/>
        <w:t>include measurement results for at most 3 neighbours per inter-RAT frequency in accordance with the following:</w:t>
      </w:r>
    </w:p>
    <w:p w14:paraId="122DEBAA" w14:textId="77777777" w:rsidR="007520C1" w:rsidRPr="007520C1" w:rsidRDefault="007520C1" w:rsidP="007520C1">
      <w:pPr>
        <w:ind w:left="1702" w:hanging="284"/>
      </w:pPr>
      <w:r w:rsidRPr="007520C1">
        <w:t>5&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06B6A0D8" w14:textId="77777777" w:rsidR="007520C1" w:rsidRPr="007520C1" w:rsidRDefault="007520C1" w:rsidP="007520C1">
      <w:pPr>
        <w:ind w:left="1985" w:hanging="284"/>
        <w:rPr>
          <w:rFonts w:eastAsiaTheme="minorEastAsia"/>
        </w:rPr>
      </w:pPr>
      <w:r w:rsidRPr="007520C1">
        <w:t>6&gt;</w:t>
      </w:r>
      <w:r w:rsidRPr="007520C1">
        <w:tab/>
        <w:t>include measurement results for inter-RAT neighbouring frequencies that are included in either</w:t>
      </w:r>
      <w:r w:rsidRPr="007520C1">
        <w:rPr>
          <w:i/>
          <w:iCs/>
        </w:rPr>
        <w:t xml:space="preserve"> measIdleCarrierListEUTRA </w:t>
      </w:r>
      <w:r w:rsidRPr="007520C1">
        <w:t xml:space="preserve">(within the </w:t>
      </w:r>
      <w:r w:rsidRPr="007520C1">
        <w:rPr>
          <w:i/>
          <w:iCs/>
        </w:rPr>
        <w:t>VarMeasIdleConfig</w:t>
      </w:r>
      <w:r w:rsidRPr="007520C1">
        <w:t xml:space="preserve">) or </w:t>
      </w:r>
      <w:r w:rsidRPr="007520C1">
        <w:rPr>
          <w:i/>
        </w:rPr>
        <w:t>SIB5</w:t>
      </w:r>
      <w:r w:rsidRPr="007520C1">
        <w:t>;</w:t>
      </w:r>
    </w:p>
    <w:p w14:paraId="274527E8" w14:textId="77777777" w:rsidR="007520C1" w:rsidRPr="007520C1" w:rsidRDefault="007520C1" w:rsidP="007520C1">
      <w:pPr>
        <w:ind w:left="1702" w:hanging="284"/>
        <w:rPr>
          <w:rFonts w:eastAsia="等线"/>
        </w:rPr>
      </w:pPr>
      <w:r w:rsidRPr="007520C1">
        <w:rPr>
          <w:rFonts w:eastAsia="等线"/>
        </w:rPr>
        <w:t>5&gt;</w:t>
      </w:r>
      <w:r w:rsidRPr="007520C1">
        <w:rPr>
          <w:rFonts w:eastAsia="等线"/>
        </w:rPr>
        <w:tab/>
        <w:t>else:</w:t>
      </w:r>
    </w:p>
    <w:p w14:paraId="2318B3EB" w14:textId="77777777" w:rsidR="007520C1" w:rsidRPr="007520C1" w:rsidRDefault="007520C1" w:rsidP="007520C1">
      <w:pPr>
        <w:ind w:left="1985" w:hanging="284"/>
      </w:pPr>
      <w:r w:rsidRPr="007520C1">
        <w:lastRenderedPageBreak/>
        <w:t>6&gt;</w:t>
      </w:r>
      <w:r w:rsidRPr="007520C1">
        <w:tab/>
        <w:t xml:space="preserve">include measurement results for inter-RAT frequencies that are included in </w:t>
      </w:r>
      <w:r w:rsidRPr="007520C1">
        <w:rPr>
          <w:i/>
          <w:iCs/>
        </w:rPr>
        <w:t>SIB5</w:t>
      </w:r>
      <w:r w:rsidRPr="007520C1">
        <w:t>;</w:t>
      </w:r>
    </w:p>
    <w:p w14:paraId="05BB0089" w14:textId="77777777" w:rsidR="007520C1" w:rsidRPr="007520C1" w:rsidRDefault="007520C1" w:rsidP="007520C1">
      <w:pPr>
        <w:ind w:left="1418" w:hanging="284"/>
      </w:pPr>
      <w:r w:rsidRPr="007520C1">
        <w:t>4&gt;</w:t>
      </w:r>
      <w:r w:rsidRPr="007520C1">
        <w:tab/>
        <w:t>for each neighbour cell included, include the optional fields that are available;</w:t>
      </w:r>
    </w:p>
    <w:p w14:paraId="72104A27" w14:textId="77777777" w:rsidR="007520C1" w:rsidRPr="007520C1" w:rsidRDefault="007520C1" w:rsidP="007520C1">
      <w:pPr>
        <w:keepLines/>
        <w:ind w:left="1135" w:hanging="851"/>
      </w:pPr>
      <w:r w:rsidRPr="007520C1">
        <w:t>NOTE 1:</w:t>
      </w:r>
      <w:r w:rsidRPr="007520C1">
        <w:tab/>
        <w:t>The UE includes the latest results of the available measurements as used for cell reselection evaluation in RRC_IDLE or RRC_INACTIVE, which are performed in accordance with the performance requirements as specified in TS 38.133 [14].</w:t>
      </w:r>
    </w:p>
    <w:p w14:paraId="75F9B7D2" w14:textId="77777777" w:rsidR="007520C1" w:rsidRPr="007520C1" w:rsidRDefault="007520C1" w:rsidP="007520C1">
      <w:pPr>
        <w:keepLines/>
        <w:ind w:left="1135" w:hanging="851"/>
      </w:pPr>
      <w:r w:rsidRPr="007520C1">
        <w:t>NOTE 2:</w:t>
      </w:r>
      <w:r w:rsidRPr="007520C1">
        <w:tab/>
        <w:t xml:space="preserve">For logging the measurements on frequencies (indicated in </w:t>
      </w:r>
      <w:r w:rsidRPr="007520C1">
        <w:rPr>
          <w:i/>
          <w:iCs/>
        </w:rPr>
        <w:t>measIdleCarrierListNR/ measIdleCarrierListEUTRA</w:t>
      </w:r>
      <w:r w:rsidRPr="007520C1">
        <w:t xml:space="preserve">) in the logged measurement, the </w:t>
      </w:r>
      <w:r w:rsidRPr="007520C1">
        <w:rPr>
          <w:i/>
        </w:rPr>
        <w:t>qualityThreshold</w:t>
      </w:r>
      <w:r w:rsidRPr="007520C1">
        <w:t xml:space="preserve"> in </w:t>
      </w:r>
      <w:bookmarkStart w:id="661" w:name="OLE_LINK17"/>
      <w:r w:rsidRPr="007520C1">
        <w:rPr>
          <w:i/>
        </w:rPr>
        <w:t>measIdleConfig</w:t>
      </w:r>
      <w:bookmarkEnd w:id="661"/>
      <w:r w:rsidRPr="007520C1">
        <w:t xml:space="preserve"> should not be applied, and how the UE logs the measurements on the frequencies is left to the UE implementation.</w:t>
      </w:r>
    </w:p>
    <w:p w14:paraId="080DE4A9" w14:textId="77777777" w:rsidR="007520C1" w:rsidRDefault="007520C1" w:rsidP="007520C1">
      <w:pPr>
        <w:ind w:left="851" w:hanging="284"/>
        <w:rPr>
          <w:ins w:id="662" w:author="After RAN2#130 (ZTE)" w:date="2025-06-02T21:31:00Z"/>
          <w:rFonts w:eastAsia="等线"/>
        </w:rPr>
      </w:pPr>
      <w:r w:rsidRPr="007520C1">
        <w:t>2&gt;</w:t>
      </w:r>
      <w:r w:rsidRPr="007520C1">
        <w:tab/>
        <w:t>when the memory reserved for the logged measurement information becomes full, stop timer T330 and perform the same actions as performed upon expiry of T330, as specified in 5.5a.1.4.</w:t>
      </w:r>
    </w:p>
    <w:p w14:paraId="4BECE543" w14:textId="68D861EC" w:rsidR="003A0317" w:rsidRDefault="003A0317" w:rsidP="00FE6D3F">
      <w:pPr>
        <w:pStyle w:val="NO"/>
        <w:rPr>
          <w:rFonts w:eastAsia="等线"/>
        </w:rPr>
      </w:pPr>
      <w:ins w:id="663" w:author="After RAN2#130 (ZTE)" w:date="2025-06-02T21:31:00Z">
        <w:r>
          <w:t xml:space="preserve">Editor’s Note: FFS </w:t>
        </w:r>
      </w:ins>
      <w:ins w:id="664" w:author="After RAN2#130 (ZTE)" w:date="2025-06-02T21:49:00Z">
        <w:r w:rsidR="00B35F54" w:rsidRPr="00B35F54">
          <w:rPr>
            <w:rFonts w:eastAsia="等线"/>
          </w:rPr>
          <w:t>if the UE logs the MDT data or not when it cannot obtain its location</w:t>
        </w:r>
      </w:ins>
      <w:ins w:id="665" w:author="After RAN2#130 (ZTE)" w:date="2025-06-02T21:34:00Z">
        <w:r w:rsidR="00981870">
          <w:rPr>
            <w:rFonts w:eastAsia="等线" w:hint="eastAsia"/>
          </w:rPr>
          <w:t xml:space="preserve"> when </w:t>
        </w:r>
      </w:ins>
      <w:ins w:id="666" w:author="After RAN2#130" w:date="2025-06-09T10:52:00Z">
        <w:r w:rsidR="00C94806">
          <w:t xml:space="preserve">geographical </w:t>
        </w:r>
      </w:ins>
      <w:ins w:id="667" w:author="After RAN2#130" w:date="2025-06-12T20:30:00Z">
        <w:r w:rsidR="00C72724">
          <w:rPr>
            <w:rFonts w:eastAsia="等线" w:hint="eastAsia"/>
          </w:rPr>
          <w:t>area scope</w:t>
        </w:r>
      </w:ins>
      <w:ins w:id="668" w:author="After RAN2#130" w:date="2025-06-09T10:52:00Z">
        <w:r w:rsidR="00C94806">
          <w:t xml:space="preserve"> is configured</w:t>
        </w:r>
      </w:ins>
      <w:ins w:id="669" w:author="After RAN2#130 (ZTE)" w:date="2025-06-02T21:34:00Z">
        <w:del w:id="670" w:author="After RAN2#130" w:date="2025-06-09T10:52:00Z">
          <w:r w:rsidR="00981870" w:rsidRPr="00FE6D3F" w:rsidDel="00C94806">
            <w:rPr>
              <w:rFonts w:eastAsia="等线"/>
              <w:i/>
              <w:iCs/>
            </w:rPr>
            <w:delText>intendedAreaScopeList</w:delText>
          </w:r>
          <w:r w:rsidR="00981870" w:rsidDel="00C94806">
            <w:rPr>
              <w:rFonts w:eastAsia="等线" w:hint="eastAsia"/>
            </w:rPr>
            <w:delText xml:space="preserve"> is configured</w:delText>
          </w:r>
        </w:del>
      </w:ins>
      <w:ins w:id="671" w:author="After RAN2#130 (ZTE)" w:date="2025-06-02T21:31:00Z">
        <w:r>
          <w:rPr>
            <w:rFonts w:eastAsia="等线"/>
          </w:rPr>
          <w:t>.</w:t>
        </w:r>
      </w:ins>
    </w:p>
    <w:p w14:paraId="13BF30AB" w14:textId="77777777" w:rsidR="00EB4A2B" w:rsidRPr="00994F23" w:rsidRDefault="00EB4A2B" w:rsidP="00EB4A2B">
      <w:pPr>
        <w:pStyle w:val="Note-Boxed"/>
        <w:jc w:val="center"/>
        <w:rPr>
          <w:rFonts w:ascii="Times New Roman" w:hAnsi="Times New Roman" w:cs="Times New Roman"/>
          <w:lang w:val="en-US"/>
        </w:rPr>
      </w:pPr>
      <w:bookmarkStart w:id="672" w:name="_Toc60776828"/>
      <w:bookmarkStart w:id="673" w:name="_Toc193445587"/>
      <w:bookmarkStart w:id="674" w:name="_Toc193451392"/>
      <w:bookmarkStart w:id="675" w:name="_Toc193462657"/>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03DDE8BB" w14:textId="77777777" w:rsidR="002F2DBC" w:rsidRDefault="002F2DBC" w:rsidP="002F2DBC">
      <w:pPr>
        <w:pStyle w:val="30"/>
      </w:pPr>
      <w:bookmarkStart w:id="676" w:name="_Toc60776949"/>
      <w:bookmarkStart w:id="677" w:name="_Toc193445733"/>
      <w:bookmarkStart w:id="678" w:name="_Toc193451538"/>
      <w:bookmarkStart w:id="679" w:name="_Toc193462803"/>
      <w:bookmarkStart w:id="680" w:name="_Toc60776954"/>
      <w:bookmarkStart w:id="681" w:name="_Toc193445738"/>
      <w:bookmarkStart w:id="682" w:name="_Toc193451543"/>
      <w:bookmarkStart w:id="683" w:name="_Toc193462808"/>
      <w:bookmarkEnd w:id="672"/>
      <w:bookmarkEnd w:id="673"/>
      <w:bookmarkEnd w:id="674"/>
      <w:bookmarkEnd w:id="675"/>
      <w:r w:rsidRPr="00D839FF">
        <w:t>5.7.3</w:t>
      </w:r>
      <w:r w:rsidRPr="00D839FF">
        <w:tab/>
        <w:t>SCG failure information</w:t>
      </w:r>
      <w:bookmarkEnd w:id="676"/>
      <w:bookmarkEnd w:id="677"/>
      <w:bookmarkEnd w:id="678"/>
      <w:bookmarkEnd w:id="679"/>
    </w:p>
    <w:p w14:paraId="0358C43D" w14:textId="275E2289" w:rsidR="00B32BE9" w:rsidRPr="00B32BE9" w:rsidRDefault="00B32BE9" w:rsidP="00B32BE9">
      <w:pPr>
        <w:rPr>
          <w:color w:val="C00000"/>
        </w:rPr>
      </w:pPr>
      <w:r w:rsidRPr="00B32BE9">
        <w:rPr>
          <w:color w:val="C00000"/>
        </w:rPr>
        <w:t>&lt;text omitted&gt;</w:t>
      </w:r>
    </w:p>
    <w:p w14:paraId="28BABBF5" w14:textId="77777777" w:rsidR="00EB4A2B" w:rsidRPr="00D839FF" w:rsidRDefault="00EB4A2B" w:rsidP="00EB4A2B">
      <w:pPr>
        <w:pStyle w:val="40"/>
      </w:pPr>
      <w:commentRangeStart w:id="684"/>
      <w:commentRangeStart w:id="685"/>
      <w:r w:rsidRPr="00D839FF">
        <w:t>5.7.3.5</w:t>
      </w:r>
      <w:commentRangeEnd w:id="684"/>
      <w:r>
        <w:rPr>
          <w:rStyle w:val="af1"/>
          <w:rFonts w:ascii="Times New Roman" w:hAnsi="Times New Roman"/>
        </w:rPr>
        <w:commentReference w:id="684"/>
      </w:r>
      <w:commentRangeEnd w:id="685"/>
      <w:r w:rsidR="002F2DBC">
        <w:rPr>
          <w:rStyle w:val="af1"/>
          <w:rFonts w:ascii="Times New Roman" w:hAnsi="Times New Roman"/>
        </w:rPr>
        <w:commentReference w:id="685"/>
      </w:r>
      <w:r w:rsidRPr="00D839FF">
        <w:tab/>
        <w:t xml:space="preserve">Actions related to transmission of </w:t>
      </w:r>
      <w:r w:rsidRPr="00D839FF">
        <w:rPr>
          <w:i/>
        </w:rPr>
        <w:t>SCGFailureInformation</w:t>
      </w:r>
      <w:r w:rsidRPr="00D839FF">
        <w:t xml:space="preserve"> message</w:t>
      </w:r>
      <w:bookmarkEnd w:id="680"/>
      <w:bookmarkEnd w:id="681"/>
      <w:bookmarkEnd w:id="682"/>
      <w:bookmarkEnd w:id="683"/>
    </w:p>
    <w:p w14:paraId="1EC96373" w14:textId="77777777" w:rsidR="00EB4A2B" w:rsidRPr="00D839FF" w:rsidRDefault="00EB4A2B" w:rsidP="00EB4A2B">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2EF8E428" w14:textId="77777777" w:rsidR="00EB4A2B" w:rsidRPr="00D839FF" w:rsidRDefault="00EB4A2B" w:rsidP="00EB4A2B">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1D55A0E9"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790ABDF8"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2C26BD32" w14:textId="77777777" w:rsidR="00EB4A2B" w:rsidRPr="00D839FF" w:rsidRDefault="00EB4A2B" w:rsidP="00EB4A2B">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6534E26E"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38DF89CD"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2B65044"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573235E4" w14:textId="77777777" w:rsidR="00EB4A2B" w:rsidRPr="00D839FF" w:rsidRDefault="00EB4A2B" w:rsidP="00EB4A2B">
      <w:pPr>
        <w:pStyle w:val="B2"/>
      </w:pPr>
      <w:r w:rsidRPr="00D839FF">
        <w:t>2&gt;</w:t>
      </w:r>
      <w:r w:rsidRPr="00D839FF">
        <w:tab/>
        <w:t>if the random access procedure was initiated for beam failure recovery:</w:t>
      </w:r>
    </w:p>
    <w:p w14:paraId="3C4A48F7" w14:textId="77777777" w:rsidR="00EB4A2B" w:rsidRPr="00D839FF" w:rsidRDefault="00EB4A2B" w:rsidP="00EB4A2B">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8DDFD1B" w14:textId="77777777" w:rsidR="00EB4A2B" w:rsidRPr="00D839FF" w:rsidRDefault="00EB4A2B" w:rsidP="00EB4A2B">
      <w:pPr>
        <w:pStyle w:val="B2"/>
      </w:pPr>
      <w:r w:rsidRPr="00D839FF">
        <w:t>2&gt;</w:t>
      </w:r>
      <w:r w:rsidRPr="00D839FF">
        <w:tab/>
        <w:t>else:</w:t>
      </w:r>
    </w:p>
    <w:p w14:paraId="4743B253" w14:textId="77777777" w:rsidR="00EB4A2B" w:rsidRPr="00D839FF" w:rsidRDefault="00EB4A2B" w:rsidP="00EB4A2B">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0B1CF8DE"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1840089"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0158832"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0516CCBF"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56B96220"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20F63BF2" w14:textId="77777777" w:rsidR="00EB4A2B" w:rsidRPr="00D839FF" w:rsidRDefault="00EB4A2B" w:rsidP="00EB4A2B">
      <w:pPr>
        <w:pStyle w:val="B2"/>
      </w:pPr>
      <w:r w:rsidRPr="00D839FF">
        <w:lastRenderedPageBreak/>
        <w:t>2&gt;</w:t>
      </w:r>
      <w:r w:rsidRPr="00D839FF">
        <w:tab/>
        <w:t xml:space="preserve">set the </w:t>
      </w:r>
      <w:r w:rsidRPr="00D839FF">
        <w:rPr>
          <w:i/>
        </w:rPr>
        <w:t>failureType</w:t>
      </w:r>
      <w:r w:rsidRPr="00D839FF">
        <w:t xml:space="preserve"> as </w:t>
      </w:r>
      <w:r w:rsidRPr="00D839FF">
        <w:rPr>
          <w:i/>
        </w:rPr>
        <w:t>scg-reconfigFailure</w:t>
      </w:r>
      <w:r w:rsidRPr="00D839FF">
        <w:t>;</w:t>
      </w:r>
    </w:p>
    <w:p w14:paraId="21666FFC" w14:textId="77777777" w:rsidR="00EB4A2B" w:rsidRPr="00D839FF" w:rsidRDefault="00EB4A2B" w:rsidP="00EB4A2B">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71E2CB72" w14:textId="77777777" w:rsidR="00EB4A2B" w:rsidRPr="00D839FF" w:rsidRDefault="00EB4A2B" w:rsidP="00EB4A2B">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24A3B765" w14:textId="77777777" w:rsidR="00EB4A2B" w:rsidRPr="00D839FF" w:rsidRDefault="00EB4A2B" w:rsidP="00EB4A2B">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37BF7595" w14:textId="77777777" w:rsidR="00EB4A2B" w:rsidRPr="00D839FF" w:rsidRDefault="00EB4A2B" w:rsidP="00EB4A2B">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470EB171"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9BA0D80"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11A4ABFD" w14:textId="77777777" w:rsidR="00EB4A2B" w:rsidRPr="00D839FF" w:rsidRDefault="00EB4A2B" w:rsidP="00EB4A2B">
      <w:pPr>
        <w:pStyle w:val="B1"/>
      </w:pPr>
      <w:r w:rsidRPr="00D839FF">
        <w:t xml:space="preserve">1&gt; include and set </w:t>
      </w:r>
      <w:r w:rsidRPr="00D839FF">
        <w:rPr>
          <w:i/>
        </w:rPr>
        <w:t>MeasResultSCG</w:t>
      </w:r>
      <w:r w:rsidRPr="00D839FF">
        <w:t>-Failure in accordance with 5.7.3.4;</w:t>
      </w:r>
    </w:p>
    <w:p w14:paraId="7566BD22" w14:textId="77777777" w:rsidR="00EB4A2B" w:rsidRPr="00D839FF" w:rsidRDefault="00EB4A2B" w:rsidP="00EB4A2B">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172B259" w14:textId="77777777" w:rsidR="00EB4A2B" w:rsidRPr="00D839FF" w:rsidRDefault="00EB4A2B" w:rsidP="00EB4A2B">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830B083" w14:textId="77777777" w:rsidR="00EB4A2B" w:rsidRPr="00D839FF" w:rsidRDefault="00EB4A2B" w:rsidP="00EB4A2B">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EF0638F" w14:textId="77777777" w:rsidR="00EB4A2B" w:rsidRPr="00D839FF" w:rsidRDefault="00EB4A2B" w:rsidP="00EB4A2B">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172865B7" w14:textId="77777777" w:rsidR="00EB4A2B" w:rsidRPr="00D839FF" w:rsidRDefault="00EB4A2B" w:rsidP="00EB4A2B">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03D2E9D6" w14:textId="77777777" w:rsidR="00EB4A2B" w:rsidRPr="00D839FF" w:rsidRDefault="00EB4A2B" w:rsidP="00EB4A2B">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4D616DBD" w14:textId="77777777" w:rsidR="00EB4A2B" w:rsidRPr="00D839FF" w:rsidRDefault="00EB4A2B" w:rsidP="00EB4A2B">
      <w:pPr>
        <w:pStyle w:val="B2"/>
      </w:pPr>
      <w:r w:rsidRPr="00D839FF">
        <w:t>2&gt;</w:t>
      </w:r>
      <w:r w:rsidRPr="00D839FF">
        <w:tab/>
        <w:t xml:space="preserve">if a serving cell is associated with the </w:t>
      </w:r>
      <w:r w:rsidRPr="00D839FF">
        <w:rPr>
          <w:i/>
        </w:rPr>
        <w:t>MeasObjectNR</w:t>
      </w:r>
      <w:r w:rsidRPr="00D839FF">
        <w:t>:</w:t>
      </w:r>
    </w:p>
    <w:p w14:paraId="2DBBD1F0" w14:textId="77777777" w:rsidR="00EB4A2B" w:rsidRPr="00D839FF" w:rsidRDefault="00EB4A2B" w:rsidP="00EB4A2B">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1971BBB5" w14:textId="77777777" w:rsidR="00EB4A2B" w:rsidRPr="00D839FF" w:rsidRDefault="00EB4A2B" w:rsidP="00EB4A2B">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w:t>
      </w:r>
      <w:ins w:id="686" w:author="After RAN2#129" w:date="2025-03-26T09:54:00Z">
        <w:r>
          <w:t xml:space="preserve"> </w:t>
        </w:r>
        <w:del w:id="687" w:author="After RAN2#129bis" w:date="2025-04-22T14:56:00Z">
          <w:r>
            <w:rPr>
              <w:rFonts w:eastAsia="宋体"/>
            </w:rPr>
            <w:delText xml:space="preserve">other than candidate PCells, and candidate PSCells if the UE was configured with </w:delText>
          </w:r>
          <w:r w:rsidRPr="006734B9">
            <w:rPr>
              <w:i/>
              <w:iCs/>
            </w:rPr>
            <w:delText xml:space="preserve">condExecutionCond </w:delText>
          </w:r>
          <w:r w:rsidRPr="006734B9">
            <w:delText xml:space="preserve">and </w:delText>
          </w:r>
          <w:r w:rsidRPr="006734B9">
            <w:rPr>
              <w:i/>
              <w:iCs/>
            </w:rPr>
            <w:delText>condExecutionCondPScell</w:delText>
          </w:r>
        </w:del>
      </w:ins>
      <w:del w:id="688" w:author="After RAN2#129bis" w:date="2025-04-22T14:56:00Z">
        <w:r w:rsidRPr="00D839FF">
          <w:delText xml:space="preserve"> </w:delText>
        </w:r>
      </w:del>
      <w:r w:rsidRPr="00D839FF">
        <w:t>ordered such that the best cell is listed first, and based on measurements collected up to the moment the UE detected the failure, and set its fields as follows;</w:t>
      </w:r>
    </w:p>
    <w:p w14:paraId="3B3AC839" w14:textId="77777777" w:rsidR="00EB4A2B" w:rsidRPr="00D839FF" w:rsidRDefault="00EB4A2B" w:rsidP="00EB4A2B">
      <w:pPr>
        <w:pStyle w:val="B3"/>
      </w:pPr>
      <w:r w:rsidRPr="00D839FF">
        <w:t>3&gt;</w:t>
      </w:r>
      <w:r w:rsidRPr="00D839FF">
        <w:tab/>
        <w:t>ordering the cells with sorting as follows:</w:t>
      </w:r>
    </w:p>
    <w:p w14:paraId="592018C2" w14:textId="77777777" w:rsidR="00EB4A2B" w:rsidRPr="00D839FF" w:rsidRDefault="00EB4A2B" w:rsidP="00EB4A2B">
      <w:pPr>
        <w:pStyle w:val="B4"/>
      </w:pPr>
      <w:r w:rsidRPr="00D839FF">
        <w:t>4&gt;</w:t>
      </w:r>
      <w:r w:rsidRPr="00D839FF">
        <w:tab/>
        <w:t>based on SS/PBCH block if SS/PBCH block measurement results are available and otherwise based on CSI-RS;</w:t>
      </w:r>
    </w:p>
    <w:p w14:paraId="3F62B374" w14:textId="77777777" w:rsidR="00EB4A2B" w:rsidRPr="00D839FF" w:rsidRDefault="00EB4A2B" w:rsidP="00EB4A2B">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等线"/>
        </w:rPr>
        <w:t>SINR</w:t>
      </w:r>
      <w:r w:rsidRPr="00D839FF">
        <w:t>;</w:t>
      </w:r>
    </w:p>
    <w:p w14:paraId="488B2EF9" w14:textId="77777777" w:rsidR="00EB4A2B" w:rsidRPr="00D839FF" w:rsidRDefault="00EB4A2B" w:rsidP="00EB4A2B">
      <w:pPr>
        <w:pStyle w:val="B3"/>
        <w:rPr>
          <w:rFonts w:eastAsia="宋体"/>
          <w:iCs/>
        </w:rPr>
      </w:pPr>
      <w:r w:rsidRPr="00D839FF">
        <w:rPr>
          <w:rFonts w:eastAsia="宋体"/>
        </w:rPr>
        <w:t>3&gt;</w:t>
      </w:r>
      <w:r w:rsidRPr="00D839FF">
        <w:rPr>
          <w:rFonts w:eastAsia="宋体"/>
        </w:rPr>
        <w:tab/>
      </w:r>
      <w:r w:rsidRPr="00D839FF">
        <w:t xml:space="preserve">if the UE supports </w:t>
      </w:r>
      <w:r w:rsidRPr="00D839FF">
        <w:rPr>
          <w:rFonts w:eastAsia="等线"/>
        </w:rPr>
        <w:t xml:space="preserve">SCG failure information for mobility robustness optimization for </w:t>
      </w:r>
      <w:r w:rsidRPr="00D839FF">
        <w:t xml:space="preserve">conditional PSCell change or addition, </w:t>
      </w:r>
      <w:r w:rsidRPr="00D839FF">
        <w:rPr>
          <w:rFonts w:eastAsia="宋体"/>
        </w:rPr>
        <w:t xml:space="preserve">for each neighbour cell, if any, included in </w:t>
      </w:r>
      <w:r w:rsidRPr="00D839FF">
        <w:rPr>
          <w:rFonts w:eastAsia="宋体"/>
          <w:i/>
        </w:rPr>
        <w:t>measResultListNR</w:t>
      </w:r>
      <w:r w:rsidRPr="00D839FF">
        <w:rPr>
          <w:rFonts w:eastAsia="宋体"/>
        </w:rPr>
        <w:t xml:space="preserve"> in </w:t>
      </w:r>
      <w:r w:rsidRPr="00D839FF">
        <w:rPr>
          <w:rFonts w:eastAsia="宋体"/>
          <w:i/>
        </w:rPr>
        <w:t>measResultFreqList</w:t>
      </w:r>
      <w:r w:rsidRPr="00D839FF">
        <w:rPr>
          <w:rFonts w:eastAsia="宋体"/>
          <w:iCs/>
        </w:rPr>
        <w:t>:</w:t>
      </w:r>
    </w:p>
    <w:p w14:paraId="1E95EB63" w14:textId="77777777" w:rsidR="00EB4A2B" w:rsidRPr="00D839FF" w:rsidRDefault="00EB4A2B" w:rsidP="00EB4A2B">
      <w:pPr>
        <w:pStyle w:val="B4"/>
        <w:rPr>
          <w:iCs/>
        </w:rPr>
      </w:pPr>
      <w:r w:rsidRPr="00D839FF">
        <w:rPr>
          <w:rFonts w:eastAsia="宋体"/>
        </w:rPr>
        <w:t>4&gt;</w:t>
      </w:r>
      <w:r w:rsidRPr="00D839FF">
        <w:rPr>
          <w:rFonts w:eastAsia="宋体"/>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等线"/>
          <w:iCs/>
        </w:rPr>
        <w:t xml:space="preserve"> </w:t>
      </w:r>
      <w:r w:rsidRPr="00D839FF">
        <w:rPr>
          <w:iCs/>
        </w:rPr>
        <w:t>at the moment of the detected SCG failure (radio link failure at PSCell or PSCell change or addition failure):</w:t>
      </w:r>
    </w:p>
    <w:p w14:paraId="78740223" w14:textId="77777777" w:rsidR="00EB4A2B" w:rsidRPr="00D839FF" w:rsidRDefault="00EB4A2B" w:rsidP="00EB4A2B">
      <w:pPr>
        <w:pStyle w:val="B5"/>
      </w:pPr>
      <w:r w:rsidRPr="00D839FF">
        <w:rPr>
          <w:rFonts w:eastAsia="宋体"/>
        </w:rPr>
        <w:t>5&gt;</w:t>
      </w:r>
      <w:r w:rsidRPr="00D839FF">
        <w:rPr>
          <w:rFonts w:eastAsia="宋体"/>
        </w:rPr>
        <w:tab/>
        <w:t xml:space="preserve">if the first entry of </w:t>
      </w:r>
      <w:r w:rsidRPr="00D839FF">
        <w:rPr>
          <w:rFonts w:eastAsia="宋体"/>
          <w:i/>
        </w:rPr>
        <w:t>condExecutionCond</w:t>
      </w:r>
      <w:r w:rsidRPr="00D839FF">
        <w:rPr>
          <w:rFonts w:eastAsia="宋体"/>
          <w:iCs/>
        </w:rPr>
        <w:t xml:space="preserve"> or </w:t>
      </w:r>
      <w:r w:rsidRPr="00D839FF">
        <w:rPr>
          <w:rFonts w:eastAsia="宋体"/>
          <w:i/>
        </w:rPr>
        <w:t>condExecutionCondSCG</w:t>
      </w:r>
      <w:r w:rsidRPr="00D839FF">
        <w:rPr>
          <w:rFonts w:eastAsia="宋体"/>
        </w:rPr>
        <w:t xml:space="preserve"> associated to the neighbour cell corresponds to a fulfilled execution condition</w:t>
      </w:r>
      <w:r w:rsidRPr="00D839FF">
        <w:t xml:space="preserve"> at the moment of SCG failure; or</w:t>
      </w:r>
    </w:p>
    <w:p w14:paraId="1582FC5E" w14:textId="77777777" w:rsidR="00EB4A2B" w:rsidRPr="00D839FF" w:rsidRDefault="00EB4A2B" w:rsidP="00EB4A2B">
      <w:pPr>
        <w:pStyle w:val="B5"/>
      </w:pPr>
      <w:r w:rsidRPr="00D839FF">
        <w:rPr>
          <w:rFonts w:eastAsia="宋体"/>
        </w:rPr>
        <w:t>5&gt;</w:t>
      </w:r>
      <w:r w:rsidRPr="00D839FF">
        <w:rPr>
          <w:rFonts w:eastAsia="宋体"/>
        </w:rPr>
        <w:tab/>
        <w:t xml:space="preserve">if the second entry of </w:t>
      </w:r>
      <w:r w:rsidRPr="00D839FF">
        <w:rPr>
          <w:rFonts w:eastAsia="宋体"/>
          <w:i/>
        </w:rPr>
        <w:t>condExecutionCond</w:t>
      </w:r>
      <w:r w:rsidRPr="00D839FF">
        <w:rPr>
          <w:rFonts w:eastAsia="宋体"/>
          <w:iCs/>
        </w:rPr>
        <w:t xml:space="preserve"> or </w:t>
      </w:r>
      <w:r w:rsidRPr="00D839FF">
        <w:rPr>
          <w:rFonts w:eastAsia="宋体"/>
          <w:i/>
        </w:rPr>
        <w:t>condExecutionCondSCG</w:t>
      </w:r>
      <w:r w:rsidRPr="00D839FF">
        <w:rPr>
          <w:rFonts w:eastAsia="宋体"/>
        </w:rPr>
        <w:t xml:space="preserve"> associated to the neighbour cell, if available, corresponds to a fulfilled execution condition</w:t>
      </w:r>
      <w:r w:rsidRPr="00D839FF">
        <w:t xml:space="preserve"> at the moment of SCG failure:</w:t>
      </w:r>
    </w:p>
    <w:p w14:paraId="5D185B2B" w14:textId="77777777" w:rsidR="00EB4A2B" w:rsidRPr="00D839FF" w:rsidRDefault="00EB4A2B" w:rsidP="00EB4A2B">
      <w:pPr>
        <w:pStyle w:val="B6"/>
        <w:rPr>
          <w:rFonts w:eastAsia="宋体"/>
        </w:rPr>
      </w:pPr>
      <w:r w:rsidRPr="00D839FF">
        <w:rPr>
          <w:rFonts w:eastAsia="宋体"/>
        </w:rPr>
        <w:lastRenderedPageBreak/>
        <w:t>6&gt;</w:t>
      </w:r>
      <w:r w:rsidRPr="00D839FF">
        <w:rPr>
          <w:rFonts w:eastAsia="宋体"/>
        </w:rPr>
        <w:tab/>
        <w:t xml:space="preserve">set </w:t>
      </w:r>
      <w:r w:rsidRPr="00D839FF">
        <w:rPr>
          <w:rFonts w:eastAsia="宋体"/>
          <w:i/>
          <w:iCs/>
        </w:rPr>
        <w:t>firstTriggeredEvent</w:t>
      </w:r>
      <w:r w:rsidRPr="00D839FF">
        <w:rPr>
          <w:rFonts w:eastAsia="宋体"/>
        </w:rPr>
        <w:t xml:space="preserve"> to the execution condition </w:t>
      </w:r>
      <w:r w:rsidRPr="00D839FF">
        <w:rPr>
          <w:rFonts w:eastAsia="宋体"/>
          <w:i/>
          <w:iCs/>
        </w:rPr>
        <w:t>condFirstEvent</w:t>
      </w:r>
      <w:r w:rsidRPr="00D839FF">
        <w:rPr>
          <w:rFonts w:eastAsia="宋体"/>
        </w:rPr>
        <w:t xml:space="preserve"> corresponding to the first entry of </w:t>
      </w:r>
      <w:r w:rsidRPr="00D839FF">
        <w:rPr>
          <w:rFonts w:eastAsia="宋体"/>
          <w:i/>
        </w:rPr>
        <w:t>condExecutionCond</w:t>
      </w:r>
      <w:r w:rsidRPr="00D839FF">
        <w:rPr>
          <w:rFonts w:eastAsia="宋体"/>
          <w:iCs/>
        </w:rPr>
        <w:t xml:space="preserve"> or </w:t>
      </w:r>
      <w:r w:rsidRPr="00D839FF">
        <w:rPr>
          <w:rFonts w:eastAsia="宋体"/>
          <w:i/>
        </w:rPr>
        <w:t>condExecutionCondSCG</w:t>
      </w:r>
      <w:r w:rsidRPr="00D839FF">
        <w:rPr>
          <w:rFonts w:eastAsia="宋体"/>
        </w:rPr>
        <w:t xml:space="preserve"> associated to the neighbour cell or to the execution condition </w:t>
      </w:r>
      <w:r w:rsidRPr="00D839FF">
        <w:rPr>
          <w:rFonts w:eastAsia="宋体"/>
          <w:i/>
          <w:iCs/>
        </w:rPr>
        <w:t>condSecondEvent</w:t>
      </w:r>
      <w:r w:rsidRPr="00D839FF">
        <w:rPr>
          <w:rFonts w:eastAsia="宋体"/>
        </w:rPr>
        <w:t xml:space="preserve"> corresponding to the second entry of </w:t>
      </w:r>
      <w:r w:rsidRPr="00D839FF">
        <w:rPr>
          <w:rFonts w:eastAsia="宋体"/>
          <w:i/>
        </w:rPr>
        <w:t>condExecutionCond</w:t>
      </w:r>
      <w:r w:rsidRPr="00D839FF">
        <w:rPr>
          <w:rFonts w:eastAsia="宋体"/>
          <w:iCs/>
        </w:rPr>
        <w:t xml:space="preserve"> or </w:t>
      </w:r>
      <w:r w:rsidRPr="00D839FF">
        <w:rPr>
          <w:rFonts w:eastAsia="宋体"/>
          <w:i/>
        </w:rPr>
        <w:t>condExecutionCondSCG</w:t>
      </w:r>
      <w:r w:rsidRPr="00D839FF">
        <w:rPr>
          <w:rFonts w:eastAsia="宋体"/>
        </w:rPr>
        <w:t xml:space="preserve"> associated to the neighbour cell</w:t>
      </w:r>
      <w:r w:rsidRPr="00D839FF">
        <w:t xml:space="preserve">, whichever </w:t>
      </w:r>
      <w:r w:rsidRPr="00D839FF">
        <w:rPr>
          <w:rFonts w:eastAsia="宋体"/>
        </w:rPr>
        <w:t>execution condition</w:t>
      </w:r>
      <w:r w:rsidRPr="00D839FF">
        <w:t xml:space="preserve"> was fulfilled first in time;</w:t>
      </w:r>
    </w:p>
    <w:p w14:paraId="0A6E633B" w14:textId="77777777" w:rsidR="00EB4A2B" w:rsidRPr="00D839FF" w:rsidRDefault="00EB4A2B" w:rsidP="00EB4A2B">
      <w:pPr>
        <w:pStyle w:val="B6"/>
        <w:rPr>
          <w:rFonts w:eastAsia="宋体"/>
        </w:rPr>
      </w:pPr>
      <w:r w:rsidRPr="00D839FF">
        <w:rPr>
          <w:rFonts w:eastAsia="宋体"/>
        </w:rPr>
        <w:t>6&gt;</w:t>
      </w:r>
      <w:r w:rsidRPr="00D839FF">
        <w:rPr>
          <w:rFonts w:eastAsia="宋体"/>
        </w:rPr>
        <w:tab/>
        <w:t xml:space="preserve">set </w:t>
      </w:r>
      <w:r w:rsidRPr="00D839FF">
        <w:rPr>
          <w:i/>
          <w:iCs/>
        </w:rPr>
        <w:t xml:space="preserve">timeBetweenEvents </w:t>
      </w:r>
      <w:r w:rsidRPr="00D839FF">
        <w:t>to the elapsed time between the point in time of fulfilling the</w:t>
      </w:r>
      <w:r w:rsidRPr="00D839FF">
        <w:rPr>
          <w:rFonts w:eastAsia="宋体"/>
        </w:rPr>
        <w:t xml:space="preserve"> condition in </w:t>
      </w:r>
      <w:r w:rsidRPr="00D839FF">
        <w:rPr>
          <w:rFonts w:eastAsia="宋体"/>
          <w:i/>
        </w:rPr>
        <w:t>condExecutionCond</w:t>
      </w:r>
      <w:r w:rsidRPr="00D839FF">
        <w:rPr>
          <w:rFonts w:eastAsia="宋体"/>
          <w:iCs/>
        </w:rPr>
        <w:t xml:space="preserve"> or </w:t>
      </w:r>
      <w:r w:rsidRPr="00D839FF">
        <w:rPr>
          <w:rFonts w:eastAsia="宋体"/>
          <w:i/>
        </w:rPr>
        <w:t>condExecutionCondSCG</w:t>
      </w:r>
      <w:r w:rsidRPr="00D839FF">
        <w:rPr>
          <w:rFonts w:eastAsia="宋体"/>
        </w:rPr>
        <w:t xml:space="preserve"> associated to the neighbour cell</w:t>
      </w:r>
      <w:r w:rsidRPr="00D839FF">
        <w:t xml:space="preserve"> that was fulfilled first in time, and the point in time of fulfilling the</w:t>
      </w:r>
      <w:r w:rsidRPr="00D839FF">
        <w:rPr>
          <w:rFonts w:eastAsia="宋体"/>
        </w:rPr>
        <w:t xml:space="preserve"> condition in </w:t>
      </w:r>
      <w:r w:rsidRPr="00D839FF">
        <w:rPr>
          <w:rFonts w:eastAsia="宋体"/>
          <w:i/>
        </w:rPr>
        <w:t>condExecutionCond</w:t>
      </w:r>
      <w:r w:rsidRPr="00D839FF">
        <w:rPr>
          <w:rFonts w:eastAsia="宋体"/>
          <w:iCs/>
        </w:rPr>
        <w:t xml:space="preserve"> or </w:t>
      </w:r>
      <w:r w:rsidRPr="00D839FF">
        <w:rPr>
          <w:rFonts w:eastAsia="宋体"/>
          <w:i/>
        </w:rPr>
        <w:t>condExecutionCondSCG</w:t>
      </w:r>
      <w:r w:rsidRPr="00D839FF">
        <w:rPr>
          <w:rFonts w:eastAsia="宋体"/>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Pr="00D839FF">
        <w:rPr>
          <w:rFonts w:eastAsia="宋体"/>
          <w:i/>
        </w:rPr>
        <w:t>condExecutionCond</w:t>
      </w:r>
      <w:r w:rsidRPr="00D839FF">
        <w:rPr>
          <w:rFonts w:eastAsia="宋体"/>
          <w:iCs/>
        </w:rPr>
        <w:t xml:space="preserve"> or </w:t>
      </w:r>
      <w:r w:rsidRPr="00D839FF">
        <w:rPr>
          <w:rFonts w:eastAsia="宋体"/>
          <w:i/>
        </w:rPr>
        <w:t>condExecutionCondSCG</w:t>
      </w:r>
      <w:r w:rsidRPr="00D839FF">
        <w:rPr>
          <w:rFonts w:eastAsia="宋体"/>
        </w:rPr>
        <w:t xml:space="preserve"> associated to the neighbour cell</w:t>
      </w:r>
      <w:r w:rsidRPr="00D839FF">
        <w:rPr>
          <w:i/>
          <w:iCs/>
        </w:rPr>
        <w:t xml:space="preserve"> </w:t>
      </w:r>
      <w:r w:rsidRPr="00D839FF">
        <w:t>were fulfilled;</w:t>
      </w:r>
    </w:p>
    <w:p w14:paraId="47E18368" w14:textId="77777777" w:rsidR="00EB4A2B" w:rsidRPr="00D839FF" w:rsidRDefault="00EB4A2B" w:rsidP="00EB4A2B">
      <w:pPr>
        <w:pStyle w:val="B3"/>
        <w:rPr>
          <w:ins w:id="689" w:author="After RAN2#129bis" w:date="2025-04-22T18:28:00Z"/>
          <w:rFonts w:eastAsia="宋体"/>
          <w:iCs/>
        </w:rPr>
      </w:pPr>
      <w:commentRangeStart w:id="690"/>
      <w:ins w:id="691" w:author="After RAN2#129bis" w:date="2025-04-22T18:28:00Z">
        <w:r w:rsidRPr="00D839FF">
          <w:rPr>
            <w:rFonts w:eastAsia="宋体"/>
          </w:rPr>
          <w:t>3&gt;</w:t>
        </w:r>
        <w:r w:rsidRPr="00D839FF">
          <w:rPr>
            <w:rFonts w:eastAsia="宋体"/>
          </w:rPr>
          <w:tab/>
        </w:r>
        <w:r w:rsidRPr="00D839FF">
          <w:t xml:space="preserve">if the UE supports </w:t>
        </w:r>
        <w:r w:rsidRPr="00D839FF">
          <w:rPr>
            <w:rFonts w:eastAsia="等线"/>
          </w:rPr>
          <w:t xml:space="preserve">SCG failure information for mobility robustness optimization for </w:t>
        </w:r>
        <w:r w:rsidRPr="00D839FF">
          <w:t xml:space="preserve">conditional </w:t>
        </w:r>
      </w:ins>
      <w:ins w:id="692" w:author="After RAN2#129bis" w:date="2025-04-22T18:29:00Z">
        <w:r>
          <w:t>handover with candidate SCG</w:t>
        </w:r>
      </w:ins>
      <w:ins w:id="693" w:author="After RAN2#129bis" w:date="2025-04-22T18:28:00Z">
        <w:r w:rsidRPr="00D839FF">
          <w:t xml:space="preserve">, </w:t>
        </w:r>
        <w:r w:rsidRPr="00D839FF">
          <w:rPr>
            <w:rFonts w:eastAsia="宋体"/>
          </w:rPr>
          <w:t xml:space="preserve">for each neighbour cell, if any, included in </w:t>
        </w:r>
        <w:r w:rsidRPr="00D839FF">
          <w:rPr>
            <w:rFonts w:eastAsia="宋体"/>
            <w:i/>
          </w:rPr>
          <w:t>measResultListNR</w:t>
        </w:r>
        <w:r w:rsidRPr="00D839FF">
          <w:rPr>
            <w:rFonts w:eastAsia="宋体"/>
          </w:rPr>
          <w:t xml:space="preserve"> in </w:t>
        </w:r>
        <w:r w:rsidRPr="00D839FF">
          <w:rPr>
            <w:rFonts w:eastAsia="宋体"/>
            <w:i/>
          </w:rPr>
          <w:t>measResultFreqList</w:t>
        </w:r>
        <w:r w:rsidRPr="00D839FF">
          <w:rPr>
            <w:rFonts w:eastAsia="宋体"/>
            <w:iCs/>
          </w:rPr>
          <w:t>:</w:t>
        </w:r>
      </w:ins>
    </w:p>
    <w:p w14:paraId="317B16BB" w14:textId="77777777" w:rsidR="00EB4A2B" w:rsidRPr="00D839FF" w:rsidRDefault="00EB4A2B" w:rsidP="00EB4A2B">
      <w:pPr>
        <w:pStyle w:val="B4"/>
        <w:rPr>
          <w:ins w:id="694" w:author="After RAN2#129bis" w:date="2025-04-22T18:19:00Z"/>
          <w:iCs/>
        </w:rPr>
      </w:pPr>
      <w:ins w:id="695" w:author="After RAN2#129bis" w:date="2025-04-22T18:19:00Z">
        <w:r w:rsidRPr="00D839FF">
          <w:rPr>
            <w:rFonts w:eastAsia="宋体"/>
          </w:rPr>
          <w:t>4&gt;</w:t>
        </w:r>
        <w:r w:rsidRPr="00D839FF">
          <w:rPr>
            <w:rFonts w:eastAsia="宋体"/>
          </w:rPr>
          <w:tab/>
        </w:r>
        <w:r w:rsidRPr="00D839FF">
          <w:t>if the neighbour cell is one of the candidate cells for which the</w:t>
        </w:r>
        <w:r w:rsidRPr="00D839FF">
          <w:rPr>
            <w:i/>
            <w:iCs/>
          </w:rPr>
          <w:t xml:space="preserve"> reconfigurationWithSync</w:t>
        </w:r>
        <w:r w:rsidRPr="00D839FF">
          <w:t xml:space="preserve"> is included in the </w:t>
        </w:r>
      </w:ins>
      <w:ins w:id="696" w:author="After RAN2#129bis" w:date="2025-04-22T18:20:00Z">
        <w:r>
          <w:rPr>
            <w:i/>
          </w:rPr>
          <w:t>master</w:t>
        </w:r>
      </w:ins>
      <w:ins w:id="697" w:author="After RAN2#129bis" w:date="2025-04-22T18:19:00Z">
        <w:r w:rsidRPr="00D839FF">
          <w:rPr>
            <w:i/>
          </w:rPr>
          <w:t>CellGroup</w:t>
        </w:r>
        <w:r w:rsidRPr="00D839FF">
          <w:t xml:space="preserve"> in the MCG </w:t>
        </w:r>
        <w:r w:rsidRPr="00D839FF">
          <w:rPr>
            <w:i/>
            <w:iCs/>
          </w:rPr>
          <w:t>VarConditionalReconfig</w:t>
        </w:r>
        <w:r w:rsidRPr="00D839FF">
          <w:t xml:space="preserve"> </w:t>
        </w:r>
        <w:r w:rsidRPr="00D839FF">
          <w:rPr>
            <w:iCs/>
          </w:rPr>
          <w:t>at the moment of the detected SCG failure (radio link failure at PSCell or PSCell change or addition failure):</w:t>
        </w:r>
      </w:ins>
    </w:p>
    <w:p w14:paraId="5A23D7A1" w14:textId="77777777" w:rsidR="00EB4A2B" w:rsidRPr="00D839FF" w:rsidRDefault="00EB4A2B" w:rsidP="00EB4A2B">
      <w:pPr>
        <w:pStyle w:val="B5"/>
        <w:rPr>
          <w:ins w:id="698" w:author="After RAN2#129bis" w:date="2025-04-22T18:19:00Z"/>
        </w:rPr>
      </w:pPr>
      <w:ins w:id="699" w:author="After RAN2#129bis" w:date="2025-04-22T18:19:00Z">
        <w:r w:rsidRPr="00D839FF">
          <w:rPr>
            <w:rFonts w:eastAsia="宋体"/>
          </w:rPr>
          <w:t>5&gt;</w:t>
        </w:r>
        <w:r w:rsidRPr="00D839FF">
          <w:rPr>
            <w:rFonts w:eastAsia="宋体"/>
          </w:rPr>
          <w:tab/>
        </w:r>
      </w:ins>
      <w:ins w:id="700" w:author="After RAN2#129bis" w:date="2025-04-22T18:21:00Z">
        <w:r w:rsidRPr="00D839FF">
          <w:rPr>
            <w:rFonts w:eastAsia="宋体"/>
          </w:rPr>
          <w:t xml:space="preserve">set </w:t>
        </w:r>
        <w:commentRangeStart w:id="701"/>
        <w:commentRangeStart w:id="702"/>
        <w:r w:rsidRPr="00D839FF">
          <w:rPr>
            <w:i/>
            <w:iCs/>
          </w:rPr>
          <w:t>choConfig</w:t>
        </w:r>
      </w:ins>
      <w:commentRangeEnd w:id="701"/>
      <w:r>
        <w:rPr>
          <w:rStyle w:val="af1"/>
        </w:rPr>
        <w:commentReference w:id="701"/>
      </w:r>
      <w:commentRangeEnd w:id="702"/>
      <w:r w:rsidR="008252D7">
        <w:rPr>
          <w:rStyle w:val="af1"/>
        </w:rPr>
        <w:commentReference w:id="702"/>
      </w:r>
      <w:ins w:id="703" w:author="After RAN2#129bis" w:date="2025-04-22T18:21:00Z">
        <w:r w:rsidRPr="00D839FF">
          <w:t xml:space="preserve"> in </w:t>
        </w:r>
        <w:r w:rsidRPr="00D839FF">
          <w:rPr>
            <w:i/>
            <w:iCs/>
          </w:rPr>
          <w:t>MeasResult2NR</w:t>
        </w:r>
        <w:r w:rsidRPr="00D839FF">
          <w:t xml:space="preserve"> to the execution condition for each </w:t>
        </w:r>
        <w:r w:rsidRPr="00D839FF">
          <w:rPr>
            <w:rFonts w:eastAsia="宋体"/>
            <w:i/>
          </w:rPr>
          <w:t>measId</w:t>
        </w:r>
        <w:r w:rsidRPr="00D839FF">
          <w:rPr>
            <w:rFonts w:eastAsia="宋体"/>
          </w:rPr>
          <w:t xml:space="preserve"> within </w:t>
        </w:r>
        <w:r w:rsidRPr="00D839FF">
          <w:rPr>
            <w:i/>
          </w:rPr>
          <w:t>condTriggerConfig</w:t>
        </w:r>
        <w:r w:rsidRPr="00D839FF">
          <w:rPr>
            <w:rFonts w:eastAsia="宋体"/>
          </w:rPr>
          <w:t xml:space="preserve"> associated to the neighbour cell within </w:t>
        </w:r>
        <w:r w:rsidRPr="00D839FF">
          <w:t xml:space="preserve">the MCG </w:t>
        </w:r>
        <w:r w:rsidRPr="00D839FF">
          <w:rPr>
            <w:i/>
            <w:iCs/>
          </w:rPr>
          <w:t>VarConditional</w:t>
        </w:r>
        <w:r w:rsidRPr="00D839FF">
          <w:rPr>
            <w:i/>
          </w:rPr>
          <w:t>Rec</w:t>
        </w:r>
        <w:r w:rsidRPr="00D839FF">
          <w:rPr>
            <w:i/>
            <w:iCs/>
          </w:rPr>
          <w:t>onfig</w:t>
        </w:r>
        <w:r w:rsidRPr="00D839FF">
          <w:rPr>
            <w:rFonts w:eastAsia="宋体"/>
          </w:rPr>
          <w:t>;</w:t>
        </w:r>
      </w:ins>
    </w:p>
    <w:p w14:paraId="2C141135" w14:textId="77777777" w:rsidR="00EB4A2B" w:rsidRDefault="00EB4A2B" w:rsidP="00EB4A2B">
      <w:pPr>
        <w:pStyle w:val="B5"/>
        <w:rPr>
          <w:ins w:id="704" w:author="After RAN2#129bis" w:date="2025-04-22T18:22:00Z"/>
        </w:rPr>
      </w:pPr>
      <w:ins w:id="705" w:author="After RAN2#129bis" w:date="2025-04-22T18:19:00Z">
        <w:r w:rsidRPr="00D839FF">
          <w:rPr>
            <w:rFonts w:eastAsia="宋体"/>
          </w:rPr>
          <w:t>5&gt;</w:t>
        </w:r>
      </w:ins>
      <w:ins w:id="706" w:author="After RAN2#129bis" w:date="2025-04-22T18:21:00Z">
        <w:r w:rsidRPr="009C7B4B">
          <w:rPr>
            <w:rFonts w:eastAsia="宋体"/>
          </w:rPr>
          <w:t xml:space="preserve"> </w:t>
        </w:r>
        <w:r w:rsidRPr="00D839FF">
          <w:rPr>
            <w:rFonts w:eastAsia="宋体"/>
          </w:rPr>
          <w:t xml:space="preserve">if the first entry of </w:t>
        </w:r>
        <w:r w:rsidRPr="00D839FF">
          <w:rPr>
            <w:i/>
            <w:iCs/>
          </w:rPr>
          <w:t>choConfig</w:t>
        </w:r>
        <w:r w:rsidRPr="00D839FF">
          <w:rPr>
            <w:rFonts w:eastAsia="宋体"/>
          </w:rPr>
          <w:t xml:space="preserve"> corresponds to a fulfilled execution condition</w:t>
        </w:r>
        <w:r w:rsidRPr="00D839FF">
          <w:t xml:space="preserve"> at the moment of </w:t>
        </w:r>
        <w:r w:rsidRPr="00D839FF">
          <w:rPr>
            <w:lang w:eastAsia="en-GB"/>
          </w:rPr>
          <w:t>handover failure, or radio link</w:t>
        </w:r>
        <w:r w:rsidRPr="00D839FF">
          <w:t xml:space="preserve"> failure; or</w:t>
        </w:r>
      </w:ins>
    </w:p>
    <w:p w14:paraId="18E4F04E" w14:textId="77777777" w:rsidR="00EB4A2B" w:rsidRDefault="00EB4A2B" w:rsidP="00EB4A2B">
      <w:pPr>
        <w:pStyle w:val="B5"/>
        <w:rPr>
          <w:ins w:id="707" w:author="After RAN2#129bis" w:date="2025-04-22T18:21:00Z"/>
        </w:rPr>
      </w:pPr>
      <w:ins w:id="708" w:author="After RAN2#129bis" w:date="2025-04-22T18:22:00Z">
        <w:r w:rsidRPr="00D839FF">
          <w:rPr>
            <w:rFonts w:eastAsia="宋体"/>
          </w:rPr>
          <w:t>5&gt;</w:t>
        </w:r>
        <w:r w:rsidRPr="009C7B4B">
          <w:rPr>
            <w:rFonts w:eastAsia="宋体"/>
          </w:rPr>
          <w:t xml:space="preserve"> </w:t>
        </w:r>
        <w:r w:rsidRPr="00D839FF">
          <w:rPr>
            <w:rFonts w:eastAsia="宋体"/>
          </w:rPr>
          <w:t xml:space="preserve">if the second entry of </w:t>
        </w:r>
        <w:r w:rsidRPr="00CB30BD">
          <w:rPr>
            <w:rFonts w:eastAsia="宋体"/>
            <w:i/>
            <w:iCs/>
            <w:rPrChange w:id="709" w:author="After RAN2#130" w:date="2025-06-12T16:23:00Z">
              <w:rPr>
                <w:rFonts w:eastAsia="宋体"/>
              </w:rPr>
            </w:rPrChange>
          </w:rPr>
          <w:t>choConfig</w:t>
        </w:r>
        <w:r w:rsidRPr="00D839FF">
          <w:rPr>
            <w:rFonts w:eastAsia="宋体"/>
          </w:rPr>
          <w:t>, if available, corresponds to a fulfilled execution condition</w:t>
        </w:r>
        <w:r w:rsidRPr="00217EA9">
          <w:rPr>
            <w:rFonts w:eastAsia="宋体"/>
          </w:rPr>
          <w:t xml:space="preserve"> at the moment of handover failure, or radio link failure:</w:t>
        </w:r>
      </w:ins>
    </w:p>
    <w:p w14:paraId="21E38FD8" w14:textId="77777777" w:rsidR="00EB4A2B" w:rsidRPr="00D839FF" w:rsidRDefault="00EB4A2B" w:rsidP="00EB4A2B">
      <w:pPr>
        <w:pStyle w:val="B6"/>
        <w:rPr>
          <w:ins w:id="710" w:author="After RAN2#129bis" w:date="2025-04-22T18:19:00Z"/>
          <w:rFonts w:eastAsia="宋体"/>
        </w:rPr>
      </w:pPr>
      <w:ins w:id="711" w:author="After RAN2#129bis" w:date="2025-04-22T18:19:00Z">
        <w:r w:rsidRPr="00D839FF">
          <w:rPr>
            <w:rFonts w:eastAsia="宋体"/>
          </w:rPr>
          <w:t>6&gt;</w:t>
        </w:r>
        <w:r w:rsidRPr="00D839FF">
          <w:rPr>
            <w:rFonts w:eastAsia="宋体"/>
          </w:rPr>
          <w:tab/>
        </w:r>
      </w:ins>
      <w:ins w:id="712" w:author="After RAN2#129bis" w:date="2025-04-22T18:22:00Z">
        <w:r w:rsidRPr="00D839FF">
          <w:rPr>
            <w:rFonts w:eastAsia="宋体"/>
          </w:rPr>
          <w:t xml:space="preserve">set </w:t>
        </w:r>
        <w:r w:rsidRPr="00D839FF">
          <w:rPr>
            <w:rFonts w:eastAsia="宋体"/>
            <w:i/>
            <w:iCs/>
          </w:rPr>
          <w:t>firstTriggeredEvent</w:t>
        </w:r>
        <w:r w:rsidRPr="00D839FF">
          <w:rPr>
            <w:rFonts w:eastAsia="宋体"/>
          </w:rPr>
          <w:t xml:space="preserve"> to the execution condition </w:t>
        </w:r>
        <w:r w:rsidRPr="00D839FF">
          <w:rPr>
            <w:rFonts w:eastAsia="宋体"/>
            <w:i/>
            <w:iCs/>
          </w:rPr>
          <w:t>condFirstEvent</w:t>
        </w:r>
        <w:r w:rsidRPr="00D839FF">
          <w:rPr>
            <w:rFonts w:eastAsia="宋体"/>
          </w:rPr>
          <w:t xml:space="preserve"> corresponding to the first entry of </w:t>
        </w:r>
        <w:r w:rsidRPr="00D839FF">
          <w:rPr>
            <w:i/>
            <w:iCs/>
          </w:rPr>
          <w:t>choConfig</w:t>
        </w:r>
        <w:r w:rsidRPr="00D839FF">
          <w:rPr>
            <w:rFonts w:eastAsia="宋体"/>
          </w:rPr>
          <w:t xml:space="preserve"> or to the execution condition </w:t>
        </w:r>
        <w:r w:rsidRPr="00D839FF">
          <w:rPr>
            <w:rFonts w:eastAsia="宋体"/>
            <w:i/>
            <w:iCs/>
          </w:rPr>
          <w:t>condSecondEvent</w:t>
        </w:r>
        <w:r w:rsidRPr="00D839FF">
          <w:rPr>
            <w:rFonts w:eastAsia="宋体"/>
          </w:rPr>
          <w:t xml:space="preserve"> corresponding to the second entry of </w:t>
        </w:r>
        <w:r w:rsidRPr="00D839FF">
          <w:rPr>
            <w:i/>
            <w:iCs/>
          </w:rPr>
          <w:t>choConfig</w:t>
        </w:r>
        <w:r w:rsidRPr="00D839FF">
          <w:t xml:space="preserve">, whichever </w:t>
        </w:r>
        <w:r w:rsidRPr="00D839FF">
          <w:rPr>
            <w:rFonts w:eastAsia="宋体"/>
          </w:rPr>
          <w:t>execution condition</w:t>
        </w:r>
        <w:r w:rsidRPr="00D839FF">
          <w:t xml:space="preserve"> was fulfilled first in time;</w:t>
        </w:r>
      </w:ins>
    </w:p>
    <w:p w14:paraId="32120B17" w14:textId="77777777" w:rsidR="00EB4A2B" w:rsidRPr="00D839FF" w:rsidRDefault="00EB4A2B" w:rsidP="00EB4A2B">
      <w:pPr>
        <w:pStyle w:val="B6"/>
        <w:rPr>
          <w:ins w:id="713" w:author="After RAN2#129bis" w:date="2025-04-22T18:19:00Z"/>
          <w:rFonts w:eastAsia="宋体"/>
        </w:rPr>
      </w:pPr>
      <w:ins w:id="714" w:author="After RAN2#129bis" w:date="2025-04-22T18:19:00Z">
        <w:r w:rsidRPr="00D839FF">
          <w:rPr>
            <w:rFonts w:eastAsia="宋体"/>
          </w:rPr>
          <w:t>6&gt;</w:t>
        </w:r>
        <w:r w:rsidRPr="00D839FF">
          <w:rPr>
            <w:rFonts w:eastAsia="宋体"/>
          </w:rPr>
          <w:tab/>
        </w:r>
      </w:ins>
      <w:ins w:id="715" w:author="After RAN2#129bis" w:date="2025-04-22T18:22:00Z">
        <w:r w:rsidRPr="00D839FF">
          <w:rPr>
            <w:rFonts w:eastAsia="宋体"/>
          </w:rPr>
          <w:t xml:space="preserve">set </w:t>
        </w:r>
        <w:r w:rsidRPr="00D839FF">
          <w:rPr>
            <w:i/>
            <w:iCs/>
          </w:rPr>
          <w:t xml:space="preserve">timeBetweenEvents </w:t>
        </w:r>
        <w:r w:rsidRPr="00D839FF">
          <w:t>to the elapsed time between the point in time of fulfilling the</w:t>
        </w:r>
        <w:r w:rsidRPr="00D839FF">
          <w:rPr>
            <w:rFonts w:eastAsia="宋体"/>
          </w:rPr>
          <w:t xml:space="preserve"> condition in </w:t>
        </w:r>
        <w:r w:rsidRPr="00D839FF">
          <w:rPr>
            <w:i/>
            <w:iCs/>
          </w:rPr>
          <w:t>choConfig</w:t>
        </w:r>
        <w:r w:rsidRPr="00D839FF">
          <w:t xml:space="preserve"> that was fulfilled first in time, and the point in time of fulfilling the</w:t>
        </w:r>
        <w:r w:rsidRPr="00D839FF">
          <w:rPr>
            <w:rFonts w:eastAsia="宋体"/>
          </w:rPr>
          <w:t xml:space="preserve"> condition in </w:t>
        </w:r>
        <w:r w:rsidRPr="00F454F0">
          <w:rPr>
            <w:i/>
            <w:iCs/>
          </w:rPr>
          <w:t>choConfig</w:t>
        </w:r>
        <w:r w:rsidRPr="00F454F0">
          <w:t xml:space="preserve"> that was fulfilled second in time, if both the first execution condition corresponding to the first entry and the second execution condition corresponding to the second entry in the </w:t>
        </w:r>
        <w:r w:rsidRPr="00F454F0">
          <w:rPr>
            <w:i/>
            <w:iCs/>
          </w:rPr>
          <w:t xml:space="preserve">choConfig </w:t>
        </w:r>
        <w:r w:rsidRPr="00F454F0">
          <w:t>were fulfilled;</w:t>
        </w:r>
      </w:ins>
      <w:commentRangeEnd w:id="690"/>
      <w:ins w:id="716" w:author="After RAN2#129bis" w:date="2025-04-22T18:28:00Z">
        <w:r>
          <w:rPr>
            <w:rStyle w:val="af1"/>
          </w:rPr>
          <w:commentReference w:id="690"/>
        </w:r>
      </w:ins>
    </w:p>
    <w:p w14:paraId="79403EFA" w14:textId="77777777" w:rsidR="00EB4A2B" w:rsidRPr="00D839FF" w:rsidRDefault="00EB4A2B" w:rsidP="00EB4A2B">
      <w:pPr>
        <w:pStyle w:val="B3"/>
      </w:pPr>
      <w:r w:rsidRPr="00D839FF">
        <w:t>3&gt;</w:t>
      </w:r>
      <w:r w:rsidRPr="00D839FF">
        <w:tab/>
        <w:t>for each neighbour cell included:</w:t>
      </w:r>
    </w:p>
    <w:p w14:paraId="30BD03EB" w14:textId="77777777" w:rsidR="00EB4A2B" w:rsidRPr="00D839FF" w:rsidRDefault="00EB4A2B" w:rsidP="00EB4A2B">
      <w:pPr>
        <w:pStyle w:val="B4"/>
      </w:pPr>
      <w:r w:rsidRPr="00D839FF">
        <w:t>4&gt;</w:t>
      </w:r>
      <w:r w:rsidRPr="00D839FF">
        <w:tab/>
        <w:t>include the optional fields that are available.</w:t>
      </w:r>
    </w:p>
    <w:p w14:paraId="5E4C1507" w14:textId="77777777" w:rsidR="00EB4A2B" w:rsidRPr="00F454F0" w:rsidRDefault="00EB4A2B" w:rsidP="00EB4A2B">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w:t>
      </w:r>
      <w:r w:rsidRPr="00F454F0">
        <w:t>configured. Exclude-listed cells are not required to be reported.</w:t>
      </w:r>
    </w:p>
    <w:p w14:paraId="27CF9266" w14:textId="77777777" w:rsidR="00EB4A2B" w:rsidRPr="00F454F0" w:rsidRDefault="00EB4A2B" w:rsidP="00EB4A2B">
      <w:pPr>
        <w:pStyle w:val="NO"/>
      </w:pPr>
      <w:r w:rsidRPr="00F454F0">
        <w:t>NOTE 2:</w:t>
      </w:r>
      <w:r w:rsidRPr="00F454F0">
        <w:tab/>
        <w:t xml:space="preserve">Field </w:t>
      </w:r>
      <w:r w:rsidRPr="00F454F0">
        <w:rPr>
          <w:i/>
        </w:rPr>
        <w:t>measResultSCG-Failure</w:t>
      </w:r>
      <w:r w:rsidRPr="00F454F0">
        <w:t xml:space="preserve"> is used to report available results for NR frequencies the UE is configured to measure by SCG RRC signalling.</w:t>
      </w:r>
    </w:p>
    <w:p w14:paraId="61301943" w14:textId="77777777" w:rsidR="00EB4A2B" w:rsidRPr="00F454F0" w:rsidRDefault="00EB4A2B" w:rsidP="00EB4A2B">
      <w:pPr>
        <w:pStyle w:val="B1"/>
        <w:rPr>
          <w:ins w:id="717" w:author="After RAN2#129" w:date="2025-03-26T09:52:00Z"/>
        </w:rPr>
      </w:pPr>
      <w:commentRangeStart w:id="718"/>
      <w:commentRangeStart w:id="719"/>
      <w:ins w:id="720" w:author="After RAN2#129" w:date="2025-03-26T09:52:00Z">
        <w:r w:rsidRPr="00F454F0">
          <w:t>1&gt;</w:t>
        </w:r>
        <w:r w:rsidRPr="00F454F0">
          <w:tab/>
        </w:r>
        <w:del w:id="721" w:author="After RAN2#130" w:date="2025-06-09T16:11:00Z">
          <w:r w:rsidRPr="00F454F0">
            <w:delText xml:space="preserve">if the UE has both </w:delText>
          </w:r>
          <w:r w:rsidRPr="00F454F0">
            <w:rPr>
              <w:i/>
            </w:rPr>
            <w:delText>condExecutionCond</w:delText>
          </w:r>
          <w:r w:rsidRPr="00F454F0">
            <w:rPr>
              <w:iCs/>
            </w:rPr>
            <w:delText xml:space="preserve"> </w:delText>
          </w:r>
          <w:r w:rsidRPr="00F454F0">
            <w:delText>and</w:delText>
          </w:r>
          <w:r w:rsidRPr="00F454F0">
            <w:rPr>
              <w:iCs/>
            </w:rPr>
            <w:delText xml:space="preserve"> </w:delText>
          </w:r>
          <w:r w:rsidRPr="00F454F0">
            <w:rPr>
              <w:i/>
            </w:rPr>
            <w:delText>condExecutionCondPSCell</w:delText>
          </w:r>
          <w:r w:rsidRPr="00F454F0">
            <w:delText xml:space="preserve"> available in the MCG </w:delText>
          </w:r>
          <w:r w:rsidRPr="00F454F0">
            <w:rPr>
              <w:i/>
            </w:rPr>
            <w:delText>VarConditionalReconfig</w:delText>
          </w:r>
          <w:r w:rsidRPr="00F454F0">
            <w:delText xml:space="preserve"> at the moment of the SCG failure, for each </w:delText>
          </w:r>
          <w:r w:rsidRPr="00F454F0">
            <w:rPr>
              <w:i/>
              <w:iCs/>
            </w:rPr>
            <w:delText>ChoWithCandidateSCGInfo</w:delText>
          </w:r>
          <w:r w:rsidRPr="00F454F0">
            <w:delText xml:space="preserve"> in </w:delText>
          </w:r>
          <w:r w:rsidRPr="00F454F0">
            <w:rPr>
              <w:i/>
            </w:rPr>
            <w:delText>choWithCandidateSCGInfoList</w:delText>
          </w:r>
        </w:del>
      </w:ins>
      <w:ins w:id="722" w:author="After RAN2#130" w:date="2025-06-09T16:11:00Z">
        <w:r w:rsidRPr="00F454F0">
          <w:t>f</w:t>
        </w:r>
        <w:r>
          <w:t xml:space="preserve">or each entry of </w:t>
        </w:r>
        <w:r w:rsidRPr="0031753E">
          <w:rPr>
            <w:i/>
            <w:iCs/>
          </w:rPr>
          <w:t>condReconfigList</w:t>
        </w:r>
        <w:r>
          <w:t xml:space="preserve"> in the MCG </w:t>
        </w:r>
        <w:r w:rsidRPr="0031753E">
          <w:rPr>
            <w:i/>
            <w:iCs/>
          </w:rPr>
          <w:t>VarConditionalReconfig</w:t>
        </w:r>
        <w:r>
          <w:t xml:space="preserve"> including both </w:t>
        </w:r>
        <w:r w:rsidRPr="0031753E">
          <w:rPr>
            <w:i/>
            <w:iCs/>
          </w:rPr>
          <w:t>condExecutionCond</w:t>
        </w:r>
        <w:r>
          <w:t xml:space="preserve"> and </w:t>
        </w:r>
        <w:r w:rsidRPr="0031753E">
          <w:rPr>
            <w:i/>
            <w:iCs/>
          </w:rPr>
          <w:t>condExecutionCondPSCell</w:t>
        </w:r>
        <w:r>
          <w:t xml:space="preserve">, include an entry in </w:t>
        </w:r>
        <w:r w:rsidRPr="0031753E">
          <w:rPr>
            <w:i/>
            <w:iCs/>
          </w:rPr>
          <w:t>choWithCandidateSCGInfoList</w:t>
        </w:r>
        <w:r>
          <w:t xml:space="preserve"> and set the values as follows</w:t>
        </w:r>
      </w:ins>
      <w:ins w:id="723" w:author="After RAN2#129" w:date="2025-03-26T09:52:00Z">
        <w:r w:rsidRPr="00F454F0">
          <w:t>:</w:t>
        </w:r>
      </w:ins>
    </w:p>
    <w:p w14:paraId="0D4600C0" w14:textId="77777777" w:rsidR="00EB4A2B" w:rsidRPr="00F454F0" w:rsidRDefault="00EB4A2B" w:rsidP="00EB4A2B">
      <w:pPr>
        <w:pStyle w:val="B2"/>
        <w:rPr>
          <w:ins w:id="724" w:author="After RAN2#129" w:date="2025-03-26T09:52:00Z"/>
        </w:rPr>
      </w:pPr>
      <w:ins w:id="725" w:author="After RAN2#129" w:date="2025-03-26T09:52:00Z">
        <w:r w:rsidRPr="00F454F0">
          <w:t>2&gt;</w:t>
        </w:r>
        <w:r w:rsidRPr="00F454F0">
          <w:tab/>
          <w:t xml:space="preserve">if all triggering </w:t>
        </w:r>
        <w:del w:id="726" w:author="After RAN2#130" w:date="2025-06-13T14:34:00Z">
          <w:r w:rsidRPr="00F454F0">
            <w:delText>conditions</w:delText>
          </w:r>
        </w:del>
      </w:ins>
      <w:ins w:id="727" w:author="After RAN2#130" w:date="2025-06-13T14:34:00Z">
        <w:r>
          <w:t>events</w:t>
        </w:r>
      </w:ins>
      <w:ins w:id="728" w:author="After RAN2#129" w:date="2025-03-26T09:52:00Z">
        <w:r w:rsidRPr="00F454F0">
          <w:rPr>
            <w:i/>
            <w:iCs/>
          </w:rPr>
          <w:t xml:space="preserve"> </w:t>
        </w:r>
        <w:r w:rsidRPr="00F454F0">
          <w:t xml:space="preserve">of both </w:t>
        </w:r>
        <w:r w:rsidRPr="00F454F0">
          <w:rPr>
            <w:i/>
            <w:iCs/>
          </w:rPr>
          <w:t>condExecutionCond</w:t>
        </w:r>
        <w:r w:rsidRPr="00F454F0">
          <w:t xml:space="preserve"> and </w:t>
        </w:r>
        <w:r w:rsidRPr="00F454F0">
          <w:rPr>
            <w:i/>
            <w:iCs/>
          </w:rPr>
          <w:t>condExecutionCondPSCell</w:t>
        </w:r>
        <w:r w:rsidRPr="00F454F0">
          <w:t xml:space="preserve"> </w:t>
        </w:r>
      </w:ins>
      <w:ins w:id="729" w:author="After RAN2#130" w:date="2025-06-13T14:38:00Z">
        <w:r w:rsidRPr="00100D86">
          <w:t xml:space="preserve">of the concerned entry of </w:t>
        </w:r>
        <w:r w:rsidRPr="0031753E">
          <w:rPr>
            <w:i/>
            <w:iCs/>
          </w:rPr>
          <w:t>condReconfigList</w:t>
        </w:r>
        <w:r w:rsidRPr="00F454F0">
          <w:t xml:space="preserve"> </w:t>
        </w:r>
      </w:ins>
      <w:ins w:id="730" w:author="After RAN2#129" w:date="2025-03-26T09:52:00Z">
        <w:r w:rsidRPr="00F454F0">
          <w:t>are fulfilled:</w:t>
        </w:r>
      </w:ins>
    </w:p>
    <w:p w14:paraId="51977E52" w14:textId="77777777" w:rsidR="00EB4A2B" w:rsidRPr="00F454F0" w:rsidRDefault="00EB4A2B" w:rsidP="00EB4A2B">
      <w:pPr>
        <w:pStyle w:val="B3"/>
        <w:rPr>
          <w:ins w:id="731" w:author="After RAN2#129" w:date="2025-03-26T09:52:00Z"/>
        </w:rPr>
      </w:pPr>
      <w:ins w:id="732" w:author="After RAN2#129" w:date="2025-03-26T09:52:00Z">
        <w:r w:rsidRPr="00F454F0">
          <w:t>3&gt;</w:t>
        </w:r>
        <w:r w:rsidRPr="00F454F0">
          <w:tab/>
          <w:t xml:space="preserve">set </w:t>
        </w:r>
        <w:r w:rsidRPr="00F454F0">
          <w:rPr>
            <w:i/>
            <w:iCs/>
          </w:rPr>
          <w:t>firstFulfilledConfig</w:t>
        </w:r>
        <w:r w:rsidRPr="00F454F0">
          <w:t xml:space="preserve"> to </w:t>
        </w:r>
        <w:r w:rsidRPr="00F454F0">
          <w:rPr>
            <w:i/>
            <w:iCs/>
          </w:rPr>
          <w:t>cho</w:t>
        </w:r>
      </w:ins>
      <w:ins w:id="733" w:author="After RAN2#130" w:date="2025-07-28T16:46:00Z">
        <w:r>
          <w:t xml:space="preserve"> </w:t>
        </w:r>
        <w:r>
          <w:rPr>
            <w:color w:val="0000FF"/>
          </w:rPr>
          <w:t xml:space="preserve">if </w:t>
        </w:r>
        <w:r>
          <w:rPr>
            <w:i/>
            <w:iCs/>
            <w:color w:val="0000FF"/>
          </w:rPr>
          <w:t>condExecutionCond</w:t>
        </w:r>
        <w:r>
          <w:rPr>
            <w:color w:val="0000FF"/>
          </w:rPr>
          <w:t xml:space="preserve"> was fulfilled first</w:t>
        </w:r>
      </w:ins>
      <w:ins w:id="734" w:author="After RAN2#129" w:date="2025-03-26T09:52:00Z">
        <w:r w:rsidRPr="00F454F0">
          <w:t xml:space="preserve"> or </w:t>
        </w:r>
        <w:r w:rsidRPr="00F454F0">
          <w:rPr>
            <w:i/>
            <w:iCs/>
          </w:rPr>
          <w:t>cpc</w:t>
        </w:r>
      </w:ins>
      <w:ins w:id="735" w:author="After RAN2#130" w:date="2025-07-28T16:46:00Z">
        <w:r>
          <w:rPr>
            <w:i/>
            <w:iCs/>
          </w:rPr>
          <w:t xml:space="preserve"> </w:t>
        </w:r>
        <w:r>
          <w:rPr>
            <w:color w:val="0000FF"/>
          </w:rPr>
          <w:t xml:space="preserve">if </w:t>
        </w:r>
        <w:r>
          <w:rPr>
            <w:i/>
            <w:iCs/>
            <w:color w:val="0000FF"/>
          </w:rPr>
          <w:t>condExecutionCondPSCell</w:t>
        </w:r>
        <w:r>
          <w:rPr>
            <w:color w:val="0000FF"/>
          </w:rPr>
          <w:t xml:space="preserve"> was fulfilled first</w:t>
        </w:r>
      </w:ins>
      <w:ins w:id="736" w:author="After RAN2#129" w:date="2025-03-26T09:52:00Z">
        <w:del w:id="737" w:author="After RAN2#130" w:date="2025-07-28T16:46:00Z">
          <w:r w:rsidRPr="00F454F0" w:rsidDel="00B64CED">
            <w:delText>, whichever was fulfilled first</w:delText>
          </w:r>
        </w:del>
        <w:r w:rsidRPr="00F454F0">
          <w:t>;</w:t>
        </w:r>
      </w:ins>
    </w:p>
    <w:p w14:paraId="3BD5EEF3" w14:textId="77777777" w:rsidR="00EB4A2B" w:rsidRPr="00D73FB2" w:rsidRDefault="00EB4A2B" w:rsidP="00EB4A2B">
      <w:pPr>
        <w:pStyle w:val="B3"/>
        <w:rPr>
          <w:ins w:id="738" w:author="After RAN2#129" w:date="2025-03-26T09:52:00Z"/>
          <w:rStyle w:val="cf01"/>
          <w:rFonts w:ascii="Times New Roman" w:hAnsi="Times New Roman" w:cs="Times New Roman"/>
          <w:sz w:val="20"/>
          <w:szCs w:val="20"/>
        </w:rPr>
      </w:pPr>
      <w:ins w:id="739" w:author="After RAN2#129" w:date="2025-03-26T09:52:00Z">
        <w:r w:rsidRPr="00F454F0">
          <w:lastRenderedPageBreak/>
          <w:t>3&gt;</w:t>
        </w:r>
        <w:r w:rsidRPr="00F454F0">
          <w:tab/>
          <w:t>set</w:t>
        </w:r>
        <w:r w:rsidRPr="00D73FB2">
          <w:rPr>
            <w:rStyle w:val="cf01"/>
            <w:rFonts w:ascii="Times New Roman" w:hAnsi="Times New Roman" w:cs="Times New Roman"/>
            <w:sz w:val="20"/>
            <w:szCs w:val="20"/>
          </w:rPr>
          <w:t xml:space="preserve"> </w:t>
        </w:r>
        <w:r w:rsidRPr="00D73FB2">
          <w:rPr>
            <w:rStyle w:val="cf11"/>
            <w:rFonts w:ascii="Times New Roman" w:hAnsi="Times New Roman" w:cs="Times New Roman"/>
            <w:sz w:val="20"/>
            <w:szCs w:val="20"/>
          </w:rPr>
          <w:t xml:space="preserve">timeBetweenFulfillment </w:t>
        </w:r>
        <w:r w:rsidRPr="00D73FB2">
          <w:rPr>
            <w:rStyle w:val="cf01"/>
            <w:rFonts w:ascii="Times New Roman" w:hAnsi="Times New Roman" w:cs="Times New Roman"/>
            <w:sz w:val="20"/>
            <w:szCs w:val="20"/>
          </w:rPr>
          <w:t>to the elapsed time between the fulfillments of the last triggering events of the two execution conditions;</w:t>
        </w:r>
      </w:ins>
    </w:p>
    <w:p w14:paraId="193CADFB" w14:textId="77777777" w:rsidR="00EB4A2B" w:rsidRPr="00F454F0" w:rsidRDefault="00EB4A2B" w:rsidP="00EB4A2B">
      <w:pPr>
        <w:pStyle w:val="B2"/>
        <w:rPr>
          <w:ins w:id="740" w:author="After RAN2#129" w:date="2025-03-26T09:52:00Z"/>
        </w:rPr>
      </w:pPr>
      <w:ins w:id="741" w:author="After RAN2#129" w:date="2025-03-26T09:52:00Z">
        <w:r w:rsidRPr="00F454F0">
          <w:t>2&gt;</w:t>
        </w:r>
        <w:r w:rsidRPr="00F454F0">
          <w:tab/>
          <w:t xml:space="preserve">else if all triggering </w:t>
        </w:r>
      </w:ins>
      <w:ins w:id="742" w:author="After RAN2#130" w:date="2025-06-13T14:36:00Z">
        <w:r>
          <w:t>events</w:t>
        </w:r>
      </w:ins>
      <w:ins w:id="743" w:author="After RAN2#129" w:date="2025-03-26T09:52:00Z">
        <w:del w:id="744" w:author="After RAN2#130" w:date="2025-06-13T14:36:00Z">
          <w:r w:rsidRPr="00F454F0">
            <w:delText>conditions</w:delText>
          </w:r>
        </w:del>
        <w:r w:rsidRPr="00F454F0">
          <w:rPr>
            <w:i/>
            <w:iCs/>
          </w:rPr>
          <w:t xml:space="preserve"> </w:t>
        </w:r>
        <w:r w:rsidRPr="00F454F0">
          <w:t xml:space="preserve">of only one of the </w:t>
        </w:r>
        <w:r w:rsidRPr="00F454F0">
          <w:rPr>
            <w:i/>
            <w:iCs/>
          </w:rPr>
          <w:t>condExecutionCond</w:t>
        </w:r>
        <w:r w:rsidRPr="00F454F0">
          <w:t xml:space="preserve"> or </w:t>
        </w:r>
        <w:r w:rsidRPr="00F454F0">
          <w:rPr>
            <w:i/>
            <w:iCs/>
          </w:rPr>
          <w:t>condExecutionCondPSCell</w:t>
        </w:r>
        <w:r w:rsidRPr="00F454F0">
          <w:t xml:space="preserve"> </w:t>
        </w:r>
      </w:ins>
      <w:ins w:id="745" w:author="After RAN2#130" w:date="2025-06-13T14:38:00Z">
        <w:r w:rsidRPr="00100D86">
          <w:t xml:space="preserve">of the concerned entry of </w:t>
        </w:r>
        <w:r w:rsidRPr="0031753E">
          <w:rPr>
            <w:i/>
            <w:iCs/>
          </w:rPr>
          <w:t>condReconfigList</w:t>
        </w:r>
        <w:r w:rsidRPr="00F454F0">
          <w:t xml:space="preserve"> </w:t>
        </w:r>
      </w:ins>
      <w:ins w:id="746" w:author="After RAN2#129" w:date="2025-03-26T09:52:00Z">
        <w:del w:id="747" w:author="After RAN2#130" w:date="2025-07-28T16:52:00Z">
          <w:r w:rsidRPr="00F454F0" w:rsidDel="00462B68">
            <w:delText>are</w:delText>
          </w:r>
        </w:del>
      </w:ins>
      <w:ins w:id="748" w:author="After RAN2#130" w:date="2025-07-28T16:52:00Z">
        <w:r>
          <w:t>is</w:t>
        </w:r>
      </w:ins>
      <w:ins w:id="749" w:author="After RAN2#129" w:date="2025-03-26T09:52:00Z">
        <w:r w:rsidRPr="00F454F0">
          <w:t xml:space="preserve"> fulfilled:</w:t>
        </w:r>
      </w:ins>
    </w:p>
    <w:p w14:paraId="47EB3785" w14:textId="77777777" w:rsidR="00EB4A2B" w:rsidRPr="00F454F0" w:rsidRDefault="00EB4A2B" w:rsidP="00EB4A2B">
      <w:pPr>
        <w:pStyle w:val="B3"/>
        <w:rPr>
          <w:ins w:id="750" w:author="After RAN2#129" w:date="2025-03-26T09:52:00Z"/>
        </w:rPr>
      </w:pPr>
      <w:ins w:id="751" w:author="After RAN2#129" w:date="2025-03-26T09:52: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w:t>
        </w:r>
      </w:ins>
    </w:p>
    <w:p w14:paraId="25BDD225" w14:textId="77777777" w:rsidR="00EB4A2B" w:rsidRPr="00F454F0" w:rsidRDefault="00EB4A2B" w:rsidP="00EB4A2B">
      <w:pPr>
        <w:pStyle w:val="B3"/>
        <w:rPr>
          <w:ins w:id="752" w:author="After RAN2#129" w:date="2025-03-26T09:52:00Z"/>
        </w:rPr>
      </w:pPr>
      <w:ins w:id="753" w:author="After RAN2#129" w:date="2025-03-26T09:52:00Z">
        <w:r w:rsidRPr="00F454F0">
          <w:t>3&gt;</w:t>
        </w:r>
        <w:r w:rsidRPr="00F454F0">
          <w:tab/>
          <w:t xml:space="preserve">set </w:t>
        </w:r>
        <w:r w:rsidRPr="00F454F0">
          <w:rPr>
            <w:i/>
            <w:iCs/>
          </w:rPr>
          <w:t xml:space="preserve">timeBetweenLastFulfillmentAndEvent </w:t>
        </w:r>
        <w:r w:rsidRPr="00F454F0">
          <w:t>to the elapsed time between the point in time of fulfilling the l</w:t>
        </w:r>
        <w:r w:rsidRPr="00D73FB2">
          <w:rPr>
            <w:rStyle w:val="cf01"/>
            <w:rFonts w:ascii="Times New Roman" w:hAnsi="Times New Roman" w:cs="Times New Roman"/>
            <w:sz w:val="20"/>
            <w:szCs w:val="20"/>
          </w:rPr>
          <w:t xml:space="preserve">ast triggering event of the fulfilled execution condition </w:t>
        </w:r>
        <w:r w:rsidRPr="00F454F0">
          <w:t>and the SCG failure;</w:t>
        </w:r>
      </w:ins>
    </w:p>
    <w:p w14:paraId="7E338D56" w14:textId="77777777" w:rsidR="00EB4A2B" w:rsidRPr="00F454F0" w:rsidRDefault="00EB4A2B" w:rsidP="00EB4A2B">
      <w:pPr>
        <w:pStyle w:val="B2"/>
        <w:rPr>
          <w:ins w:id="754" w:author="After RAN2#129" w:date="2025-03-26T09:52:00Z"/>
          <w:del w:id="755" w:author="After RAN2#130" w:date="2025-06-09T16:12:00Z"/>
          <w:iCs/>
        </w:rPr>
      </w:pPr>
      <w:ins w:id="756" w:author="After RAN2#129" w:date="2025-03-26T09:52:00Z">
        <w:del w:id="757" w:author="After RAN2#130" w:date="2025-06-09T16:12:00Z">
          <w:r w:rsidRPr="00F454F0">
            <w:delText>2&gt;</w:delText>
          </w:r>
          <w:r w:rsidRPr="00F454F0">
            <w:tab/>
            <w:delText xml:space="preserve">include the global cell identity and tracking area code, if available, and otherwise the physical cell identity and carrier frequency of the candidate </w:delText>
          </w:r>
          <w:r w:rsidRPr="00F454F0">
            <w:rPr>
              <w:iCs/>
            </w:rPr>
            <w:delText xml:space="preserve">PCell and </w:delText>
          </w:r>
          <w:r w:rsidRPr="00F454F0">
            <w:delText>candidate</w:delText>
          </w:r>
          <w:r w:rsidRPr="00F454F0">
            <w:rPr>
              <w:iCs/>
            </w:rPr>
            <w:delText xml:space="preserve"> PSCell;</w:delText>
          </w:r>
        </w:del>
      </w:ins>
    </w:p>
    <w:p w14:paraId="1AC2096A" w14:textId="77777777" w:rsidR="00EB4A2B" w:rsidRPr="00F454F0" w:rsidRDefault="00EB4A2B" w:rsidP="00EB4A2B">
      <w:pPr>
        <w:pStyle w:val="B2"/>
        <w:rPr>
          <w:ins w:id="758" w:author="After RAN2#130" w:date="2025-06-09T16:11:00Z"/>
          <w:iCs/>
        </w:rPr>
      </w:pPr>
      <w:ins w:id="759" w:author="After RAN2#130" w:date="2025-06-09T16:11:00Z">
        <w:r w:rsidRPr="00F454F0">
          <w:t>2&gt;</w:t>
        </w:r>
        <w:r w:rsidRPr="00F454F0">
          <w:tab/>
        </w:r>
        <w:r w:rsidRPr="00100D86">
          <w:t xml:space="preserve">set the </w:t>
        </w:r>
      </w:ins>
      <w:ins w:id="760" w:author="After RAN2#130" w:date="2025-06-13T13:15:00Z">
        <w:r>
          <w:rPr>
            <w:i/>
            <w:iCs/>
          </w:rPr>
          <w:t>pC</w:t>
        </w:r>
      </w:ins>
      <w:ins w:id="761" w:author="After RAN2#130" w:date="2025-06-09T16:11: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20EFF403" w14:textId="77777777" w:rsidR="00EB4A2B" w:rsidRPr="00F454F0" w:rsidRDefault="00EB4A2B" w:rsidP="00EB4A2B">
      <w:pPr>
        <w:pStyle w:val="B2"/>
        <w:rPr>
          <w:ins w:id="762" w:author="After RAN2#130" w:date="2025-06-09T16:11:00Z"/>
          <w:iCs/>
        </w:rPr>
      </w:pPr>
      <w:ins w:id="763" w:author="After RAN2#130" w:date="2025-06-09T16:11:00Z">
        <w:r w:rsidRPr="00F454F0">
          <w:t>2&gt;</w:t>
        </w:r>
        <w:r w:rsidRPr="00F454F0">
          <w:tab/>
        </w:r>
        <w:r w:rsidRPr="00100D86">
          <w:t xml:space="preserve">set the </w:t>
        </w:r>
      </w:ins>
      <w:ins w:id="764" w:author="After RAN2#130" w:date="2025-06-13T13:15:00Z">
        <w:r>
          <w:rPr>
            <w:i/>
            <w:iCs/>
          </w:rPr>
          <w:t>psC</w:t>
        </w:r>
      </w:ins>
      <w:ins w:id="765" w:author="After RAN2#130" w:date="2025-06-09T16:11: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3070DC06" w14:textId="77777777" w:rsidR="00EB4A2B" w:rsidRPr="00F454F0" w:rsidRDefault="00EB4A2B">
      <w:pPr>
        <w:pStyle w:val="B2"/>
        <w:ind w:left="284" w:firstLine="0"/>
        <w:rPr>
          <w:ins w:id="766" w:author="After RAN2#129" w:date="2025-03-26T09:52:00Z"/>
          <w:del w:id="767" w:author="After RAN2#129bis" w:date="2025-04-22T14:56:00Z"/>
          <w:rFonts w:eastAsia="宋体"/>
        </w:rPr>
        <w:pPrChange w:id="768" w:author="After RAN2#130" w:date="2025-06-12T20:34:00Z">
          <w:pPr>
            <w:pStyle w:val="B2"/>
          </w:pPr>
        </w:pPrChange>
      </w:pPr>
      <w:ins w:id="769" w:author="After RAN2#129" w:date="2025-03-26T09:52:00Z">
        <w:del w:id="770" w:author="After RAN2#129bis" w:date="2025-04-22T14:56:00Z">
          <w:r w:rsidRPr="00F454F0">
            <w:delText>2&gt;</w:delText>
          </w:r>
          <w:r w:rsidRPr="00F454F0">
            <w:tab/>
            <w:delText xml:space="preserve">include the available measurement quantities (SS/PBCH block or CSI-RS) in the </w:delText>
          </w:r>
          <w:r w:rsidRPr="00F454F0">
            <w:rPr>
              <w:i/>
            </w:rPr>
            <w:delText>MeasResults</w:delText>
          </w:r>
          <w:r w:rsidRPr="00F454F0">
            <w:delText>;</w:delText>
          </w:r>
        </w:del>
      </w:ins>
      <w:commentRangeEnd w:id="718"/>
      <w:ins w:id="771" w:author="After RAN2#129" w:date="2025-03-26T09:53:00Z">
        <w:del w:id="772" w:author="After RAN2#129bis" w:date="2025-04-22T14:56:00Z">
          <w:r w:rsidRPr="00D73FB2">
            <w:rPr>
              <w:rStyle w:val="af1"/>
              <w:sz w:val="20"/>
              <w:szCs w:val="20"/>
            </w:rPr>
            <w:commentReference w:id="718"/>
          </w:r>
        </w:del>
      </w:ins>
      <w:commentRangeEnd w:id="719"/>
      <w:r>
        <w:rPr>
          <w:rStyle w:val="af1"/>
        </w:rPr>
        <w:commentReference w:id="719"/>
      </w:r>
    </w:p>
    <w:p w14:paraId="74B5B036" w14:textId="77777777" w:rsidR="00EB4A2B" w:rsidRPr="00F454F0" w:rsidRDefault="00EB4A2B">
      <w:pPr>
        <w:pStyle w:val="EditorsNote"/>
        <w:ind w:left="284" w:firstLine="0"/>
        <w:rPr>
          <w:ins w:id="773" w:author="After RAN2#129" w:date="2025-03-26T09:53:00Z"/>
          <w:del w:id="774" w:author="After RAN2#129bis" w:date="2025-04-22T18:35:00Z"/>
          <w:rFonts w:eastAsia="宋体"/>
        </w:rPr>
        <w:pPrChange w:id="775" w:author="After RAN2#130" w:date="2025-06-12T20:34:00Z">
          <w:pPr>
            <w:pStyle w:val="EditorsNote"/>
          </w:pPr>
        </w:pPrChange>
      </w:pPr>
      <w:ins w:id="776" w:author="After RAN2#129" w:date="2025-03-26T09:53:00Z">
        <w:del w:id="777" w:author="After RAN2#129bis" w:date="2025-04-22T18:35:00Z">
          <w:r w:rsidRPr="00F454F0">
            <w:rPr>
              <w:rFonts w:eastAsia="宋体"/>
            </w:rPr>
            <w:delText>Editor´s note: FFS how to capture the following agreement: “Enhance SCGFailureInformation for CHO with candidate SCGs to include the information for each CHO, i.e., first fulfilled event and time duration between two events fulfilled, if any.”</w:delText>
          </w:r>
        </w:del>
      </w:ins>
    </w:p>
    <w:p w14:paraId="7936063E" w14:textId="77777777" w:rsidR="00EB4A2B" w:rsidRPr="00F454F0" w:rsidDel="008D659E" w:rsidRDefault="00EB4A2B">
      <w:pPr>
        <w:pStyle w:val="EditorsNote"/>
        <w:ind w:left="284" w:firstLine="0"/>
        <w:rPr>
          <w:ins w:id="778" w:author="After RAN2#129" w:date="2025-03-26T09:53:00Z"/>
          <w:del w:id="779" w:author="After RAN2#130" w:date="2025-06-12T20:34:00Z"/>
          <w:rFonts w:eastAsia="宋体"/>
        </w:rPr>
        <w:pPrChange w:id="780" w:author="After RAN2#130" w:date="2025-06-12T20:34:00Z">
          <w:pPr>
            <w:pStyle w:val="EditorsNote"/>
          </w:pPr>
        </w:pPrChange>
      </w:pPr>
      <w:ins w:id="781" w:author="After RAN2#129" w:date="2025-03-26T09:53:00Z">
        <w:del w:id="782" w:author="After RAN2#130" w:date="2025-06-12T20:34:00Z">
          <w:r w:rsidRPr="00F454F0" w:rsidDel="008D659E">
            <w:rPr>
              <w:rFonts w:eastAsia="宋体"/>
            </w:rPr>
            <w:delText>Editor´s note: FFS how to avoid duplication of measurem</w:delText>
          </w:r>
        </w:del>
        <w:del w:id="783" w:author="After RAN2#130" w:date="2025-06-12T20:33:00Z">
          <w:r w:rsidRPr="00F454F0" w:rsidDel="008D659E">
            <w:rPr>
              <w:rFonts w:eastAsia="宋体"/>
            </w:rPr>
            <w:delText>ents”</w:delText>
          </w:r>
        </w:del>
      </w:ins>
    </w:p>
    <w:p w14:paraId="289A77AE" w14:textId="77777777" w:rsidR="00EB4A2B" w:rsidRPr="00F454F0" w:rsidRDefault="00EB4A2B" w:rsidP="00EB4A2B">
      <w:pPr>
        <w:pStyle w:val="B1"/>
      </w:pPr>
      <w:r w:rsidRPr="00F454F0">
        <w:t>1&gt;</w:t>
      </w:r>
      <w:r w:rsidRPr="00F454F0">
        <w:tab/>
        <w:t xml:space="preserve">if available, set the </w:t>
      </w:r>
      <w:r w:rsidRPr="00F454F0">
        <w:rPr>
          <w:i/>
        </w:rPr>
        <w:t xml:space="preserve">locationInfo </w:t>
      </w:r>
      <w:r w:rsidRPr="00F454F0">
        <w:t xml:space="preserve">as in 5.3.3.7 according to the </w:t>
      </w:r>
      <w:r w:rsidRPr="00F454F0">
        <w:rPr>
          <w:i/>
          <w:iCs/>
        </w:rPr>
        <w:t>otherConfig</w:t>
      </w:r>
      <w:r w:rsidRPr="00F454F0">
        <w:t xml:space="preserve"> associated with the NR MCG.</w:t>
      </w:r>
    </w:p>
    <w:p w14:paraId="48EE0B21" w14:textId="77777777" w:rsidR="00EB4A2B" w:rsidRPr="00F454F0" w:rsidRDefault="00EB4A2B" w:rsidP="00EB4A2B">
      <w:pPr>
        <w:pStyle w:val="B1"/>
      </w:pPr>
      <w:r w:rsidRPr="00F454F0">
        <w:t>1&gt;</w:t>
      </w:r>
      <w:r w:rsidRPr="00F454F0">
        <w:tab/>
        <w:t>if the UE supports SCG failure for mobility robustness optimization:</w:t>
      </w:r>
    </w:p>
    <w:p w14:paraId="6F2DBE50" w14:textId="77777777" w:rsidR="00EB4A2B" w:rsidRPr="00D839FF" w:rsidRDefault="00EB4A2B" w:rsidP="00EB4A2B">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48EAEE49" w14:textId="77777777" w:rsidR="00EB4A2B" w:rsidRPr="00D839FF" w:rsidRDefault="00EB4A2B" w:rsidP="00EB4A2B">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77C43DA8" w14:textId="77777777" w:rsidR="00EB4A2B" w:rsidRPr="00D839FF" w:rsidRDefault="00EB4A2B" w:rsidP="00EB4A2B">
      <w:pPr>
        <w:pStyle w:val="B3"/>
      </w:pPr>
      <w:r w:rsidRPr="00D839FF">
        <w:t>3&gt;</w:t>
      </w:r>
      <w:r w:rsidRPr="00D839FF">
        <w:tab/>
      </w:r>
      <w:r w:rsidRPr="00D839FF">
        <w:rPr>
          <w:lang w:eastAsia="ko-KR"/>
        </w:rPr>
        <w:t xml:space="preserve">set </w:t>
      </w:r>
      <w:r w:rsidRPr="00D839FF">
        <w:rPr>
          <w:rFonts w:eastAsia="等线"/>
          <w:i/>
        </w:rPr>
        <w:t>perRAInfoList</w:t>
      </w:r>
      <w:r w:rsidRPr="00D839FF">
        <w:rPr>
          <w:rFonts w:eastAsia="等线"/>
        </w:rPr>
        <w:t xml:space="preserve"> to indicate the performed random access procedure related information as specified in 5.7.10.5.</w:t>
      </w:r>
    </w:p>
    <w:p w14:paraId="3E7E5FC0" w14:textId="77777777" w:rsidR="00EB4A2B" w:rsidRDefault="00EB4A2B" w:rsidP="00EB4A2B">
      <w:pPr>
        <w:pStyle w:val="B3"/>
        <w:rPr>
          <w:ins w:id="784" w:author="After RAN2#130" w:date="2025-06-04T14:01:00Z"/>
        </w:rPr>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Pr="00D839FF">
        <w:rPr>
          <w:lang w:eastAsia="ja-JP"/>
        </w:rPr>
        <w:t xml:space="preserve"> or failed PSCell addition</w:t>
      </w:r>
      <w:r w:rsidRPr="00D839FF">
        <w:t>;</w:t>
      </w:r>
    </w:p>
    <w:p w14:paraId="112C1D0C" w14:textId="77777777" w:rsidR="00EB4A2B" w:rsidRDefault="00EB4A2B" w:rsidP="00EB4A2B">
      <w:pPr>
        <w:pStyle w:val="B3"/>
        <w:rPr>
          <w:ins w:id="785" w:author="After RAN2#130" w:date="2025-06-04T14:06:00Z"/>
        </w:rPr>
      </w:pPr>
      <w:commentRangeStart w:id="786"/>
      <w:commentRangeStart w:id="787"/>
      <w:commentRangeStart w:id="788"/>
      <w:commentRangeStart w:id="789"/>
      <w:ins w:id="790" w:author="After RAN2#130" w:date="2025-06-04T14:02:00Z">
        <w:r w:rsidRPr="00D839FF">
          <w:rPr>
            <w:rFonts w:eastAsia="宋体"/>
          </w:rPr>
          <w:t>3&gt;</w:t>
        </w:r>
        <w:r w:rsidRPr="00D839FF">
          <w:rPr>
            <w:rFonts w:eastAsia="宋体"/>
          </w:rPr>
          <w:tab/>
        </w:r>
        <w:r>
          <w:t xml:space="preserve">if the failure </w:t>
        </w:r>
      </w:ins>
      <w:ins w:id="791" w:author="After RAN2#130" w:date="2025-06-09T22:04:00Z">
        <w:r>
          <w:t>occurred during</w:t>
        </w:r>
      </w:ins>
      <w:ins w:id="792" w:author="After RAN2#130" w:date="2025-06-04T14:02:00Z">
        <w:r>
          <w:t xml:space="preserve"> </w:t>
        </w:r>
      </w:ins>
      <w:ins w:id="793" w:author="After RAN2#130" w:date="2025-06-04T14:03:00Z">
        <w:r>
          <w:t>a subsequent CPC</w:t>
        </w:r>
      </w:ins>
      <w:ins w:id="794" w:author="After RAN2#130" w:date="2025-06-10T15:17:00Z">
        <w:r w:rsidRPr="00334D17">
          <w:t>:</w:t>
        </w:r>
      </w:ins>
    </w:p>
    <w:p w14:paraId="64631618" w14:textId="72F0110B" w:rsidR="00EB4A2B" w:rsidRPr="00D839FF" w:rsidRDefault="00EB4A2B" w:rsidP="00EB4A2B">
      <w:pPr>
        <w:pStyle w:val="B4"/>
        <w:rPr>
          <w:ins w:id="795" w:author="After RAN2#130" w:date="2025-06-04T14:06:00Z"/>
        </w:rPr>
      </w:pPr>
      <w:ins w:id="796" w:author="After RAN2#130" w:date="2025-06-04T14:06:00Z">
        <w:r>
          <w:rPr>
            <w:rFonts w:eastAsia="宋体"/>
          </w:rPr>
          <w:t>4</w:t>
        </w:r>
        <w:r w:rsidRPr="00D839FF">
          <w:rPr>
            <w:rFonts w:eastAsia="宋体"/>
          </w:rPr>
          <w:t>&gt;</w:t>
        </w:r>
        <w:r w:rsidRPr="00D839FF">
          <w:rPr>
            <w:rFonts w:eastAsia="宋体"/>
          </w:rPr>
          <w:tab/>
        </w:r>
      </w:ins>
      <w:ins w:id="797" w:author="After RAN2#130" w:date="2025-07-28T18:37:00Z">
        <w:r w:rsidR="0037496C" w:rsidRPr="00D839FF">
          <w:t xml:space="preserve">set the </w:t>
        </w:r>
        <w:r w:rsidR="0037496C" w:rsidRPr="00D839FF">
          <w:rPr>
            <w:i/>
          </w:rPr>
          <w:t>previousPSCellId</w:t>
        </w:r>
        <w:r w:rsidR="0037496C" w:rsidRPr="00D839FF">
          <w:t xml:space="preserve"> to the physical cell identity and carrier frequency of the source PSCell associated to the last </w:t>
        </w:r>
        <w:r w:rsidR="0037496C" w:rsidRPr="00CA3266">
          <w:rPr>
            <w:rFonts w:eastAsia="等线" w:hint="eastAsia"/>
            <w:color w:val="FF0000"/>
            <w:u w:val="single"/>
          </w:rPr>
          <w:t>execution of</w:t>
        </w:r>
        <w:r w:rsidR="0037496C" w:rsidRPr="00D839FF">
          <w:rPr>
            <w:i/>
          </w:rPr>
          <w:t xml:space="preserve"> RRCReconfiguration</w:t>
        </w:r>
        <w:r w:rsidR="0037496C" w:rsidRPr="00D839FF">
          <w:t xml:space="preserve"> message including </w:t>
        </w:r>
        <w:r w:rsidR="0037496C" w:rsidRPr="00D839FF">
          <w:rPr>
            <w:i/>
          </w:rPr>
          <w:t>reconfigurationWithSync</w:t>
        </w:r>
        <w:r w:rsidR="0037496C" w:rsidRPr="00D839FF">
          <w:t xml:space="preserve"> </w:t>
        </w:r>
        <w:r w:rsidR="0037496C" w:rsidRPr="00D839FF">
          <w:rPr>
            <w:iCs/>
          </w:rPr>
          <w:t>for the SCG, if available</w:t>
        </w:r>
      </w:ins>
      <w:ins w:id="798" w:author="After RAN2#130" w:date="2025-06-04T14:06:00Z">
        <w:r w:rsidRPr="00D839FF">
          <w:t>;</w:t>
        </w:r>
      </w:ins>
      <w:ins w:id="799" w:author="After RAN2#130" w:date="2025-06-10T15:16:00Z">
        <w:r w:rsidRPr="00D839FF">
          <w:t xml:space="preserve"> </w:t>
        </w:r>
      </w:ins>
    </w:p>
    <w:p w14:paraId="48539486" w14:textId="77777777" w:rsidR="00EB4A2B" w:rsidRPr="00D839FF" w:rsidDel="000918BC" w:rsidRDefault="00EB4A2B" w:rsidP="00EB4A2B">
      <w:pPr>
        <w:pStyle w:val="B3"/>
        <w:rPr>
          <w:del w:id="800" w:author="After RAN2#130" w:date="2025-06-04T14:03:00Z"/>
        </w:rPr>
      </w:pPr>
      <w:ins w:id="801" w:author="After RAN2#130" w:date="2025-06-04T14:03:00Z">
        <w:r w:rsidRPr="00D839FF">
          <w:rPr>
            <w:rFonts w:eastAsia="宋体"/>
          </w:rPr>
          <w:t>3&gt;</w:t>
        </w:r>
        <w:r w:rsidRPr="00D839FF">
          <w:rPr>
            <w:rFonts w:eastAsia="宋体"/>
          </w:rPr>
          <w:tab/>
        </w:r>
        <w:r>
          <w:t>else</w:t>
        </w:r>
      </w:ins>
      <w:ins w:id="802" w:author="After RAN2#130" w:date="2025-06-10T15:17:00Z">
        <w:r w:rsidRPr="00334D17">
          <w:t>:</w:t>
        </w:r>
      </w:ins>
      <w:commentRangeEnd w:id="786"/>
      <w:r>
        <w:rPr>
          <w:rStyle w:val="af1"/>
        </w:rPr>
        <w:commentReference w:id="786"/>
      </w:r>
      <w:commentRangeEnd w:id="787"/>
      <w:r>
        <w:rPr>
          <w:rStyle w:val="af1"/>
        </w:rPr>
        <w:commentReference w:id="787"/>
      </w:r>
      <w:commentRangeEnd w:id="788"/>
      <w:r w:rsidR="00752EEE">
        <w:rPr>
          <w:rStyle w:val="af1"/>
        </w:rPr>
        <w:commentReference w:id="788"/>
      </w:r>
    </w:p>
    <w:p w14:paraId="4975B18B" w14:textId="77777777" w:rsidR="00EB4A2B" w:rsidRPr="00D839FF" w:rsidRDefault="00EB4A2B" w:rsidP="00EB4A2B">
      <w:pPr>
        <w:pStyle w:val="B3"/>
        <w:rPr>
          <w:ins w:id="803" w:author="After RAN2#130" w:date="2025-06-09T21:32:00Z"/>
        </w:rPr>
      </w:pPr>
    </w:p>
    <w:p w14:paraId="43290BAB" w14:textId="77777777" w:rsidR="00EB4A2B" w:rsidRPr="00D839FF" w:rsidRDefault="00EB4A2B">
      <w:pPr>
        <w:pStyle w:val="B4"/>
        <w:pPrChange w:id="804" w:author="After RAN2#130" w:date="2025-06-10T15:23:00Z">
          <w:pPr>
            <w:pStyle w:val="B3"/>
            <w:ind w:left="1418"/>
          </w:pPr>
        </w:pPrChange>
      </w:pPr>
      <w:del w:id="805" w:author="After RAN2#130" w:date="2025-06-04T14:04:00Z">
        <w:r w:rsidRPr="00D839FF" w:rsidDel="000918BC">
          <w:rPr>
            <w:rFonts w:eastAsia="宋体"/>
          </w:rPr>
          <w:delText>3</w:delText>
        </w:r>
      </w:del>
      <w:ins w:id="806" w:author="After RAN2#130" w:date="2025-06-04T14:04:00Z">
        <w:r>
          <w:rPr>
            <w:rFonts w:eastAsia="宋体"/>
          </w:rPr>
          <w:t>4</w:t>
        </w:r>
      </w:ins>
      <w:r w:rsidRPr="00D839FF">
        <w:rPr>
          <w:rFonts w:eastAsia="宋体"/>
        </w:rPr>
        <w:t>&gt;</w:t>
      </w:r>
      <w:commentRangeEnd w:id="789"/>
      <w:r>
        <w:rPr>
          <w:rStyle w:val="af1"/>
        </w:rPr>
        <w:commentReference w:id="789"/>
      </w:r>
      <w:r w:rsidRPr="00D839FF">
        <w:rPr>
          <w:rFonts w:eastAsia="宋体"/>
        </w:rPr>
        <w:tab/>
      </w:r>
      <w:r w:rsidRPr="00D839FF">
        <w:t xml:space="preserve">set the </w:t>
      </w:r>
      <w:r w:rsidRPr="00D839FF">
        <w:rPr>
          <w:i/>
        </w:rPr>
        <w:t>previousPSCellId</w:t>
      </w:r>
      <w:r w:rsidRPr="00D839FF">
        <w:t xml:space="preserve"> to the physical cell identity and carrier frequency of the source PSCell associated to the last received</w:t>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for the SCG, if available</w:t>
      </w:r>
      <w:r w:rsidRPr="00D839FF">
        <w:t>;</w:t>
      </w:r>
    </w:p>
    <w:p w14:paraId="18B187B9" w14:textId="77777777" w:rsidR="00EB4A2B" w:rsidRPr="00D839FF" w:rsidRDefault="00EB4A2B" w:rsidP="00EB4A2B">
      <w:pPr>
        <w:pStyle w:val="B3"/>
        <w:ind w:left="1134"/>
      </w:pPr>
      <w:r w:rsidRPr="00D839FF" w:rsidDel="000918BC">
        <w:rPr>
          <w:rFonts w:eastAsia="宋体"/>
        </w:rPr>
        <w:t>3</w:t>
      </w:r>
      <w:r w:rsidRPr="00D839FF">
        <w:rPr>
          <w:rFonts w:eastAsia="宋体"/>
        </w:rPr>
        <w:t>&gt;</w:t>
      </w:r>
      <w:r w:rsidRPr="00D839FF">
        <w:rPr>
          <w:rFonts w:eastAsia="宋体"/>
        </w:rPr>
        <w:tab/>
      </w:r>
      <w:r w:rsidRPr="00D839FF">
        <w:t xml:space="preserve">set the </w:t>
      </w:r>
      <w:r w:rsidRPr="00AA2965">
        <w:rPr>
          <w:i/>
        </w:rPr>
        <w:t>timeSCGFailure</w:t>
      </w:r>
      <w:r w:rsidRPr="00D839FF">
        <w:t xml:space="preserve"> to the elapsed time since the last execution of </w:t>
      </w:r>
      <w:r w:rsidRPr="00AA2965">
        <w:rPr>
          <w:i/>
        </w:rPr>
        <w:t>RRCReconfiguration</w:t>
      </w:r>
      <w:r w:rsidRPr="00D839FF">
        <w:t xml:space="preserve"> message including the </w:t>
      </w:r>
      <w:r w:rsidRPr="00AA2965">
        <w:rPr>
          <w:i/>
        </w:rPr>
        <w:t xml:space="preserve">reconfigurationWithSync </w:t>
      </w:r>
      <w:r w:rsidRPr="00D839FF">
        <w:rPr>
          <w:iCs/>
        </w:rPr>
        <w:t>for the SCG until declaring the SCG failure</w:t>
      </w:r>
      <w:r w:rsidRPr="00D839FF">
        <w:t>;</w:t>
      </w:r>
    </w:p>
    <w:p w14:paraId="6DB08D8F" w14:textId="77777777" w:rsidR="00EB4A2B" w:rsidRPr="00D839FF" w:rsidRDefault="00EB4A2B" w:rsidP="00EB4A2B">
      <w:pPr>
        <w:pStyle w:val="B2"/>
      </w:pPr>
      <w:r w:rsidRPr="00D839FF">
        <w:t>2&gt;</w:t>
      </w:r>
      <w:r w:rsidRPr="00D839FF">
        <w:tab/>
        <w:t>else:</w:t>
      </w:r>
    </w:p>
    <w:p w14:paraId="2933A07C" w14:textId="77777777" w:rsidR="00EB4A2B" w:rsidRPr="00D839FF" w:rsidRDefault="00EB4A2B" w:rsidP="00EB4A2B">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3CA0805A" w14:textId="77777777" w:rsidR="00EB4A2B" w:rsidRPr="00D839FF" w:rsidRDefault="00EB4A2B" w:rsidP="00EB4A2B">
      <w:pPr>
        <w:pStyle w:val="B3"/>
      </w:pPr>
      <w:r w:rsidRPr="00D839FF">
        <w:rPr>
          <w:rFonts w:eastAsia="宋体"/>
        </w:rPr>
        <w:lastRenderedPageBreak/>
        <w:t>3&gt;</w:t>
      </w:r>
      <w:r w:rsidRPr="00D839FF">
        <w:rPr>
          <w:rFonts w:eastAsia="宋体"/>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7468C539" w14:textId="77777777" w:rsidR="00EB4A2B" w:rsidRPr="00D839FF" w:rsidRDefault="00EB4A2B" w:rsidP="00EB4A2B">
      <w:pPr>
        <w:pStyle w:val="B4"/>
      </w:pPr>
      <w:r w:rsidRPr="00D839FF">
        <w:t>4&gt;</w:t>
      </w:r>
      <w:r w:rsidRPr="00D839FF">
        <w:tab/>
        <w:t xml:space="preserve">set the </w:t>
      </w:r>
      <w:r w:rsidRPr="00D839FF">
        <w:rPr>
          <w:i/>
        </w:rPr>
        <w:t>timeSCGFailure</w:t>
      </w:r>
      <w:r w:rsidRPr="00D839FF">
        <w:t xml:space="preserve"> to the elapsed time since the last execution of</w:t>
      </w:r>
      <w:r w:rsidRPr="00D839FF">
        <w:rPr>
          <w:i/>
        </w:rPr>
        <w:t xml:space="preserve"> RRCReconfiguration</w:t>
      </w:r>
      <w:r w:rsidRPr="00D839FF">
        <w:t xml:space="preserve"> message including the </w:t>
      </w:r>
      <w:r w:rsidRPr="00D839FF">
        <w:rPr>
          <w:i/>
        </w:rPr>
        <w:t xml:space="preserve">reconfigurationWithSync </w:t>
      </w:r>
      <w:r w:rsidRPr="00D839FF">
        <w:rPr>
          <w:iCs/>
        </w:rPr>
        <w:t>for the SCG until declaring the SCG failure</w:t>
      </w:r>
      <w:r w:rsidRPr="00D839FF">
        <w:t>;</w:t>
      </w:r>
    </w:p>
    <w:p w14:paraId="09873758" w14:textId="08869869" w:rsidR="001942BB" w:rsidRDefault="00E95075">
      <w:pPr>
        <w:pStyle w:val="B4"/>
        <w:rPr>
          <w:ins w:id="807" w:author="After RAN2#130" w:date="2025-07-28T18:49:00Z"/>
        </w:rPr>
        <w:pPrChange w:id="808" w:author="After RAN2#130" w:date="2025-07-28T18:49:00Z">
          <w:pPr>
            <w:pStyle w:val="B3"/>
          </w:pPr>
        </w:pPrChange>
      </w:pPr>
      <w:ins w:id="809" w:author="After RAN2#130" w:date="2025-07-28T18:49:00Z">
        <w:r>
          <w:rPr>
            <w:rFonts w:eastAsia="宋体"/>
          </w:rPr>
          <w:t>4</w:t>
        </w:r>
        <w:commentRangeStart w:id="810"/>
        <w:commentRangeStart w:id="811"/>
        <w:commentRangeStart w:id="812"/>
        <w:r w:rsidR="001942BB" w:rsidRPr="00D839FF">
          <w:rPr>
            <w:rFonts w:eastAsia="宋体"/>
          </w:rPr>
          <w:t>&gt;</w:t>
        </w:r>
        <w:r w:rsidR="001942BB" w:rsidRPr="00D839FF">
          <w:rPr>
            <w:rFonts w:eastAsia="宋体"/>
          </w:rPr>
          <w:tab/>
        </w:r>
        <w:r w:rsidR="001942BB">
          <w:t xml:space="preserve">if the failure occurred </w:t>
        </w:r>
      </w:ins>
      <w:ins w:id="813" w:author="After RAN2#130" w:date="2025-07-28T18:50:00Z">
        <w:r>
          <w:t>after</w:t>
        </w:r>
      </w:ins>
      <w:ins w:id="814" w:author="After RAN2#130" w:date="2025-07-28T18:49:00Z">
        <w:r w:rsidR="001942BB">
          <w:t xml:space="preserve"> a subsequent CPC</w:t>
        </w:r>
        <w:r w:rsidR="001942BB" w:rsidRPr="00334D17">
          <w:t>:</w:t>
        </w:r>
      </w:ins>
    </w:p>
    <w:p w14:paraId="2362EE2E" w14:textId="47ED915F" w:rsidR="001942BB" w:rsidRPr="00D839FF" w:rsidRDefault="00E95075">
      <w:pPr>
        <w:pStyle w:val="B5"/>
        <w:rPr>
          <w:ins w:id="815" w:author="After RAN2#130" w:date="2025-07-28T18:49:00Z"/>
        </w:rPr>
        <w:pPrChange w:id="816" w:author="After RAN2#130" w:date="2025-07-28T18:49:00Z">
          <w:pPr>
            <w:pStyle w:val="B4"/>
          </w:pPr>
        </w:pPrChange>
      </w:pPr>
      <w:ins w:id="817" w:author="After RAN2#130" w:date="2025-07-28T18:49:00Z">
        <w:r>
          <w:rPr>
            <w:rFonts w:eastAsia="宋体"/>
          </w:rPr>
          <w:t>5</w:t>
        </w:r>
        <w:r w:rsidR="001942BB" w:rsidRPr="00D839FF">
          <w:rPr>
            <w:rFonts w:eastAsia="宋体"/>
          </w:rPr>
          <w:t>&gt;</w:t>
        </w:r>
        <w:r w:rsidR="001942BB" w:rsidRPr="00D839FF">
          <w:rPr>
            <w:rFonts w:eastAsia="宋体"/>
          </w:rPr>
          <w:tab/>
        </w:r>
        <w:r w:rsidR="001942BB" w:rsidRPr="00D839FF">
          <w:t xml:space="preserve">set the </w:t>
        </w:r>
        <w:r w:rsidR="001942BB" w:rsidRPr="00D839FF">
          <w:rPr>
            <w:i/>
          </w:rPr>
          <w:t>previousPSCellId</w:t>
        </w:r>
        <w:r w:rsidR="001942BB" w:rsidRPr="00D839FF">
          <w:t xml:space="preserve"> to the physical cell identity and carrier frequency of the source PSCell associated to the last </w:t>
        </w:r>
        <w:r w:rsidR="001942BB" w:rsidRPr="00CA3266">
          <w:rPr>
            <w:rFonts w:eastAsia="等线" w:hint="eastAsia"/>
            <w:color w:val="FF0000"/>
            <w:u w:val="single"/>
          </w:rPr>
          <w:t>execution of</w:t>
        </w:r>
        <w:r w:rsidR="001942BB" w:rsidRPr="00D839FF">
          <w:rPr>
            <w:i/>
          </w:rPr>
          <w:t xml:space="preserve"> RRCReconfiguration</w:t>
        </w:r>
        <w:r w:rsidR="001942BB" w:rsidRPr="00D839FF">
          <w:t xml:space="preserve"> message including </w:t>
        </w:r>
        <w:r w:rsidR="001942BB" w:rsidRPr="00D839FF">
          <w:rPr>
            <w:i/>
          </w:rPr>
          <w:t>reconfigurationWithSync</w:t>
        </w:r>
        <w:r w:rsidR="001942BB" w:rsidRPr="00D839FF">
          <w:t xml:space="preserve"> </w:t>
        </w:r>
        <w:r w:rsidR="001942BB" w:rsidRPr="00D839FF">
          <w:rPr>
            <w:iCs/>
          </w:rPr>
          <w:t>for the SCG, if available</w:t>
        </w:r>
        <w:r w:rsidR="001942BB" w:rsidRPr="00D839FF">
          <w:t xml:space="preserve">; </w:t>
        </w:r>
      </w:ins>
    </w:p>
    <w:p w14:paraId="35E90AD8" w14:textId="77777777" w:rsidR="00E95075" w:rsidRPr="00D839FF" w:rsidRDefault="00E95075">
      <w:pPr>
        <w:pStyle w:val="B4"/>
        <w:rPr>
          <w:ins w:id="818" w:author="After RAN2#130" w:date="2025-07-28T18:50:00Z"/>
        </w:rPr>
        <w:pPrChange w:id="819" w:author="After RAN2#130" w:date="2025-07-28T18:50:00Z">
          <w:pPr>
            <w:pStyle w:val="B3"/>
          </w:pPr>
        </w:pPrChange>
      </w:pPr>
      <w:ins w:id="820" w:author="After RAN2#130" w:date="2025-07-28T18:49:00Z">
        <w:r>
          <w:rPr>
            <w:rFonts w:eastAsia="宋体"/>
          </w:rPr>
          <w:t>4</w:t>
        </w:r>
        <w:r w:rsidR="001942BB" w:rsidRPr="00D839FF">
          <w:rPr>
            <w:rFonts w:eastAsia="宋体"/>
          </w:rPr>
          <w:t>&gt;</w:t>
        </w:r>
        <w:r w:rsidR="001942BB" w:rsidRPr="00D839FF">
          <w:rPr>
            <w:rFonts w:eastAsia="宋体"/>
          </w:rPr>
          <w:tab/>
        </w:r>
        <w:r w:rsidR="001942BB">
          <w:t>else</w:t>
        </w:r>
        <w:r w:rsidR="001942BB" w:rsidRPr="00334D17">
          <w:t>:</w:t>
        </w:r>
        <w:commentRangeEnd w:id="810"/>
        <w:r w:rsidR="001942BB">
          <w:rPr>
            <w:rStyle w:val="af1"/>
          </w:rPr>
          <w:commentReference w:id="810"/>
        </w:r>
        <w:commentRangeEnd w:id="811"/>
        <w:r w:rsidR="001942BB">
          <w:rPr>
            <w:rStyle w:val="af1"/>
          </w:rPr>
          <w:commentReference w:id="811"/>
        </w:r>
        <w:commentRangeEnd w:id="812"/>
        <w:r w:rsidR="001942BB">
          <w:rPr>
            <w:rStyle w:val="af1"/>
          </w:rPr>
          <w:commentReference w:id="812"/>
        </w:r>
      </w:ins>
    </w:p>
    <w:p w14:paraId="72631550" w14:textId="1ECB201F" w:rsidR="00EB4A2B" w:rsidRPr="00D839FF" w:rsidRDefault="00EB4A2B">
      <w:pPr>
        <w:pStyle w:val="B5"/>
        <w:pPrChange w:id="821" w:author="After RAN2#130" w:date="2025-07-28T18:50:00Z">
          <w:pPr>
            <w:pStyle w:val="B4"/>
          </w:pPr>
        </w:pPrChange>
      </w:pPr>
      <w:del w:id="822" w:author="After RAN2#130" w:date="2025-07-28T18:50:00Z">
        <w:r w:rsidRPr="00D839FF" w:rsidDel="00E95075">
          <w:rPr>
            <w:rFonts w:eastAsia="宋体"/>
          </w:rPr>
          <w:delText>4</w:delText>
        </w:r>
      </w:del>
      <w:ins w:id="823" w:author="After RAN2#130" w:date="2025-07-28T18:50:00Z">
        <w:r w:rsidR="00E95075">
          <w:rPr>
            <w:rFonts w:eastAsia="宋体"/>
          </w:rPr>
          <w:t>5</w:t>
        </w:r>
      </w:ins>
      <w:r w:rsidRPr="00D839FF">
        <w:rPr>
          <w:rFonts w:eastAsia="宋体"/>
        </w:rPr>
        <w:t>&gt;</w:t>
      </w:r>
      <w:r w:rsidRPr="00D839FF">
        <w:rPr>
          <w:rFonts w:eastAsia="宋体"/>
        </w:rPr>
        <w:tab/>
      </w:r>
      <w:r w:rsidRPr="00D839FF">
        <w:t xml:space="preserve">set the </w:t>
      </w:r>
      <w:r w:rsidRPr="00D839FF">
        <w:rPr>
          <w:i/>
        </w:rPr>
        <w:t>previousPSCellId</w:t>
      </w:r>
      <w:r w:rsidRPr="00D839FF">
        <w:t xml:space="preserve"> to the physical cell identity and carrier frequency of the source PSCell associated to the last </w:t>
      </w:r>
      <w:commentRangeStart w:id="824"/>
      <w:commentRangeStart w:id="825"/>
      <w:r w:rsidRPr="00D839FF">
        <w:t>received</w:t>
      </w:r>
      <w:commentRangeEnd w:id="824"/>
      <w:r>
        <w:rPr>
          <w:rStyle w:val="af1"/>
        </w:rPr>
        <w:commentReference w:id="824"/>
      </w:r>
      <w:commentRangeEnd w:id="825"/>
      <w:r w:rsidR="000A29B5">
        <w:rPr>
          <w:rStyle w:val="af1"/>
        </w:rPr>
        <w:commentReference w:id="825"/>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 xml:space="preserve">for the </w:t>
      </w:r>
      <w:commentRangeStart w:id="826"/>
      <w:commentRangeStart w:id="827"/>
      <w:r w:rsidRPr="00D839FF">
        <w:rPr>
          <w:iCs/>
        </w:rPr>
        <w:t>SCG</w:t>
      </w:r>
      <w:commentRangeEnd w:id="826"/>
      <w:r>
        <w:rPr>
          <w:rStyle w:val="af1"/>
        </w:rPr>
        <w:commentReference w:id="826"/>
      </w:r>
      <w:commentRangeEnd w:id="827"/>
      <w:r w:rsidR="000A29B5">
        <w:rPr>
          <w:rStyle w:val="af1"/>
        </w:rPr>
        <w:commentReference w:id="827"/>
      </w:r>
      <w:r w:rsidRPr="00D839FF">
        <w:t>;</w:t>
      </w:r>
    </w:p>
    <w:p w14:paraId="5E3596C5" w14:textId="77777777" w:rsidR="00EB4A2B" w:rsidRPr="00D839FF" w:rsidRDefault="00EB4A2B" w:rsidP="00EB4A2B">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48E5F562" w14:textId="77777777" w:rsidR="00EB4A2B" w:rsidRPr="00D839FF" w:rsidRDefault="00EB4A2B" w:rsidP="00EB4A2B">
      <w:r w:rsidRPr="00D839FF">
        <w:t xml:space="preserve">The UE shall submit the </w:t>
      </w:r>
      <w:r w:rsidRPr="00D839FF">
        <w:rPr>
          <w:i/>
        </w:rPr>
        <w:t>SCGFailureInformation</w:t>
      </w:r>
      <w:r w:rsidRPr="00D839FF">
        <w:t xml:space="preserve"> message to lower layers for transmission.</w:t>
      </w:r>
    </w:p>
    <w:p w14:paraId="0C88DF2B" w14:textId="77777777" w:rsidR="00EB4A2B" w:rsidRPr="00FE6D3F" w:rsidRDefault="00EB4A2B" w:rsidP="00FE6D3F">
      <w:pPr>
        <w:pStyle w:val="NO"/>
      </w:pPr>
    </w:p>
    <w:p w14:paraId="751A618A" w14:textId="77777777" w:rsidR="007520C1" w:rsidRPr="00994F23" w:rsidRDefault="007520C1" w:rsidP="007520C1">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0B1647D9" w14:textId="65E14052" w:rsidR="0067720C" w:rsidRPr="006D0C02" w:rsidRDefault="0067720C" w:rsidP="0067720C">
      <w:pPr>
        <w:pStyle w:val="30"/>
      </w:pPr>
      <w:r w:rsidRPr="006D0C02">
        <w:t>5.7.9</w:t>
      </w:r>
      <w:r w:rsidRPr="006D0C02">
        <w:tab/>
        <w:t>Mobility history information</w:t>
      </w:r>
      <w:bookmarkEnd w:id="608"/>
      <w:bookmarkEnd w:id="609"/>
    </w:p>
    <w:p w14:paraId="70CEF60B" w14:textId="77777777" w:rsidR="0067720C" w:rsidRPr="006D0C02" w:rsidRDefault="0067720C" w:rsidP="0067720C">
      <w:pPr>
        <w:pStyle w:val="40"/>
      </w:pPr>
      <w:bookmarkStart w:id="828" w:name="_Toc60776991"/>
      <w:bookmarkStart w:id="829" w:name="_Toc185577377"/>
      <w:r w:rsidRPr="006D0C02">
        <w:t>5.7.9.1</w:t>
      </w:r>
      <w:r w:rsidRPr="006D0C02">
        <w:tab/>
        <w:t>General</w:t>
      </w:r>
      <w:bookmarkEnd w:id="828"/>
      <w:bookmarkEnd w:id="829"/>
    </w:p>
    <w:p w14:paraId="4EC1F643" w14:textId="77777777" w:rsidR="0067720C" w:rsidRPr="006D0C02" w:rsidRDefault="0067720C" w:rsidP="0067720C">
      <w:r w:rsidRPr="006D0C02">
        <w:t>This procedure specifies how the mobility history information is stored by the UE, covering RRC_IDLE, RRC_INACTIVE and RRC_CONNECTED and released by the UE upon deregistration as specified in</w:t>
      </w:r>
      <w:r w:rsidRPr="006D0C02">
        <w:rPr>
          <w:lang w:eastAsia="x-none"/>
        </w:rPr>
        <w:t xml:space="preserve"> TS 23.502</w:t>
      </w:r>
      <w:r w:rsidRPr="006D0C02">
        <w:t xml:space="preserve"> [43].</w:t>
      </w:r>
    </w:p>
    <w:p w14:paraId="02114255" w14:textId="77777777" w:rsidR="0067720C" w:rsidRPr="006D0C02" w:rsidRDefault="0067720C" w:rsidP="0067720C">
      <w:pPr>
        <w:pStyle w:val="40"/>
      </w:pPr>
      <w:bookmarkStart w:id="830" w:name="_Toc60776992"/>
      <w:bookmarkStart w:id="831" w:name="_Toc185577378"/>
      <w:r w:rsidRPr="006D0C02">
        <w:t>5.7.9.2</w:t>
      </w:r>
      <w:r w:rsidRPr="006D0C02">
        <w:tab/>
        <w:t>Initiation</w:t>
      </w:r>
      <w:bookmarkEnd w:id="830"/>
      <w:bookmarkEnd w:id="831"/>
    </w:p>
    <w:p w14:paraId="6B2A701F" w14:textId="77777777" w:rsidR="0067720C" w:rsidRPr="006D0C02" w:rsidRDefault="0067720C" w:rsidP="0067720C">
      <w:r w:rsidRPr="006D0C02">
        <w:t>If the UE supports storage of mobility history information, the UE shall:</w:t>
      </w:r>
    </w:p>
    <w:p w14:paraId="561C4CC6" w14:textId="77777777" w:rsidR="0067720C" w:rsidRPr="006D0C02" w:rsidRDefault="0067720C" w:rsidP="0067720C">
      <w:pPr>
        <w:pStyle w:val="B1"/>
      </w:pPr>
      <w:r w:rsidRPr="006D0C02">
        <w:t>1&gt;</w:t>
      </w:r>
      <w:r w:rsidRPr="006D0C02">
        <w:tab/>
        <w:t>If the UE supports PSCell mobility history information and upon addition of a PSCell:</w:t>
      </w:r>
    </w:p>
    <w:p w14:paraId="16BA2DE9"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possibly after performing the following, if necessary:</w:t>
      </w:r>
    </w:p>
    <w:p w14:paraId="7F7FFF49"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C7183D6"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59DB8D5F"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56CB4D40" w14:textId="77777777" w:rsidR="0067720C" w:rsidRPr="006D0C02" w:rsidRDefault="0067720C" w:rsidP="0067720C">
      <w:pPr>
        <w:pStyle w:val="B3"/>
      </w:pPr>
      <w:r w:rsidRPr="006D0C02">
        <w:t>3&gt;</w:t>
      </w:r>
      <w:r w:rsidRPr="006D0C02">
        <w:tab/>
        <w:t>else:</w:t>
      </w:r>
    </w:p>
    <w:p w14:paraId="505F84FD"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7B7DB799" w14:textId="77777777" w:rsidR="0067720C" w:rsidRPr="006D0C02" w:rsidRDefault="0067720C" w:rsidP="0067720C">
      <w:pPr>
        <w:pStyle w:val="B2"/>
      </w:pPr>
      <w:r w:rsidRPr="006D0C02">
        <w:t>2&gt;</w:t>
      </w:r>
      <w:r w:rsidRPr="006D0C02">
        <w:tab/>
        <w:t>for the included entry:</w:t>
      </w:r>
    </w:p>
    <w:p w14:paraId="20F952AF"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ccording to following:</w:t>
      </w:r>
    </w:p>
    <w:p w14:paraId="17E5BED8" w14:textId="77777777" w:rsidR="0067720C" w:rsidRPr="006D0C02" w:rsidRDefault="0067720C" w:rsidP="0067720C">
      <w:pPr>
        <w:pStyle w:val="B4"/>
      </w:pPr>
      <w:r w:rsidRPr="006D0C02">
        <w:t>4&gt;</w:t>
      </w:r>
      <w:r w:rsidRPr="006D0C02">
        <w:tab/>
        <w:t>if this is the first PSCell entry for the current PCell since entering the current PCell in RRC_CONNECTED:</w:t>
      </w:r>
    </w:p>
    <w:p w14:paraId="63D731F1" w14:textId="77777777" w:rsidR="0067720C" w:rsidRPr="006D0C02" w:rsidRDefault="0067720C" w:rsidP="0067720C">
      <w:pPr>
        <w:pStyle w:val="B5"/>
      </w:pPr>
      <w:r w:rsidRPr="006D0C02">
        <w:t>5&gt;</w:t>
      </w:r>
      <w:r w:rsidRPr="006D0C02">
        <w:tab/>
        <w:t>include the entry as the time spent with no PSCell since entering the current PCell in RRC_CONNECTED;</w:t>
      </w:r>
    </w:p>
    <w:p w14:paraId="51A3E3B6" w14:textId="77777777" w:rsidR="0067720C" w:rsidRPr="006D0C02" w:rsidRDefault="0067720C" w:rsidP="0067720C">
      <w:pPr>
        <w:pStyle w:val="B4"/>
        <w:rPr>
          <w:strike/>
        </w:rPr>
      </w:pPr>
      <w:r w:rsidRPr="006D0C02">
        <w:t>4&gt;</w:t>
      </w:r>
      <w:r w:rsidRPr="006D0C02">
        <w:tab/>
        <w:t>else:</w:t>
      </w:r>
    </w:p>
    <w:p w14:paraId="17638BF2" w14:textId="77777777" w:rsidR="0067720C" w:rsidRPr="00792681" w:rsidRDefault="0067720C" w:rsidP="0067720C">
      <w:pPr>
        <w:pStyle w:val="B3"/>
        <w:rPr>
          <w:rFonts w:eastAsia="等线"/>
        </w:rPr>
      </w:pPr>
      <w:r w:rsidRPr="006D0C02">
        <w:lastRenderedPageBreak/>
        <w:t>5&gt;</w:t>
      </w:r>
      <w:r w:rsidRPr="006D0C02">
        <w:tab/>
        <w:t>include the time spent with no PSCell since last PSCell release since entering the current PCell in RRC_CONNECTED;</w:t>
      </w:r>
    </w:p>
    <w:p w14:paraId="60FC79AF" w14:textId="77777777" w:rsidR="0067720C" w:rsidRPr="006D0C02" w:rsidRDefault="0067720C" w:rsidP="0067720C">
      <w:pPr>
        <w:pStyle w:val="B1"/>
      </w:pPr>
      <w:r w:rsidRPr="006D0C02">
        <w:t>1&gt;</w:t>
      </w:r>
      <w:r w:rsidRPr="006D0C02">
        <w:tab/>
        <w:t>If the UE supports PSCell mobility history information and upon change, or release of a PSCell while being connected to the current PCell</w:t>
      </w:r>
      <w:bookmarkStart w:id="832" w:name="_Hlk181911891"/>
      <w:r w:rsidRPr="006D0C02">
        <w:t>, or upon release of a PSCell while entering 'camped normally' state or 'any cell selection' state or 'camped on any cell' state</w:t>
      </w:r>
      <w:bookmarkEnd w:id="832"/>
      <w:r w:rsidRPr="006D0C02">
        <w:t>:</w:t>
      </w:r>
    </w:p>
    <w:p w14:paraId="50D5264F"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performing the following, if necessary:</w:t>
      </w:r>
    </w:p>
    <w:p w14:paraId="1C2B8895"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4D237479"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64383693"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5B927F77" w14:textId="77777777" w:rsidR="0067720C" w:rsidRPr="006D0C02" w:rsidRDefault="0067720C" w:rsidP="0067720C">
      <w:pPr>
        <w:pStyle w:val="B3"/>
      </w:pPr>
      <w:r w:rsidRPr="006D0C02">
        <w:t>3&gt;</w:t>
      </w:r>
      <w:r w:rsidRPr="006D0C02">
        <w:tab/>
        <w:t>else:</w:t>
      </w:r>
    </w:p>
    <w:p w14:paraId="1E30DECF"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53E0783A" w14:textId="77777777" w:rsidR="0067720C" w:rsidRPr="006D0C02" w:rsidRDefault="0067720C" w:rsidP="0067720C">
      <w:pPr>
        <w:pStyle w:val="B2"/>
      </w:pPr>
      <w:r w:rsidRPr="006D0C02">
        <w:t>2&gt;</w:t>
      </w:r>
      <w:r w:rsidRPr="006D0C02">
        <w:tab/>
        <w:t>for the included entry:</w:t>
      </w:r>
    </w:p>
    <w:p w14:paraId="6571186B" w14:textId="77777777" w:rsidR="0067720C" w:rsidRPr="006D0C02" w:rsidRDefault="0067720C" w:rsidP="0067720C">
      <w:pPr>
        <w:pStyle w:val="B3"/>
        <w:ind w:left="1134"/>
        <w:rPr>
          <w:rFonts w:ascii="Calibri" w:hAnsi="Calibri" w:cs="Calibri"/>
        </w:rPr>
      </w:pPr>
      <w:r w:rsidRPr="006D0C02">
        <w:t>3&gt;</w:t>
      </w:r>
      <w:r w:rsidRPr="006D0C02">
        <w:tab/>
        <w:t>if the global cell identity of the previous PSCell is available:</w:t>
      </w:r>
    </w:p>
    <w:p w14:paraId="3EC2A86C" w14:textId="77777777" w:rsidR="0067720C" w:rsidRPr="006D0C02" w:rsidRDefault="0067720C" w:rsidP="0067720C">
      <w:pPr>
        <w:pStyle w:val="B4"/>
        <w:ind w:left="1417"/>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4CC4121F" w14:textId="77777777" w:rsidR="0067720C" w:rsidRPr="006D0C02" w:rsidRDefault="0067720C" w:rsidP="0067720C">
      <w:pPr>
        <w:pStyle w:val="B3"/>
        <w:ind w:left="1134"/>
      </w:pPr>
      <w:r w:rsidRPr="006D0C02">
        <w:t>3&gt;</w:t>
      </w:r>
      <w:r w:rsidRPr="006D0C02">
        <w:tab/>
        <w:t>else:</w:t>
      </w:r>
    </w:p>
    <w:p w14:paraId="18F815C4" w14:textId="77777777" w:rsidR="0067720C" w:rsidRPr="006D0C02" w:rsidRDefault="0067720C" w:rsidP="0067720C">
      <w:pPr>
        <w:pStyle w:val="B4"/>
        <w:ind w:left="1417"/>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0067C644" w14:textId="77777777" w:rsidR="0067720C" w:rsidRPr="006D0C02" w:rsidRDefault="0067720C" w:rsidP="0067720C">
      <w:pPr>
        <w:pStyle w:val="B3"/>
      </w:pPr>
      <w:r w:rsidRPr="006D0C02">
        <w:t>3&gt;</w:t>
      </w:r>
      <w:r w:rsidRPr="006D0C02">
        <w:tab/>
        <w:t>if the PSCell is changed or released while being connected to the current PCell, or if the PSCell is released while entering 'camped normally' state in the same serving cell which was previously the PCell:</w:t>
      </w:r>
    </w:p>
    <w:p w14:paraId="09466773" w14:textId="77777777" w:rsidR="0067720C" w:rsidRDefault="0067720C" w:rsidP="0067720C">
      <w:pPr>
        <w:pStyle w:val="B4"/>
        <w:rPr>
          <w:ins w:id="833" w:author="After RAN2#129bis - ZTE" w:date="2025-04-17T14:05:00Z"/>
          <w:rFonts w:eastAsia="等线"/>
        </w:rPr>
      </w:pPr>
      <w:r w:rsidRPr="006D0C02">
        <w:t>4&gt;</w:t>
      </w:r>
      <w:r w:rsidRPr="006D0C02">
        <w:tab/>
        <w:t xml:space="preserve">set the field </w:t>
      </w:r>
      <w:r w:rsidRPr="006D0C02">
        <w:rPr>
          <w:i/>
          <w:iCs/>
        </w:rPr>
        <w:t>timeSpent</w:t>
      </w:r>
      <w:r w:rsidRPr="006D0C02">
        <w:t xml:space="preserve"> of the entry as the time spent in the previous PSCell while being connected to the current PCell/serving cell;</w:t>
      </w:r>
    </w:p>
    <w:p w14:paraId="5E560A91" w14:textId="6D59DF68" w:rsidR="00646A38" w:rsidRDefault="00646A38" w:rsidP="00646A38">
      <w:pPr>
        <w:pStyle w:val="B4"/>
        <w:rPr>
          <w:ins w:id="834" w:author="After RAN2#129bis" w:date="2025-05-02T12:07:00Z"/>
          <w:rFonts w:eastAsia="等线"/>
        </w:rPr>
      </w:pPr>
      <w:ins w:id="835" w:author="After RAN2#129bis" w:date="2025-05-02T12:07:00Z">
        <w:r w:rsidRPr="006D0C02">
          <w:t>4&gt;</w:t>
        </w:r>
        <w:r w:rsidRPr="006D0C02">
          <w:tab/>
        </w:r>
        <w:r>
          <w:t xml:space="preserve">if the UE supports storing and reporting SCG activation information in </w:t>
        </w:r>
      </w:ins>
      <w:ins w:id="836" w:author="After RAN2#129bis" w:date="2025-05-02T12:08:00Z">
        <w:r w:rsidR="002D00CC">
          <w:t>mobility history information</w:t>
        </w:r>
      </w:ins>
      <w:ins w:id="837" w:author="After RAN2#129bis" w:date="2025-05-02T12:07:00Z">
        <w:r>
          <w:t>:</w:t>
        </w:r>
      </w:ins>
    </w:p>
    <w:p w14:paraId="1F0EFFE2" w14:textId="5031AE73" w:rsidR="0067720C" w:rsidRPr="001B4C39" w:rsidRDefault="0067720C" w:rsidP="008649E2">
      <w:pPr>
        <w:pStyle w:val="B5"/>
        <w:rPr>
          <w:ins w:id="838" w:author="After RAN2#129bis - ZTE" w:date="2025-04-17T14:04:00Z"/>
          <w:rFonts w:eastAsia="等线"/>
        </w:rPr>
      </w:pPr>
      <w:ins w:id="839" w:author="After RAN2#129bis - ZTE" w:date="2025-04-17T14:04:00Z">
        <w:del w:id="840" w:author="After RAN2#129bis" w:date="2025-05-02T12:08:00Z">
          <w:r w:rsidDel="002D00CC">
            <w:rPr>
              <w:rFonts w:eastAsia="等线" w:hint="eastAsia"/>
            </w:rPr>
            <w:delText>4</w:delText>
          </w:r>
        </w:del>
      </w:ins>
      <w:ins w:id="841" w:author="After RAN2#129bis" w:date="2025-05-02T12:08:00Z">
        <w:r w:rsidR="002D00CC">
          <w:rPr>
            <w:rFonts w:eastAsia="等线"/>
          </w:rPr>
          <w:t>5</w:t>
        </w:r>
      </w:ins>
      <w:ins w:id="842" w:author="After RAN2#129bis - ZTE" w:date="2025-04-17T14:04:00Z">
        <w:r w:rsidRPr="001B4C39">
          <w:rPr>
            <w:rFonts w:eastAsia="等线"/>
          </w:rPr>
          <w:t xml:space="preserve">&gt; set the field </w:t>
        </w:r>
        <w:r w:rsidRPr="001B4C39">
          <w:rPr>
            <w:rFonts w:eastAsia="等线"/>
            <w:i/>
            <w:iCs/>
          </w:rPr>
          <w:t>scgActive</w:t>
        </w:r>
      </w:ins>
      <w:ins w:id="843" w:author="After RAN2#129bis - ZTE" w:date="2025-04-17T14:07:00Z">
        <w:r w:rsidR="00296B50">
          <w:rPr>
            <w:rFonts w:eastAsia="等线" w:hint="eastAsia"/>
            <w:i/>
            <w:iCs/>
          </w:rPr>
          <w:t>Duration</w:t>
        </w:r>
      </w:ins>
      <w:ins w:id="844" w:author="After RAN2#129bis - ZTE" w:date="2025-04-17T14:04:00Z">
        <w:r w:rsidRPr="001B4C39">
          <w:rPr>
            <w:rFonts w:eastAsia="等线"/>
          </w:rPr>
          <w:t xml:space="preserve"> of the entry to the </w:t>
        </w:r>
        <w:r w:rsidRPr="00A86284">
          <w:rPr>
            <w:rFonts w:eastAsia="等线"/>
          </w:rPr>
          <w:t xml:space="preserve">accumulated </w:t>
        </w:r>
      </w:ins>
      <w:ins w:id="845" w:author="After RAN2#129bis" w:date="2025-05-02T12:06:00Z">
        <w:r w:rsidR="0042269D">
          <w:t xml:space="preserve">time spent in the previous PSCell with </w:t>
        </w:r>
      </w:ins>
      <w:ins w:id="846" w:author="After RAN2#129bis - ZTE" w:date="2025-04-17T14:04:00Z">
        <w:r w:rsidRPr="001B4C39">
          <w:rPr>
            <w:rFonts w:eastAsia="等线"/>
          </w:rPr>
          <w:t xml:space="preserve">SCG </w:t>
        </w:r>
      </w:ins>
      <w:ins w:id="847" w:author="After RAN2#129bis" w:date="2025-05-02T12:06:00Z">
        <w:r w:rsidR="0042269D">
          <w:rPr>
            <w:rFonts w:eastAsia="等线"/>
          </w:rPr>
          <w:t xml:space="preserve">state set to </w:t>
        </w:r>
      </w:ins>
      <w:ins w:id="848" w:author="After RAN2#129bis - ZTE" w:date="2025-04-17T14:04:00Z">
        <w:r w:rsidRPr="001B4C39">
          <w:rPr>
            <w:rFonts w:eastAsia="等线"/>
          </w:rPr>
          <w:t>activ</w:t>
        </w:r>
      </w:ins>
      <w:ins w:id="849" w:author="After RAN2#129bis" w:date="2025-05-02T12:06:00Z">
        <w:r w:rsidR="0042269D">
          <w:rPr>
            <w:rFonts w:eastAsia="等线"/>
          </w:rPr>
          <w:t>ated</w:t>
        </w:r>
      </w:ins>
      <w:ins w:id="850" w:author="After RAN2#129bis - ZTE" w:date="2025-04-17T14:04:00Z">
        <w:del w:id="851" w:author="After RAN2#129bis" w:date="2025-05-02T12:06:00Z">
          <w:r w:rsidRPr="001B4C39" w:rsidDel="0042269D">
            <w:rPr>
              <w:rFonts w:eastAsia="等线"/>
            </w:rPr>
            <w:delText>e</w:delText>
          </w:r>
        </w:del>
        <w:r w:rsidRPr="001B4C39">
          <w:rPr>
            <w:rFonts w:eastAsia="等线"/>
          </w:rPr>
          <w:t xml:space="preserve"> </w:t>
        </w:r>
      </w:ins>
      <w:ins w:id="852" w:author="After RAN2#129bis" w:date="2025-05-02T12:07:00Z">
        <w:r w:rsidR="00304C49">
          <w:t>during the stay in the PSCell while being connected to the current PCell/serving cell, if available</w:t>
        </w:r>
      </w:ins>
      <w:ins w:id="853" w:author="After RAN2#129bis - ZTE" w:date="2025-04-17T14:04:00Z">
        <w:del w:id="854" w:author="After RAN2#129bis" w:date="2025-05-02T12:07:00Z">
          <w:r w:rsidRPr="001B4C39" w:rsidDel="00304C49">
            <w:rPr>
              <w:rFonts w:eastAsia="等线"/>
            </w:rPr>
            <w:delText>duration for the previous PSCell</w:delText>
          </w:r>
        </w:del>
      </w:ins>
      <w:ins w:id="855" w:author="After RAN2#130" w:date="2025-06-12T20:32:00Z">
        <w:r w:rsidR="008D659E">
          <w:rPr>
            <w:rFonts w:eastAsia="等线"/>
          </w:rPr>
          <w:t>;</w:t>
        </w:r>
      </w:ins>
      <w:ins w:id="856" w:author="After RAN2#129bis - ZTE" w:date="2025-04-17T14:04:00Z">
        <w:del w:id="857" w:author="After RAN2#130" w:date="2025-06-12T20:32:00Z">
          <w:r w:rsidRPr="001B4C39" w:rsidDel="008D659E">
            <w:rPr>
              <w:rFonts w:eastAsia="等线"/>
            </w:rPr>
            <w:delText>.</w:delText>
          </w:r>
        </w:del>
      </w:ins>
    </w:p>
    <w:p w14:paraId="4EEB6EAC" w14:textId="77777777" w:rsidR="0067720C" w:rsidRPr="006D0C02" w:rsidRDefault="0067720C" w:rsidP="0067720C">
      <w:pPr>
        <w:pStyle w:val="B3"/>
        <w:rPr>
          <w:lang w:eastAsia="ko-KR"/>
        </w:rPr>
      </w:pPr>
      <w:r w:rsidRPr="006D0C02">
        <w:t>3&gt;</w:t>
      </w:r>
      <w:r w:rsidRPr="006D0C02">
        <w:tab/>
      </w:r>
      <w:r w:rsidRPr="006D0C02">
        <w:rPr>
          <w:lang w:eastAsia="ko-KR"/>
        </w:rPr>
        <w:t xml:space="preserve">if the PSCell is released </w:t>
      </w:r>
      <w:r w:rsidRPr="006D0C02">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B7550E6" w14:textId="2813E404" w:rsidR="0067720C" w:rsidRDefault="0067720C" w:rsidP="008E1CB8">
      <w:pPr>
        <w:pStyle w:val="B4"/>
        <w:rPr>
          <w:ins w:id="858" w:author="After RAN2#129bis - ZTE" w:date="2025-04-17T14:05:00Z"/>
          <w:rFonts w:eastAsia="等线"/>
        </w:rPr>
      </w:pPr>
      <w:r w:rsidRPr="006D0C02">
        <w:t>4&gt;</w:t>
      </w:r>
      <w:r w:rsidRPr="006D0C02">
        <w:tab/>
        <w:t xml:space="preserve">set the field </w:t>
      </w:r>
      <w:r w:rsidRPr="006D0C02">
        <w:rPr>
          <w:i/>
          <w:iCs/>
        </w:rPr>
        <w:t>timeSpent</w:t>
      </w:r>
      <w:r w:rsidRPr="006D0C02">
        <w:t xml:space="preserve"> of the entry as the time spent in the previous PSCell while being connected to the previous PCell;</w:t>
      </w:r>
    </w:p>
    <w:p w14:paraId="559C10EF" w14:textId="77777777" w:rsidR="00F07372" w:rsidRDefault="00F07372" w:rsidP="00F07372">
      <w:pPr>
        <w:pStyle w:val="B4"/>
        <w:rPr>
          <w:ins w:id="859" w:author="After RAN2#129bis" w:date="2025-05-02T12:10:00Z"/>
          <w:rFonts w:eastAsia="等线"/>
        </w:rPr>
      </w:pPr>
      <w:ins w:id="860" w:author="After RAN2#129bis" w:date="2025-05-02T12:10:00Z">
        <w:r w:rsidRPr="006D0C02">
          <w:t>4&gt;</w:t>
        </w:r>
        <w:r w:rsidRPr="006D0C02">
          <w:tab/>
        </w:r>
        <w:r>
          <w:t>if the UE supports storing and reporting SCG activation information in mobility history information:</w:t>
        </w:r>
      </w:ins>
    </w:p>
    <w:p w14:paraId="5166036B" w14:textId="61F329A1" w:rsidR="008E1CB8" w:rsidRPr="008E1CB8" w:rsidRDefault="008E1CB8" w:rsidP="008649E2">
      <w:pPr>
        <w:pStyle w:val="B5"/>
        <w:rPr>
          <w:rFonts w:eastAsia="等线"/>
        </w:rPr>
      </w:pPr>
      <w:ins w:id="861" w:author="After RAN2#129bis - ZTE" w:date="2025-04-17T14:06:00Z">
        <w:del w:id="862" w:author="After RAN2#129bis" w:date="2025-05-02T12:10:00Z">
          <w:r w:rsidRPr="008E1CB8" w:rsidDel="00F07372">
            <w:rPr>
              <w:rFonts w:eastAsia="等线" w:hint="eastAsia"/>
            </w:rPr>
            <w:delText>4</w:delText>
          </w:r>
        </w:del>
      </w:ins>
      <w:ins w:id="863" w:author="After RAN2#129bis" w:date="2025-05-02T12:10:00Z">
        <w:r w:rsidR="00F07372">
          <w:rPr>
            <w:rFonts w:eastAsia="等线"/>
          </w:rPr>
          <w:t>5</w:t>
        </w:r>
      </w:ins>
      <w:ins w:id="864" w:author="After RAN2#129bis - ZTE" w:date="2025-04-17T14:06:00Z">
        <w:r w:rsidRPr="008E1CB8">
          <w:rPr>
            <w:rFonts w:eastAsia="等线"/>
          </w:rPr>
          <w:t xml:space="preserve">&gt; </w:t>
        </w:r>
        <w:commentRangeStart w:id="865"/>
        <w:commentRangeStart w:id="866"/>
        <w:r w:rsidRPr="008E1CB8">
          <w:rPr>
            <w:rFonts w:eastAsia="等线"/>
          </w:rPr>
          <w:t xml:space="preserve">set the field </w:t>
        </w:r>
        <w:r w:rsidRPr="008E1CB8">
          <w:rPr>
            <w:rFonts w:eastAsia="等线"/>
            <w:i/>
            <w:iCs/>
          </w:rPr>
          <w:t>scgActive</w:t>
        </w:r>
      </w:ins>
      <w:ins w:id="867" w:author="After RAN2#129bis - ZTE" w:date="2025-04-17T14:07:00Z">
        <w:r w:rsidR="00296B50">
          <w:rPr>
            <w:rFonts w:eastAsia="等线" w:hint="eastAsia"/>
            <w:i/>
            <w:iCs/>
          </w:rPr>
          <w:t>Duration</w:t>
        </w:r>
      </w:ins>
      <w:ins w:id="868" w:author="After RAN2#129bis - ZTE" w:date="2025-04-17T14:06:00Z">
        <w:r w:rsidRPr="008E1CB8">
          <w:rPr>
            <w:rFonts w:eastAsia="等线"/>
          </w:rPr>
          <w:t xml:space="preserve"> of the entry to the accumulated </w:t>
        </w:r>
      </w:ins>
      <w:ins w:id="869" w:author="After RAN2#129bis" w:date="2025-05-02T12:10:00Z">
        <w:r w:rsidR="004C36E2">
          <w:t>time spent in the previous PSCell with SCG state set to</w:t>
        </w:r>
        <w:r w:rsidR="004C36E2" w:rsidRPr="008E1CB8">
          <w:rPr>
            <w:rFonts w:eastAsia="等线"/>
          </w:rPr>
          <w:t xml:space="preserve"> </w:t>
        </w:r>
      </w:ins>
      <w:ins w:id="870" w:author="After RAN2#129bis - ZTE" w:date="2025-04-17T14:06:00Z">
        <w:del w:id="871" w:author="After RAN2#129bis" w:date="2025-05-02T12:13:00Z">
          <w:r w:rsidRPr="008E1CB8" w:rsidDel="00E81FCB">
            <w:rPr>
              <w:rFonts w:eastAsia="等线"/>
            </w:rPr>
            <w:delText xml:space="preserve">SCG </w:delText>
          </w:r>
        </w:del>
        <w:r w:rsidRPr="008E1CB8">
          <w:rPr>
            <w:rFonts w:eastAsia="等线"/>
          </w:rPr>
          <w:t>activ</w:t>
        </w:r>
        <w:del w:id="872" w:author="After RAN2#129bis" w:date="2025-05-02T12:10:00Z">
          <w:r w:rsidRPr="008E1CB8" w:rsidDel="004C36E2">
            <w:rPr>
              <w:rFonts w:eastAsia="等线"/>
            </w:rPr>
            <w:delText>e</w:delText>
          </w:r>
        </w:del>
      </w:ins>
      <w:ins w:id="873" w:author="After RAN2#129bis" w:date="2025-05-02T12:10:00Z">
        <w:r w:rsidR="004C36E2">
          <w:rPr>
            <w:rFonts w:eastAsia="等线"/>
          </w:rPr>
          <w:t>ated</w:t>
        </w:r>
      </w:ins>
      <w:ins w:id="874" w:author="After RAN2#129bis" w:date="2025-05-02T12:11:00Z">
        <w:r w:rsidR="004C36E2">
          <w:rPr>
            <w:rFonts w:eastAsia="等线"/>
          </w:rPr>
          <w:t xml:space="preserve"> </w:t>
        </w:r>
      </w:ins>
      <w:ins w:id="875" w:author="After RAN2#129bis - ZTE" w:date="2025-04-17T14:06:00Z">
        <w:del w:id="876" w:author="After RAN2#129bis" w:date="2025-05-02T12:11:00Z">
          <w:r w:rsidRPr="008E1CB8" w:rsidDel="004C36E2">
            <w:rPr>
              <w:rFonts w:eastAsia="等线"/>
            </w:rPr>
            <w:delText xml:space="preserve"> </w:delText>
          </w:r>
        </w:del>
      </w:ins>
      <w:ins w:id="877" w:author="After RAN2#129bis" w:date="2025-05-02T12:11:00Z">
        <w:r w:rsidR="004C36E2">
          <w:t>during the stay in the PSCell while being connected to the previous PCell, if available</w:t>
        </w:r>
        <w:r w:rsidR="004C36E2" w:rsidRPr="008E1CB8" w:rsidDel="004C36E2">
          <w:rPr>
            <w:rFonts w:eastAsia="等线"/>
          </w:rPr>
          <w:t xml:space="preserve"> </w:t>
        </w:r>
      </w:ins>
      <w:ins w:id="878" w:author="After RAN2#129bis - ZTE" w:date="2025-04-17T14:06:00Z">
        <w:del w:id="879" w:author="After RAN2#129bis" w:date="2025-05-02T12:11:00Z">
          <w:r w:rsidRPr="008E1CB8" w:rsidDel="004C36E2">
            <w:rPr>
              <w:rFonts w:eastAsia="等线"/>
            </w:rPr>
            <w:delText>duration for the previous PSCell</w:delText>
          </w:r>
        </w:del>
      </w:ins>
      <w:ins w:id="880" w:author="After RAN2#130" w:date="2025-06-12T20:32:00Z">
        <w:r w:rsidR="008D659E">
          <w:rPr>
            <w:rFonts w:eastAsia="等线"/>
          </w:rPr>
          <w:t>;</w:t>
        </w:r>
      </w:ins>
      <w:ins w:id="881" w:author="After RAN2#129bis - ZTE" w:date="2025-04-17T14:06:00Z">
        <w:del w:id="882" w:author="After RAN2#130" w:date="2025-06-12T20:32:00Z">
          <w:r w:rsidRPr="008E1CB8" w:rsidDel="008D659E">
            <w:rPr>
              <w:rFonts w:eastAsia="等线"/>
            </w:rPr>
            <w:delText>.</w:delText>
          </w:r>
        </w:del>
      </w:ins>
      <w:commentRangeEnd w:id="865"/>
      <w:r w:rsidR="00ED67AE">
        <w:rPr>
          <w:rStyle w:val="af1"/>
        </w:rPr>
        <w:commentReference w:id="865"/>
      </w:r>
      <w:commentRangeEnd w:id="866"/>
      <w:r w:rsidR="00860FAB">
        <w:rPr>
          <w:rStyle w:val="af1"/>
        </w:rPr>
        <w:commentReference w:id="866"/>
      </w:r>
    </w:p>
    <w:p w14:paraId="2EAD417A" w14:textId="77777777" w:rsidR="0067720C" w:rsidRPr="006D0C02" w:rsidRDefault="0067720C" w:rsidP="0067720C">
      <w:pPr>
        <w:pStyle w:val="B1"/>
      </w:pPr>
      <w:r w:rsidRPr="006D0C02">
        <w:t>1&gt;</w:t>
      </w:r>
      <w:r w:rsidRPr="006D0C02">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883" w:name="_Hlk181911900"/>
      <w:r w:rsidRPr="006D0C02">
        <w:t>or 'camped on any cell' state</w:t>
      </w:r>
      <w:bookmarkEnd w:id="883"/>
      <w:r w:rsidRPr="006D0C02">
        <w:t xml:space="preserve"> from a suitable cell in RRC_CONNECTED state in NR or LTE:</w:t>
      </w:r>
    </w:p>
    <w:p w14:paraId="47B5A875" w14:textId="77777777" w:rsidR="0067720C" w:rsidRPr="006D0C02" w:rsidRDefault="0067720C" w:rsidP="0067720C">
      <w:pPr>
        <w:pStyle w:val="NO"/>
      </w:pPr>
      <w:r w:rsidRPr="006D0C02">
        <w:t>NOTE:</w:t>
      </w:r>
      <w:r w:rsidRPr="006D0C02">
        <w:tab/>
        <w:t>Change of suitable cell encompasses also simultaneous change of serving cell and RRC state change.</w:t>
      </w:r>
    </w:p>
    <w:p w14:paraId="1F0C60C1" w14:textId="77777777" w:rsidR="0067720C" w:rsidRPr="006D0C02" w:rsidRDefault="0067720C" w:rsidP="0067720C">
      <w:pPr>
        <w:pStyle w:val="B2"/>
        <w:rPr>
          <w:i/>
          <w:iCs/>
        </w:rPr>
      </w:pPr>
      <w:r w:rsidRPr="006D0C02">
        <w:lastRenderedPageBreak/>
        <w:t>2&gt;</w:t>
      </w:r>
      <w:r w:rsidRPr="006D0C02">
        <w:tab/>
        <w:t xml:space="preserve">include an entry in </w:t>
      </w:r>
      <w:r w:rsidRPr="006D0C02">
        <w:rPr>
          <w:i/>
          <w:iCs/>
        </w:rPr>
        <w:t>visitedCellInfoList</w:t>
      </w:r>
      <w:r w:rsidRPr="006D0C02">
        <w:t xml:space="preserve"> of the variable </w:t>
      </w:r>
      <w:r w:rsidRPr="006D0C02">
        <w:rPr>
          <w:i/>
          <w:iCs/>
        </w:rPr>
        <w:t>VarMobilityHistoryReport</w:t>
      </w:r>
      <w:r w:rsidRPr="006D0C02">
        <w:t xml:space="preserve"> possibly after removing the oldest entry, if necessary, according to following</w:t>
      </w:r>
      <w:r w:rsidRPr="006D0C02">
        <w:rPr>
          <w:i/>
          <w:iCs/>
        </w:rPr>
        <w:t>:</w:t>
      </w:r>
    </w:p>
    <w:p w14:paraId="38E89432" w14:textId="77777777" w:rsidR="0067720C" w:rsidRPr="006D0C02" w:rsidRDefault="0067720C" w:rsidP="0067720C">
      <w:pPr>
        <w:pStyle w:val="B3"/>
        <w:rPr>
          <w:rFonts w:ascii="Calibri" w:hAnsi="Calibri" w:cs="Calibri"/>
        </w:rPr>
      </w:pPr>
      <w:r w:rsidRPr="006D0C02">
        <w:t>3&gt;</w:t>
      </w:r>
      <w:r w:rsidRPr="006D0C02">
        <w:tab/>
        <w:t>if the global cell identity of the previous PCell/serving cell is available:</w:t>
      </w:r>
    </w:p>
    <w:p w14:paraId="4D8A11F6" w14:textId="77777777" w:rsidR="0067720C" w:rsidRPr="006D0C02" w:rsidRDefault="0067720C" w:rsidP="0067720C">
      <w:pPr>
        <w:pStyle w:val="B4"/>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44DFF55D" w14:textId="77777777" w:rsidR="0067720C" w:rsidRPr="006D0C02" w:rsidRDefault="0067720C" w:rsidP="0067720C">
      <w:pPr>
        <w:pStyle w:val="B3"/>
      </w:pPr>
      <w:r w:rsidRPr="006D0C02">
        <w:t>3&gt;</w:t>
      </w:r>
      <w:r w:rsidRPr="006D0C02">
        <w:tab/>
        <w:t>else:</w:t>
      </w:r>
    </w:p>
    <w:p w14:paraId="5ED4D94F" w14:textId="77777777" w:rsidR="0067720C" w:rsidRPr="006D0C02" w:rsidRDefault="0067720C" w:rsidP="0067720C">
      <w:pPr>
        <w:pStyle w:val="B4"/>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26A19473"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s the time spent in the previous PCell/serving cell;</w:t>
      </w:r>
    </w:p>
    <w:p w14:paraId="1FC8D712" w14:textId="77777777" w:rsidR="0067720C" w:rsidRPr="006D0C02" w:rsidRDefault="0067720C" w:rsidP="0067720C">
      <w:pPr>
        <w:pStyle w:val="B3"/>
      </w:pPr>
      <w:r w:rsidRPr="006D0C02">
        <w:t>3&gt;</w:t>
      </w:r>
      <w:r w:rsidRPr="006D0C02">
        <w:tab/>
        <w:t>if the UE supports PSCell mobility history information and if the UE continues to be connected to the same PSCell during the change of the PCell in RRC_CONNECTED; or</w:t>
      </w:r>
    </w:p>
    <w:p w14:paraId="76EF9877" w14:textId="77777777" w:rsidR="0067720C" w:rsidRPr="006D0C02" w:rsidRDefault="0067720C" w:rsidP="0067720C">
      <w:pPr>
        <w:pStyle w:val="B3"/>
      </w:pPr>
      <w:r w:rsidRPr="006D0C02">
        <w:t>3&gt;</w:t>
      </w:r>
      <w:r w:rsidRPr="006D0C02">
        <w:tab/>
        <w:t>if the UE supports PSCell mobility history information and if the UE changes PSCell at the same time as the change of the PCell in RRC_CONNECTED; or</w:t>
      </w:r>
    </w:p>
    <w:p w14:paraId="60B8FFA5" w14:textId="77777777" w:rsidR="0067720C" w:rsidRPr="006D0C02" w:rsidRDefault="0067720C" w:rsidP="0067720C">
      <w:pPr>
        <w:pStyle w:val="B3"/>
      </w:pPr>
      <w:r w:rsidRPr="006D0C02">
        <w:t>3&gt;</w:t>
      </w:r>
      <w:r w:rsidRPr="006D0C02">
        <w:tab/>
        <w:t>if the UE supports PSCell mobility history information and if the PSCell is released at the same time as the change of the PCell in RRC_CONNECTED:</w:t>
      </w:r>
    </w:p>
    <w:p w14:paraId="343444DE" w14:textId="77777777" w:rsidR="0067720C" w:rsidRPr="006D0C02" w:rsidRDefault="0067720C" w:rsidP="0067720C">
      <w:pPr>
        <w:pStyle w:val="B4"/>
        <w:ind w:left="1420"/>
      </w:pPr>
      <w:r w:rsidRPr="006D0C02">
        <w:t>4&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performing the following, if necessary:</w:t>
      </w:r>
    </w:p>
    <w:p w14:paraId="5442D004" w14:textId="77777777" w:rsidR="0067720C" w:rsidRPr="006D0C02" w:rsidRDefault="0067720C" w:rsidP="0067720C">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2232FB5A" w14:textId="77777777" w:rsidR="0067720C" w:rsidRPr="006D0C02" w:rsidRDefault="0067720C" w:rsidP="0067720C">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8E173A1" w14:textId="77777777" w:rsidR="0067720C" w:rsidRPr="006D0C02" w:rsidRDefault="0067720C" w:rsidP="0067720C">
      <w:pPr>
        <w:pStyle w:val="B7"/>
      </w:pPr>
      <w:r w:rsidRPr="006D0C02">
        <w:t>7&gt;</w:t>
      </w:r>
      <w:r w:rsidRPr="006D0C02">
        <w:tab/>
        <w:t xml:space="preserve">remove the oldest entry in the </w:t>
      </w:r>
      <w:r w:rsidRPr="006D0C02">
        <w:rPr>
          <w:i/>
          <w:iCs/>
        </w:rPr>
        <w:t>visitedPSCellInfoListReport</w:t>
      </w:r>
      <w:r w:rsidRPr="006D0C02">
        <w:t>;</w:t>
      </w:r>
    </w:p>
    <w:p w14:paraId="1C1DA95A" w14:textId="77777777" w:rsidR="0067720C" w:rsidRPr="006D0C02" w:rsidRDefault="0067720C" w:rsidP="0067720C">
      <w:pPr>
        <w:pStyle w:val="B5"/>
      </w:pPr>
      <w:r w:rsidRPr="006D0C02">
        <w:t>5&gt;</w:t>
      </w:r>
      <w:r w:rsidRPr="006D0C02">
        <w:tab/>
        <w:t>else:</w:t>
      </w:r>
    </w:p>
    <w:p w14:paraId="38F6AE93" w14:textId="77777777" w:rsidR="0067720C" w:rsidRPr="006D0C02" w:rsidRDefault="0067720C" w:rsidP="0067720C">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A93FED0" w14:textId="77777777" w:rsidR="0067720C" w:rsidRPr="006D0C02" w:rsidRDefault="0067720C" w:rsidP="0067720C">
      <w:pPr>
        <w:pStyle w:val="B4"/>
        <w:ind w:left="1420"/>
      </w:pPr>
      <w:r w:rsidRPr="006D0C02">
        <w:t>4&gt;</w:t>
      </w:r>
      <w:r w:rsidRPr="006D0C02">
        <w:tab/>
        <w:t>for the included entry:</w:t>
      </w:r>
    </w:p>
    <w:p w14:paraId="4AA3615B" w14:textId="77777777" w:rsidR="0067720C" w:rsidRPr="006D0C02" w:rsidRDefault="0067720C" w:rsidP="0067720C">
      <w:pPr>
        <w:pStyle w:val="B5"/>
      </w:pPr>
      <w:r w:rsidRPr="006D0C02">
        <w:t>5&gt;</w:t>
      </w:r>
      <w:r w:rsidRPr="006D0C02">
        <w:tab/>
        <w:t>if the global cell identity of the PSCell (in case the UE continues to be connected to the same PSCell) or the previous PSCell (in case the UE changes PSCell, or in case PSCell is released) is available:</w:t>
      </w:r>
    </w:p>
    <w:p w14:paraId="78DABA32" w14:textId="77777777" w:rsidR="0067720C" w:rsidRPr="006D0C02" w:rsidRDefault="0067720C" w:rsidP="0067720C">
      <w:pPr>
        <w:pStyle w:val="B6"/>
        <w:rPr>
          <w:i/>
          <w:iCs/>
        </w:rPr>
      </w:pPr>
      <w:r w:rsidRPr="006D0C02">
        <w:t>6&gt;</w:t>
      </w:r>
      <w:r w:rsidRPr="006D0C02">
        <w:tab/>
        <w:t>include the global cell identity of that cell in the field visitedCellId of the entry;</w:t>
      </w:r>
    </w:p>
    <w:p w14:paraId="7A25FDB5" w14:textId="77777777" w:rsidR="0067720C" w:rsidRPr="006D0C02" w:rsidRDefault="0067720C" w:rsidP="0067720C">
      <w:pPr>
        <w:pStyle w:val="B5"/>
      </w:pPr>
      <w:r w:rsidRPr="006D0C02">
        <w:t>5&gt;</w:t>
      </w:r>
      <w:r w:rsidRPr="006D0C02">
        <w:tab/>
        <w:t>else:</w:t>
      </w:r>
    </w:p>
    <w:p w14:paraId="1E82F82D" w14:textId="77777777" w:rsidR="0067720C" w:rsidRPr="006D0C02" w:rsidRDefault="0067720C" w:rsidP="0067720C">
      <w:pPr>
        <w:pStyle w:val="B6"/>
        <w:rPr>
          <w:i/>
          <w:iCs/>
        </w:rPr>
      </w:pPr>
      <w:r w:rsidRPr="006D0C02">
        <w:t>6&gt;</w:t>
      </w:r>
      <w:r w:rsidRPr="006D0C02">
        <w:tab/>
        <w:t xml:space="preserve">include the physical cell identity and carrier frequency of that cell in the field </w:t>
      </w:r>
      <w:r w:rsidRPr="006D0C02">
        <w:rPr>
          <w:i/>
          <w:iCs/>
        </w:rPr>
        <w:t xml:space="preserve">visitedCellId </w:t>
      </w:r>
      <w:r w:rsidRPr="006D0C02">
        <w:t>of the entry;</w:t>
      </w:r>
    </w:p>
    <w:p w14:paraId="0284AE9A" w14:textId="620918F5" w:rsidR="0067720C" w:rsidRDefault="0067720C" w:rsidP="0067720C">
      <w:pPr>
        <w:pStyle w:val="B5"/>
        <w:rPr>
          <w:ins w:id="884" w:author="After RAN2#129bis - ZTE" w:date="2025-04-17T14:08:00Z"/>
          <w:rFonts w:eastAsia="等线"/>
        </w:rPr>
      </w:pPr>
      <w:r w:rsidRPr="006D0C02">
        <w:t>5&gt;</w:t>
      </w:r>
      <w:r w:rsidRPr="006D0C02">
        <w:tab/>
        <w:t xml:space="preserve">set the field </w:t>
      </w:r>
      <w:r w:rsidRPr="006D0C02">
        <w:rPr>
          <w:i/>
          <w:iCs/>
        </w:rPr>
        <w:t>timeSpent</w:t>
      </w:r>
      <w:r w:rsidRPr="006D0C02">
        <w:t xml:space="preserve"> of the entry as the time spent in the PSCell, while being connected to previous PCell;</w:t>
      </w:r>
    </w:p>
    <w:p w14:paraId="71EC7A79" w14:textId="31D1BB0E" w:rsidR="00456114" w:rsidRDefault="00720FBB" w:rsidP="00863742">
      <w:pPr>
        <w:pStyle w:val="B5"/>
        <w:rPr>
          <w:ins w:id="885" w:author="After RAN2#129bis" w:date="2025-05-02T12:12:00Z"/>
          <w:rFonts w:eastAsia="等线"/>
        </w:rPr>
      </w:pPr>
      <w:ins w:id="886" w:author="After RAN2#129bis" w:date="2025-05-02T12:14:00Z">
        <w:r>
          <w:t>5</w:t>
        </w:r>
      </w:ins>
      <w:ins w:id="887" w:author="After RAN2#129bis" w:date="2025-05-02T12:12:00Z">
        <w:r w:rsidR="00456114" w:rsidRPr="006D0C02">
          <w:t>&gt;</w:t>
        </w:r>
        <w:r w:rsidR="00456114" w:rsidRPr="006D0C02">
          <w:tab/>
        </w:r>
        <w:r w:rsidR="00456114">
          <w:t>if the UE supports storing and reporting SCG activation information in mobility history information:</w:t>
        </w:r>
      </w:ins>
    </w:p>
    <w:p w14:paraId="59975DB8" w14:textId="45FB67A3" w:rsidR="003A4631" w:rsidRPr="003A4631" w:rsidRDefault="00720FBB" w:rsidP="00863742">
      <w:pPr>
        <w:pStyle w:val="B6"/>
        <w:rPr>
          <w:rFonts w:eastAsia="等线"/>
        </w:rPr>
      </w:pPr>
      <w:ins w:id="888" w:author="After RAN2#129bis" w:date="2025-05-02T12:14:00Z">
        <w:r>
          <w:rPr>
            <w:rFonts w:eastAsia="等线"/>
          </w:rPr>
          <w:t>6</w:t>
        </w:r>
      </w:ins>
      <w:ins w:id="889" w:author="After RAN2#129bis - ZTE" w:date="2025-04-17T14:08:00Z">
        <w:del w:id="890" w:author="After RAN2#129bis" w:date="2025-05-02T12:14:00Z">
          <w:r w:rsidR="003A4631" w:rsidDel="00720FBB">
            <w:rPr>
              <w:rFonts w:eastAsia="等线" w:hint="eastAsia"/>
            </w:rPr>
            <w:delText>5</w:delText>
          </w:r>
        </w:del>
        <w:r w:rsidR="003A4631" w:rsidRPr="00566209">
          <w:rPr>
            <w:rFonts w:eastAsia="等线"/>
          </w:rPr>
          <w:t xml:space="preserve">&gt; set the field </w:t>
        </w:r>
        <w:r w:rsidR="003A4631" w:rsidRPr="00566209">
          <w:rPr>
            <w:rFonts w:eastAsia="等线"/>
            <w:i/>
            <w:iCs/>
          </w:rPr>
          <w:t>scgActive</w:t>
        </w:r>
      </w:ins>
      <w:ins w:id="891" w:author="After RAN2#129bis - ZTE" w:date="2025-04-17T14:14:00Z">
        <w:r w:rsidR="003A4631">
          <w:rPr>
            <w:rFonts w:eastAsia="等线" w:hint="eastAsia"/>
            <w:i/>
            <w:iCs/>
          </w:rPr>
          <w:t>Duration</w:t>
        </w:r>
      </w:ins>
      <w:ins w:id="892" w:author="After RAN2#129bis - ZTE" w:date="2025-04-17T14:08:00Z">
        <w:r w:rsidR="003A4631" w:rsidRPr="00566209">
          <w:rPr>
            <w:rFonts w:eastAsia="等线"/>
          </w:rPr>
          <w:t xml:space="preserve"> of the entry to the </w:t>
        </w:r>
        <w:r w:rsidR="003A4631" w:rsidRPr="00846679">
          <w:rPr>
            <w:rFonts w:eastAsia="等线"/>
          </w:rPr>
          <w:t xml:space="preserve">accumulated </w:t>
        </w:r>
      </w:ins>
      <w:commentRangeStart w:id="893"/>
      <w:commentRangeStart w:id="894"/>
      <w:ins w:id="895" w:author="After RAN2#129bis" w:date="2025-05-02T12:12:00Z">
        <w:r w:rsidR="00456114" w:rsidRPr="00863742">
          <w:rPr>
            <w:rFonts w:eastAsia="等线"/>
          </w:rPr>
          <w:t>time spent in the PSCell with</w:t>
        </w:r>
      </w:ins>
      <w:commentRangeEnd w:id="893"/>
      <w:r w:rsidR="00147AE2" w:rsidRPr="00863742">
        <w:rPr>
          <w:rFonts w:eastAsia="等线"/>
        </w:rPr>
        <w:commentReference w:id="893"/>
      </w:r>
      <w:commentRangeEnd w:id="894"/>
      <w:r w:rsidR="00237D3F">
        <w:rPr>
          <w:rStyle w:val="af1"/>
        </w:rPr>
        <w:commentReference w:id="894"/>
      </w:r>
      <w:ins w:id="896" w:author="After RAN2#129bis" w:date="2025-05-02T12:12:00Z">
        <w:r w:rsidR="00456114">
          <w:t xml:space="preserve"> </w:t>
        </w:r>
      </w:ins>
      <w:ins w:id="897" w:author="After RAN2#129bis - ZTE" w:date="2025-04-17T14:08:00Z">
        <w:r w:rsidR="003A4631" w:rsidRPr="00566209">
          <w:rPr>
            <w:rFonts w:eastAsia="等线"/>
          </w:rPr>
          <w:t xml:space="preserve">SCG </w:t>
        </w:r>
      </w:ins>
      <w:ins w:id="898" w:author="After RAN2#129bis" w:date="2025-05-02T12:12:00Z">
        <w:r w:rsidR="00AE2F1D">
          <w:rPr>
            <w:rFonts w:eastAsia="等线"/>
          </w:rPr>
          <w:t xml:space="preserve">state set to </w:t>
        </w:r>
      </w:ins>
      <w:ins w:id="899" w:author="After RAN2#129bis - ZTE" w:date="2025-04-17T14:08:00Z">
        <w:r w:rsidR="003A4631" w:rsidRPr="00566209">
          <w:rPr>
            <w:rFonts w:eastAsia="等线"/>
          </w:rPr>
          <w:t>activ</w:t>
        </w:r>
      </w:ins>
      <w:ins w:id="900" w:author="After RAN2#129bis" w:date="2025-05-02T12:12:00Z">
        <w:r w:rsidR="00AE2F1D">
          <w:rPr>
            <w:rFonts w:eastAsia="等线"/>
          </w:rPr>
          <w:t>ated while being connected to the previous PCell, if available</w:t>
        </w:r>
      </w:ins>
      <w:ins w:id="901" w:author="After RAN2#129bis - ZTE" w:date="2025-04-17T14:08:00Z">
        <w:del w:id="902" w:author="After RAN2#129bis" w:date="2025-05-02T12:12:00Z">
          <w:r w:rsidR="003A4631" w:rsidRPr="00566209" w:rsidDel="00AE2F1D">
            <w:rPr>
              <w:rFonts w:eastAsia="等线"/>
            </w:rPr>
            <w:delText>e duration for the PSCell</w:delText>
          </w:r>
        </w:del>
      </w:ins>
      <w:ins w:id="903" w:author="After RAN2#130" w:date="2025-06-12T20:31:00Z">
        <w:r w:rsidR="008D659E">
          <w:rPr>
            <w:rFonts w:eastAsia="等线"/>
            <w:lang w:val="en-US"/>
          </w:rPr>
          <w:t>;</w:t>
        </w:r>
      </w:ins>
      <w:ins w:id="904" w:author="After RAN2#129bis - ZTE" w:date="2025-04-17T14:08:00Z">
        <w:del w:id="905" w:author="After RAN2#130" w:date="2025-06-12T20:31:00Z">
          <w:r w:rsidR="003A4631" w:rsidRPr="00566209" w:rsidDel="008D659E">
            <w:rPr>
              <w:rFonts w:eastAsia="等线"/>
            </w:rPr>
            <w:delText>.</w:delText>
          </w:r>
        </w:del>
      </w:ins>
    </w:p>
    <w:p w14:paraId="372B0CDB"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change of PCell in RRC_CONNECTED; or</w:t>
      </w:r>
    </w:p>
    <w:p w14:paraId="09990F45" w14:textId="77777777" w:rsidR="0067720C" w:rsidRPr="006D0C02" w:rsidRDefault="0067720C" w:rsidP="0067720C">
      <w:pPr>
        <w:pStyle w:val="B3"/>
      </w:pPr>
      <w:r w:rsidRPr="006D0C02">
        <w:lastRenderedPageBreak/>
        <w:t>3&gt;</w:t>
      </w:r>
      <w:r w:rsidRPr="006D0C02">
        <w:tab/>
        <w:t>if the UE supports PSCell mobility history information and if the UE was not configured with a PSCell at the time of entering 'camped normally' state while previously in RRC_CONNECTED state in a PCell different from the current serving cell; or</w:t>
      </w:r>
    </w:p>
    <w:p w14:paraId="4FEB8F26"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entering 'any cell selection' state or 'camped on any cell' state from a suitable cell in RRC_CONNECTED state in NR or LTE:</w:t>
      </w:r>
    </w:p>
    <w:p w14:paraId="1ADF90C7" w14:textId="77777777" w:rsidR="0067720C" w:rsidRPr="006D0C02" w:rsidRDefault="0067720C" w:rsidP="0067720C">
      <w:pPr>
        <w:pStyle w:val="B4"/>
      </w:pPr>
      <w:r w:rsidRPr="006D0C02">
        <w:t>4&gt;</w:t>
      </w:r>
      <w:r w:rsidRPr="006D0C02">
        <w:tab/>
        <w:t xml:space="preserve">include an entry in </w:t>
      </w:r>
      <w:r w:rsidRPr="006D0C02">
        <w:rPr>
          <w:i/>
          <w:iCs/>
        </w:rPr>
        <w:t>visitedPSCellInfoList</w:t>
      </w:r>
      <w:r w:rsidRPr="006D0C02">
        <w:t xml:space="preserve"> </w:t>
      </w:r>
      <w:bookmarkStart w:id="906" w:name="_Hlk181911927"/>
      <w:r w:rsidRPr="006D0C02">
        <w:t xml:space="preserve">in variable </w:t>
      </w:r>
      <w:r w:rsidRPr="006D0C02">
        <w:rPr>
          <w:i/>
          <w:iCs/>
        </w:rPr>
        <w:t>VarMobilityHistoryReport</w:t>
      </w:r>
      <w:bookmarkEnd w:id="906"/>
      <w:r w:rsidRPr="006D0C02">
        <w:t xml:space="preserve"> after performing the following, if necessary;</w:t>
      </w:r>
    </w:p>
    <w:p w14:paraId="0DC1F252" w14:textId="77777777" w:rsidR="0067720C" w:rsidRPr="006D0C02" w:rsidRDefault="0067720C" w:rsidP="0067720C">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479E6F7" w14:textId="77777777" w:rsidR="0067720C" w:rsidRPr="006D0C02" w:rsidRDefault="0067720C" w:rsidP="0067720C">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339E6DE5" w14:textId="77777777" w:rsidR="0067720C" w:rsidRPr="006D0C02" w:rsidRDefault="0067720C" w:rsidP="0067720C">
      <w:pPr>
        <w:pStyle w:val="B7"/>
      </w:pPr>
      <w:r w:rsidRPr="006D0C02">
        <w:t>7&gt;</w:t>
      </w:r>
      <w:r w:rsidRPr="006D0C02">
        <w:tab/>
        <w:t xml:space="preserve">remove the oldest entry in the </w:t>
      </w:r>
      <w:r w:rsidRPr="006D0C02">
        <w:rPr>
          <w:i/>
          <w:iCs/>
        </w:rPr>
        <w:t>visitedPSCellInfoListReport</w:t>
      </w:r>
      <w:r w:rsidRPr="006D0C02">
        <w:t>;</w:t>
      </w:r>
    </w:p>
    <w:p w14:paraId="5FEAADB3" w14:textId="77777777" w:rsidR="0067720C" w:rsidRPr="006D0C02" w:rsidRDefault="0067720C" w:rsidP="0067720C">
      <w:pPr>
        <w:pStyle w:val="B5"/>
      </w:pPr>
      <w:r w:rsidRPr="006D0C02">
        <w:t>5&gt;</w:t>
      </w:r>
      <w:r w:rsidRPr="006D0C02">
        <w:tab/>
        <w:t>else:</w:t>
      </w:r>
    </w:p>
    <w:p w14:paraId="49169F1E" w14:textId="77777777" w:rsidR="0067720C" w:rsidRPr="006D0C02" w:rsidRDefault="0067720C" w:rsidP="0067720C">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03E31BBE" w14:textId="77777777" w:rsidR="0067720C" w:rsidRPr="006D0C02" w:rsidRDefault="0067720C" w:rsidP="0067720C">
      <w:pPr>
        <w:pStyle w:val="B4"/>
      </w:pPr>
      <w:r w:rsidRPr="006D0C02">
        <w:t>4&gt;</w:t>
      </w:r>
      <w:r w:rsidRPr="006D0C02">
        <w:tab/>
        <w:t>for the included entry:</w:t>
      </w:r>
    </w:p>
    <w:p w14:paraId="3AABF355" w14:textId="77777777" w:rsidR="0067720C" w:rsidRPr="006D0C02" w:rsidRDefault="0067720C" w:rsidP="0067720C">
      <w:pPr>
        <w:pStyle w:val="B5"/>
      </w:pPr>
      <w:r w:rsidRPr="006D0C02">
        <w:t>5&gt;</w:t>
      </w:r>
      <w:r w:rsidRPr="006D0C02">
        <w:tab/>
        <w:t xml:space="preserve">set the field </w:t>
      </w:r>
      <w:r w:rsidRPr="006D0C02">
        <w:rPr>
          <w:i/>
        </w:rPr>
        <w:t>timeSpent</w:t>
      </w:r>
      <w:r w:rsidRPr="006D0C02">
        <w:t xml:space="preserve"> of the entry as the time without PSCell according to the following:</w:t>
      </w:r>
    </w:p>
    <w:p w14:paraId="71A2DD44" w14:textId="77777777" w:rsidR="0067720C" w:rsidRPr="006D0C02" w:rsidRDefault="0067720C" w:rsidP="0067720C">
      <w:pPr>
        <w:pStyle w:val="B6"/>
      </w:pPr>
      <w:r w:rsidRPr="006D0C02">
        <w:t>6&gt;</w:t>
      </w:r>
      <w:r w:rsidRPr="006D0C02">
        <w:tab/>
        <w:t>if the UE experienced a PSCell release since entering the previous PCell in RRC_CONNECTED:</w:t>
      </w:r>
    </w:p>
    <w:p w14:paraId="100F6E4B" w14:textId="77777777" w:rsidR="0067720C" w:rsidRPr="006D0C02" w:rsidRDefault="0067720C" w:rsidP="0067720C">
      <w:pPr>
        <w:pStyle w:val="B7"/>
      </w:pPr>
      <w:r w:rsidRPr="006D0C02">
        <w:t>7&gt;</w:t>
      </w:r>
      <w:r w:rsidRPr="006D0C02">
        <w:tab/>
        <w:t>include the time spent with no PSCell since last PSCell release since entering the previous PCell in RRC_CONNECTED;</w:t>
      </w:r>
    </w:p>
    <w:p w14:paraId="3B06FF00" w14:textId="77777777" w:rsidR="0067720C" w:rsidRPr="006D0C02" w:rsidRDefault="0067720C" w:rsidP="0067720C">
      <w:pPr>
        <w:pStyle w:val="B6"/>
      </w:pPr>
      <w:r w:rsidRPr="006D0C02">
        <w:t>6&gt;</w:t>
      </w:r>
      <w:r w:rsidRPr="006D0C02">
        <w:tab/>
        <w:t>else:</w:t>
      </w:r>
    </w:p>
    <w:p w14:paraId="16716EFB" w14:textId="77777777" w:rsidR="0067720C" w:rsidRPr="006D0C02" w:rsidRDefault="0067720C" w:rsidP="0067720C">
      <w:pPr>
        <w:pStyle w:val="B7"/>
      </w:pPr>
      <w:r w:rsidRPr="006D0C02">
        <w:t>7&gt;</w:t>
      </w:r>
      <w:r w:rsidRPr="006D0C02">
        <w:tab/>
        <w:t>include the time spent with no PSCell since entering the previous PCell in RRC_CONNECTED;</w:t>
      </w:r>
    </w:p>
    <w:p w14:paraId="18BB4DB5" w14:textId="77777777" w:rsidR="0067720C" w:rsidRPr="006D0C02" w:rsidRDefault="0067720C" w:rsidP="0067720C">
      <w:pPr>
        <w:pStyle w:val="B3"/>
      </w:pPr>
      <w:r w:rsidRPr="006D0C02">
        <w:t>3&gt;</w:t>
      </w:r>
      <w:r w:rsidRPr="006D0C02">
        <w:tab/>
        <w:t xml:space="preserve">if the UE supports PSCell mobility history information and if </w:t>
      </w:r>
      <w:r w:rsidRPr="006D0C02">
        <w:rPr>
          <w:i/>
          <w:iCs/>
        </w:rPr>
        <w:t>visitedPSCellInfoList</w:t>
      </w:r>
      <w:r w:rsidRPr="006D0C02">
        <w:t xml:space="preserve"> exists in </w:t>
      </w:r>
      <w:r w:rsidRPr="006D0C02">
        <w:rPr>
          <w:i/>
          <w:iCs/>
        </w:rPr>
        <w:t>VarMobilityHistoryReport</w:t>
      </w:r>
      <w:r w:rsidRPr="006D0C02">
        <w:t>:</w:t>
      </w:r>
    </w:p>
    <w:p w14:paraId="64A0C6E8" w14:textId="77777777" w:rsidR="0067720C" w:rsidRPr="006D0C02" w:rsidRDefault="0067720C" w:rsidP="0067720C">
      <w:pPr>
        <w:pStyle w:val="B4"/>
        <w:ind w:left="1420"/>
      </w:pPr>
      <w:r w:rsidRPr="006D0C02">
        <w:t>4&gt;</w:t>
      </w:r>
      <w:r w:rsidRPr="006D0C02">
        <w:tab/>
        <w:t xml:space="preserve">include </w:t>
      </w:r>
      <w:r w:rsidRPr="006D0C02">
        <w:rPr>
          <w:i/>
          <w:iCs/>
        </w:rPr>
        <w:t>visitedPSCellInfoList</w:t>
      </w:r>
      <w:r w:rsidRPr="006D0C02">
        <w:t xml:space="preserve"> in </w:t>
      </w:r>
      <w:r w:rsidRPr="006D0C02">
        <w:rPr>
          <w:i/>
          <w:iCs/>
        </w:rPr>
        <w:t>VarMobilityHistoryReport</w:t>
      </w:r>
      <w:r w:rsidRPr="006D0C02">
        <w:t xml:space="preserve"> in the </w:t>
      </w:r>
      <w:r w:rsidRPr="006D0C02">
        <w:rPr>
          <w:i/>
          <w:iCs/>
        </w:rPr>
        <w:t>visitedPSCellInfoListReport</w:t>
      </w:r>
      <w:r w:rsidRPr="006D0C02">
        <w:t xml:space="preserve"> within the entry of the </w:t>
      </w:r>
      <w:r w:rsidRPr="006D0C02">
        <w:rPr>
          <w:i/>
          <w:iCs/>
        </w:rPr>
        <w:t>visitedCellInfoList</w:t>
      </w:r>
      <w:r w:rsidRPr="006D0C02">
        <w:t xml:space="preserve"> associated to the latest PCell entry;</w:t>
      </w:r>
    </w:p>
    <w:p w14:paraId="06FBAE4B" w14:textId="77777777" w:rsidR="0067720C" w:rsidRPr="006D0C02" w:rsidRDefault="0067720C" w:rsidP="0067720C">
      <w:pPr>
        <w:pStyle w:val="B4"/>
        <w:ind w:left="1420"/>
      </w:pPr>
      <w:r w:rsidRPr="006D0C02">
        <w:t>4&gt;</w:t>
      </w:r>
      <w:r w:rsidRPr="006D0C02">
        <w:tab/>
        <w:t xml:space="preserve">remove </w:t>
      </w:r>
      <w:r w:rsidRPr="006D0C02">
        <w:rPr>
          <w:i/>
          <w:iCs/>
        </w:rPr>
        <w:t>visitedPSCellInfoList</w:t>
      </w:r>
      <w:r w:rsidRPr="006D0C02">
        <w:t xml:space="preserve"> from the variable </w:t>
      </w:r>
      <w:r w:rsidRPr="006D0C02">
        <w:rPr>
          <w:i/>
          <w:iCs/>
        </w:rPr>
        <w:t>VarMobilityHistoryReport</w:t>
      </w:r>
      <w:r w:rsidRPr="006D0C02">
        <w:t>;</w:t>
      </w:r>
    </w:p>
    <w:p w14:paraId="005A17F7" w14:textId="77777777" w:rsidR="0067720C" w:rsidRPr="006D0C02" w:rsidRDefault="0067720C" w:rsidP="0067720C">
      <w:pPr>
        <w:pStyle w:val="B1"/>
      </w:pPr>
      <w:r w:rsidRPr="006D0C02">
        <w:t>1&gt;</w:t>
      </w:r>
      <w:r w:rsidRPr="006D0C02">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B56125C"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after performing the following, if necessary;</w:t>
      </w:r>
    </w:p>
    <w:p w14:paraId="500B0CAB"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52F1DBA7"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23848636"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2E1D98B7" w14:textId="77777777" w:rsidR="0067720C" w:rsidRPr="006D0C02" w:rsidRDefault="0067720C" w:rsidP="0067720C">
      <w:pPr>
        <w:pStyle w:val="B3"/>
      </w:pPr>
      <w:r w:rsidRPr="006D0C02">
        <w:t>3&gt;</w:t>
      </w:r>
      <w:r w:rsidRPr="006D0C02">
        <w:tab/>
        <w:t>else:</w:t>
      </w:r>
    </w:p>
    <w:p w14:paraId="407868D1"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659E693" w14:textId="77777777" w:rsidR="0067720C" w:rsidRPr="006D0C02" w:rsidRDefault="0067720C" w:rsidP="0067720C">
      <w:pPr>
        <w:pStyle w:val="B2"/>
      </w:pPr>
      <w:r w:rsidRPr="006D0C02">
        <w:t>2&gt;</w:t>
      </w:r>
      <w:r w:rsidRPr="006D0C02">
        <w:tab/>
        <w:t>for the included entry:</w:t>
      </w:r>
    </w:p>
    <w:p w14:paraId="21EF8EA3" w14:textId="77777777" w:rsidR="0067720C" w:rsidRPr="006D0C02" w:rsidRDefault="0067720C" w:rsidP="0067720C">
      <w:pPr>
        <w:pStyle w:val="B3"/>
      </w:pPr>
      <w:r w:rsidRPr="006D0C02">
        <w:t>3&gt;</w:t>
      </w:r>
      <w:r w:rsidRPr="006D0C02">
        <w:tab/>
        <w:t xml:space="preserve">set the field </w:t>
      </w:r>
      <w:r w:rsidRPr="006D0C02">
        <w:rPr>
          <w:i/>
        </w:rPr>
        <w:t>timeSpent</w:t>
      </w:r>
      <w:r w:rsidRPr="006D0C02">
        <w:t xml:space="preserve"> of the entry as the time without PSCell according to the following:</w:t>
      </w:r>
    </w:p>
    <w:p w14:paraId="7E3FD901" w14:textId="77777777" w:rsidR="0067720C" w:rsidRPr="006D0C02" w:rsidRDefault="0067720C" w:rsidP="0067720C">
      <w:pPr>
        <w:pStyle w:val="B4"/>
      </w:pPr>
      <w:r w:rsidRPr="006D0C02">
        <w:lastRenderedPageBreak/>
        <w:t>4&gt;</w:t>
      </w:r>
      <w:r w:rsidRPr="006D0C02">
        <w:tab/>
        <w:t>if the UE experienced a PSCell release since entering the current serving cell in RRC_CONNECTED:</w:t>
      </w:r>
    </w:p>
    <w:p w14:paraId="7274FABD" w14:textId="77777777" w:rsidR="0067720C" w:rsidRPr="006D0C02" w:rsidRDefault="0067720C" w:rsidP="0067720C">
      <w:pPr>
        <w:pStyle w:val="B5"/>
      </w:pPr>
      <w:r w:rsidRPr="006D0C02">
        <w:t>5&gt;</w:t>
      </w:r>
      <w:r w:rsidRPr="006D0C02">
        <w:tab/>
        <w:t>include the time spent with no PSCell since last PSCell release after entering the current serving cell in RRC_CONNECTED;</w:t>
      </w:r>
    </w:p>
    <w:p w14:paraId="0CC41CC6" w14:textId="77777777" w:rsidR="0067720C" w:rsidRPr="006D0C02" w:rsidRDefault="0067720C" w:rsidP="0067720C">
      <w:pPr>
        <w:pStyle w:val="B4"/>
      </w:pPr>
      <w:r w:rsidRPr="006D0C02">
        <w:t>4&gt;</w:t>
      </w:r>
      <w:r w:rsidRPr="006D0C02">
        <w:tab/>
        <w:t>else:</w:t>
      </w:r>
    </w:p>
    <w:p w14:paraId="5A9091FF" w14:textId="77777777" w:rsidR="0067720C" w:rsidRPr="006D0C02" w:rsidRDefault="0067720C" w:rsidP="0067720C">
      <w:pPr>
        <w:pStyle w:val="B5"/>
      </w:pPr>
      <w:r w:rsidRPr="006D0C02">
        <w:t>5&gt;</w:t>
      </w:r>
      <w:r w:rsidRPr="006D0C02">
        <w:tab/>
        <w:t>include the time spent with no PSCell since entering the current serving cell in RRC_CONNECTED;</w:t>
      </w:r>
    </w:p>
    <w:p w14:paraId="773DDB12" w14:textId="77777777" w:rsidR="0067720C" w:rsidRPr="006D0C02" w:rsidRDefault="0067720C" w:rsidP="0067720C">
      <w:pPr>
        <w:pStyle w:val="B1"/>
      </w:pPr>
      <w:r w:rsidRPr="006D0C02">
        <w:t>1&gt;</w:t>
      </w:r>
      <w:r w:rsidRPr="006D0C02">
        <w:tab/>
        <w:t>upon entering 'camped normally' state in NR (in RRC_IDLE or RRC_INACTIVE) or E-UTRA (in RRC_IDLE) while previously in 'any cell selection' state or 'camped on any cell' state in NR or LTE:</w:t>
      </w:r>
    </w:p>
    <w:p w14:paraId="1B0A2FE9" w14:textId="77777777" w:rsidR="0067720C" w:rsidRPr="006D0C02" w:rsidRDefault="0067720C" w:rsidP="0067720C">
      <w:pPr>
        <w:pStyle w:val="B2"/>
      </w:pPr>
      <w:r w:rsidRPr="006D0C02">
        <w:t>2&gt;</w:t>
      </w:r>
      <w:r w:rsidRPr="006D0C02">
        <w:tab/>
        <w:t xml:space="preserve">include an entry in </w:t>
      </w:r>
      <w:r w:rsidRPr="006D0C02">
        <w:rPr>
          <w:i/>
          <w:iCs/>
        </w:rPr>
        <w:t>visitedCellInfoList</w:t>
      </w:r>
      <w:r w:rsidRPr="006D0C02">
        <w:t xml:space="preserve"> in variable </w:t>
      </w:r>
      <w:r w:rsidRPr="006D0C02">
        <w:rPr>
          <w:i/>
        </w:rPr>
        <w:t>VarMobilityHistoryReport</w:t>
      </w:r>
      <w:r w:rsidRPr="006D0C02">
        <w:t xml:space="preserve"> possibly after removing the oldest entry, if necessary, according to following:</w:t>
      </w:r>
    </w:p>
    <w:p w14:paraId="70DCC68C"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s the time spent in 'any cell selection' state and/or 'camped on any cell' state in NR or LTE.</w:t>
      </w:r>
    </w:p>
    <w:p w14:paraId="60B9DEF2" w14:textId="77777777" w:rsidR="0067720C" w:rsidRPr="006D0C02" w:rsidRDefault="0067720C" w:rsidP="0067720C">
      <w:pPr>
        <w:pStyle w:val="40"/>
      </w:pPr>
      <w:bookmarkStart w:id="907" w:name="_Toc185577379"/>
      <w:r w:rsidRPr="006D0C02">
        <w:t>5.7.9.3</w:t>
      </w:r>
      <w:r w:rsidRPr="006D0C02">
        <w:tab/>
        <w:t>Release of Mobility History Information</w:t>
      </w:r>
      <w:bookmarkEnd w:id="907"/>
    </w:p>
    <w:p w14:paraId="55AACDF1" w14:textId="77777777" w:rsidR="0067720C" w:rsidRPr="006D0C02" w:rsidRDefault="0067720C" w:rsidP="0067720C">
      <w:r w:rsidRPr="006D0C02">
        <w:t>If the UE supports storage of mobility history information, the UE shall:</w:t>
      </w:r>
    </w:p>
    <w:p w14:paraId="27CB6800" w14:textId="22EAA7F3" w:rsidR="00E31C6A" w:rsidRPr="00E87106" w:rsidRDefault="0067720C" w:rsidP="00E87106">
      <w:pPr>
        <w:pStyle w:val="B1"/>
        <w:rPr>
          <w:rFonts w:eastAsia="等线"/>
        </w:rPr>
      </w:pPr>
      <w:r w:rsidRPr="006D0C02">
        <w:t>1&gt;</w:t>
      </w:r>
      <w:r w:rsidRPr="006D0C02">
        <w:tab/>
        <w:t xml:space="preserve">if stored, discard the mobility history information, i.e. release the UE variable </w:t>
      </w:r>
      <w:r w:rsidRPr="006D0C02">
        <w:rPr>
          <w:i/>
        </w:rPr>
        <w:t xml:space="preserve">VarMobilityHistoryReport </w:t>
      </w:r>
      <w:r w:rsidRPr="006D0C02">
        <w:rPr>
          <w:iCs/>
        </w:rPr>
        <w:t xml:space="preserve">upon deregistration from the network </w:t>
      </w:r>
      <w:r w:rsidRPr="006D0C02">
        <w:t xml:space="preserve">as specified in </w:t>
      </w:r>
      <w:r w:rsidRPr="006D0C02">
        <w:rPr>
          <w:lang w:eastAsia="x-none"/>
        </w:rPr>
        <w:t>TS 23.502</w:t>
      </w:r>
      <w:r w:rsidRPr="006D0C02">
        <w:t xml:space="preserve"> [43].</w:t>
      </w:r>
    </w:p>
    <w:p w14:paraId="51FC59CE" w14:textId="77777777" w:rsidR="008E7B38" w:rsidRPr="00994F23" w:rsidRDefault="008E7B38" w:rsidP="008E7B38">
      <w:pPr>
        <w:pStyle w:val="Note-Boxed"/>
        <w:jc w:val="center"/>
        <w:rPr>
          <w:rFonts w:ascii="Times New Roman" w:hAnsi="Times New Roman" w:cs="Times New Roman"/>
          <w:lang w:val="en-US"/>
        </w:rPr>
      </w:pPr>
      <w:bookmarkStart w:id="908" w:name="_Toc60776955"/>
      <w:bookmarkStart w:id="909" w:name="_Toc193445739"/>
      <w:bookmarkStart w:id="910" w:name="_Toc193451544"/>
      <w:bookmarkStart w:id="911" w:name="_Toc193462809"/>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302EA295" w14:textId="77777777" w:rsidR="00394471" w:rsidRPr="00D839FF" w:rsidRDefault="00394471" w:rsidP="00394471">
      <w:pPr>
        <w:pStyle w:val="40"/>
      </w:pPr>
      <w:bookmarkStart w:id="912" w:name="_Toc60776996"/>
      <w:bookmarkStart w:id="913" w:name="_Toc193445788"/>
      <w:bookmarkStart w:id="914" w:name="_Toc193451593"/>
      <w:bookmarkStart w:id="915" w:name="_Toc193462858"/>
      <w:bookmarkEnd w:id="908"/>
      <w:bookmarkEnd w:id="909"/>
      <w:bookmarkEnd w:id="910"/>
      <w:bookmarkEnd w:id="911"/>
      <w:r w:rsidRPr="00D839FF">
        <w:t>5.7.10.3</w:t>
      </w:r>
      <w:r w:rsidRPr="00D839FF">
        <w:tab/>
        <w:t xml:space="preserve">Reception of the </w:t>
      </w:r>
      <w:r w:rsidRPr="00D839FF">
        <w:rPr>
          <w:i/>
          <w:iCs/>
        </w:rPr>
        <w:t>UEI</w:t>
      </w:r>
      <w:r w:rsidRPr="00D839FF">
        <w:rPr>
          <w:i/>
        </w:rPr>
        <w:t xml:space="preserve">nformationRequest </w:t>
      </w:r>
      <w:r w:rsidRPr="00D839FF">
        <w:t>message</w:t>
      </w:r>
      <w:bookmarkEnd w:id="912"/>
      <w:bookmarkEnd w:id="913"/>
      <w:bookmarkEnd w:id="914"/>
      <w:bookmarkEnd w:id="915"/>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lastRenderedPageBreak/>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宋体"/>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宋体"/>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宋体"/>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宋体"/>
        </w:rPr>
        <w:t xml:space="preserve">in </w:t>
      </w:r>
      <w:r w:rsidR="00F85EEA" w:rsidRPr="00D839FF">
        <w:rPr>
          <w:rFonts w:eastAsia="宋体"/>
          <w:i/>
        </w:rPr>
        <w:t>snpn-ConfigID</w:t>
      </w:r>
      <w:r w:rsidR="00367F74" w:rsidRPr="00D839FF">
        <w:rPr>
          <w:rFonts w:eastAsia="宋体"/>
          <w:i/>
        </w:rPr>
        <w:t>-</w:t>
      </w:r>
      <w:r w:rsidR="00F85EEA" w:rsidRPr="00D839FF">
        <w:rPr>
          <w:rFonts w:eastAsia="宋体"/>
          <w:i/>
        </w:rPr>
        <w:t>List</w:t>
      </w:r>
      <w:r w:rsidR="00F85EEA" w:rsidRPr="00D839FF">
        <w:rPr>
          <w:rFonts w:eastAsia="宋体"/>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宋体"/>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宋体"/>
        </w:rPr>
        <w:t>starting from the entries logged first</w:t>
      </w:r>
      <w:r w:rsidR="00424C1A" w:rsidRPr="00D839FF">
        <w:rPr>
          <w:rFonts w:eastAsia="宋体"/>
        </w:rPr>
        <w:t xml:space="preserve">, and for each entry of the </w:t>
      </w:r>
      <w:r w:rsidR="00424C1A" w:rsidRPr="00D839FF">
        <w:rPr>
          <w:i/>
          <w:iCs/>
        </w:rPr>
        <w:t>logMeasInfoList</w:t>
      </w:r>
      <w:r w:rsidR="00424C1A" w:rsidRPr="00D839FF">
        <w:rPr>
          <w:rFonts w:eastAsia="宋体"/>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宋体"/>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宋体"/>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415EDD" w:rsidRDefault="00424C1A" w:rsidP="00255542">
      <w:pPr>
        <w:pStyle w:val="B5"/>
        <w:rPr>
          <w:iCs/>
        </w:rPr>
      </w:pPr>
      <w:r w:rsidRPr="00415EDD">
        <w:t>5</w:t>
      </w:r>
      <w:r w:rsidR="00394471" w:rsidRPr="00415EDD">
        <w:t>&gt;</w:t>
      </w:r>
      <w:r w:rsidR="00394471" w:rsidRPr="00415EDD">
        <w:tab/>
        <w:t xml:space="preserve">include the </w:t>
      </w:r>
      <w:r w:rsidR="00394471" w:rsidRPr="00415EDD">
        <w:rPr>
          <w:i/>
          <w:iCs/>
        </w:rPr>
        <w:t>logMeasAvailableWLAN</w:t>
      </w:r>
      <w:r w:rsidR="00394471" w:rsidRPr="00415EDD">
        <w:rPr>
          <w:iCs/>
        </w:rPr>
        <w:t>;</w:t>
      </w:r>
    </w:p>
    <w:p w14:paraId="71AEE53C" w14:textId="573E398A" w:rsidR="00394471" w:rsidRPr="00415EDD" w:rsidRDefault="00394471" w:rsidP="00394471">
      <w:pPr>
        <w:pStyle w:val="B1"/>
        <w:rPr>
          <w:lang w:eastAsia="ko-KR"/>
        </w:rPr>
      </w:pPr>
      <w:r w:rsidRPr="00415EDD">
        <w:lastRenderedPageBreak/>
        <w:t>1&gt;</w:t>
      </w:r>
      <w:r w:rsidRPr="00415EDD">
        <w:tab/>
        <w:t xml:space="preserve">if </w:t>
      </w:r>
      <w:r w:rsidRPr="00415EDD">
        <w:rPr>
          <w:i/>
        </w:rPr>
        <w:t>ra-ReportReq</w:t>
      </w:r>
      <w:r w:rsidRPr="00415EDD">
        <w:t xml:space="preserve"> is set to </w:t>
      </w:r>
      <w:r w:rsidRPr="00415EDD">
        <w:rPr>
          <w:i/>
        </w:rPr>
        <w:t>true</w:t>
      </w:r>
      <w:r w:rsidRPr="00415EDD">
        <w:t xml:space="preserve"> and the UE has random access related information available in </w:t>
      </w:r>
      <w:r w:rsidRPr="00415EDD">
        <w:rPr>
          <w:i/>
        </w:rPr>
        <w:t>VarRA-Report</w:t>
      </w:r>
      <w:r w:rsidRPr="00415EDD">
        <w:t xml:space="preserve"> and if the RPLMN is included in </w:t>
      </w:r>
      <w:r w:rsidRPr="00415EDD">
        <w:rPr>
          <w:i/>
        </w:rPr>
        <w:t>plmn-IdentityList</w:t>
      </w:r>
      <w:r w:rsidRPr="00415EDD">
        <w:t xml:space="preserve"> stored in </w:t>
      </w:r>
      <w:r w:rsidRPr="00415EDD">
        <w:rPr>
          <w:i/>
        </w:rPr>
        <w:t>VarRA-Report</w:t>
      </w:r>
      <w:r w:rsidR="00F85EEA" w:rsidRPr="00415EDD">
        <w:rPr>
          <w:iCs/>
        </w:rPr>
        <w:t>; or</w:t>
      </w:r>
    </w:p>
    <w:p w14:paraId="02F3A14B" w14:textId="7CF45722" w:rsidR="00F85EEA" w:rsidRPr="00415EDD" w:rsidRDefault="00F85EEA" w:rsidP="00F85EEA">
      <w:pPr>
        <w:pStyle w:val="B1"/>
        <w:rPr>
          <w:lang w:eastAsia="ko-KR"/>
        </w:rPr>
      </w:pPr>
      <w:r w:rsidRPr="00415EDD">
        <w:t>1&gt;</w:t>
      </w:r>
      <w:r w:rsidRPr="00415EDD">
        <w:tab/>
        <w:t xml:space="preserve">if </w:t>
      </w:r>
      <w:r w:rsidRPr="00415EDD">
        <w:rPr>
          <w:i/>
        </w:rPr>
        <w:t>ra-ReportReq</w:t>
      </w:r>
      <w:r w:rsidRPr="00415EDD">
        <w:t xml:space="preserve"> is set to </w:t>
      </w:r>
      <w:r w:rsidRPr="00415EDD">
        <w:rPr>
          <w:i/>
        </w:rPr>
        <w:t>true</w:t>
      </w:r>
      <w:r w:rsidRPr="00415EDD">
        <w:t xml:space="preserve"> and the UE has random access related information available in </w:t>
      </w:r>
      <w:r w:rsidRPr="00415EDD">
        <w:rPr>
          <w:i/>
        </w:rPr>
        <w:t>VarRA-Report</w:t>
      </w:r>
      <w:r w:rsidRPr="00415EDD">
        <w:t xml:space="preserve"> and if the registered SNPN </w:t>
      </w:r>
      <w:r w:rsidR="007167F6" w:rsidRPr="00415EDD">
        <w:rPr>
          <w:iCs/>
        </w:rPr>
        <w:t xml:space="preserve">identity </w:t>
      </w:r>
      <w:r w:rsidRPr="00415EDD">
        <w:t xml:space="preserve">is included in </w:t>
      </w:r>
      <w:r w:rsidRPr="00415EDD">
        <w:rPr>
          <w:i/>
        </w:rPr>
        <w:t>snpn-IdentityList</w:t>
      </w:r>
      <w:r w:rsidRPr="00415EDD">
        <w:t xml:space="preserve"> stored in </w:t>
      </w:r>
      <w:r w:rsidRPr="00415EDD">
        <w:rPr>
          <w:i/>
        </w:rPr>
        <w:t>VarRA-Report</w:t>
      </w:r>
      <w:r w:rsidRPr="00415EDD">
        <w:t>:</w:t>
      </w:r>
    </w:p>
    <w:p w14:paraId="4E0F814E" w14:textId="15AB5FA3" w:rsidR="00607631" w:rsidRPr="00415EDD" w:rsidRDefault="00607631" w:rsidP="00607631">
      <w:pPr>
        <w:pStyle w:val="B2"/>
        <w:rPr>
          <w:ins w:id="916" w:author="After RAN2#129" w:date="2025-03-26T09:55:00Z"/>
          <w:rFonts w:eastAsia="等线"/>
          <w:lang w:eastAsia="ko-KR"/>
        </w:rPr>
      </w:pPr>
      <w:commentRangeStart w:id="917"/>
      <w:ins w:id="918" w:author="After RAN2#129" w:date="2025-03-26T09:55:00Z">
        <w:r w:rsidRPr="00415EDD">
          <w:rPr>
            <w:rFonts w:eastAsia="等线"/>
            <w:lang w:eastAsia="ko-KR"/>
          </w:rPr>
          <w:t xml:space="preserve">2&gt; for </w:t>
        </w:r>
        <w:commentRangeStart w:id="919"/>
        <w:commentRangeStart w:id="920"/>
        <w:r w:rsidRPr="00415EDD">
          <w:rPr>
            <w:rFonts w:eastAsia="等线"/>
            <w:lang w:eastAsia="ko-KR"/>
          </w:rPr>
          <w:t xml:space="preserve">each </w:t>
        </w:r>
      </w:ins>
      <w:ins w:id="921" w:author="After RAN2#130" w:date="2025-07-29T09:53:00Z">
        <w:r w:rsidR="001143C9">
          <w:rPr>
            <w:rFonts w:eastAsia="等线"/>
            <w:i/>
            <w:iCs/>
            <w:lang w:eastAsia="ko-KR"/>
          </w:rPr>
          <w:t>RA</w:t>
        </w:r>
      </w:ins>
      <w:ins w:id="922" w:author="After RAN2#129" w:date="2025-03-26T09:55:00Z">
        <w:del w:id="923" w:author="After RAN2#130" w:date="2025-07-29T09:53:00Z">
          <w:r w:rsidRPr="00415EDD" w:rsidDel="001143C9">
            <w:rPr>
              <w:rFonts w:eastAsia="等线"/>
              <w:i/>
              <w:iCs/>
              <w:lang w:eastAsia="ko-KR"/>
            </w:rPr>
            <w:delText>ra</w:delText>
          </w:r>
        </w:del>
        <w:r w:rsidRPr="00415EDD">
          <w:rPr>
            <w:rFonts w:eastAsia="等线"/>
            <w:i/>
            <w:iCs/>
            <w:lang w:eastAsia="ko-KR"/>
          </w:rPr>
          <w:t>-Report</w:t>
        </w:r>
        <w:del w:id="924" w:author="After RAN2#130" w:date="2025-07-28T18:55:00Z">
          <w:r w:rsidRPr="00415EDD" w:rsidDel="005D0328">
            <w:rPr>
              <w:rFonts w:eastAsia="等线"/>
              <w:i/>
              <w:iCs/>
              <w:lang w:eastAsia="ko-KR"/>
            </w:rPr>
            <w:delText>Lis</w:delText>
          </w:r>
        </w:del>
        <w:del w:id="925" w:author="After RAN2#130" w:date="2025-07-29T09:54:00Z">
          <w:r w:rsidRPr="00415EDD" w:rsidDel="00F54C11">
            <w:rPr>
              <w:rFonts w:eastAsia="等线"/>
              <w:i/>
              <w:iCs/>
              <w:lang w:eastAsia="ko-KR"/>
            </w:rPr>
            <w:delText>t</w:delText>
          </w:r>
        </w:del>
      </w:ins>
      <w:commentRangeEnd w:id="919"/>
      <w:ins w:id="926" w:author="After RAN2#130" w:date="2025-07-29T09:56:00Z">
        <w:r w:rsidR="00060F5C">
          <w:rPr>
            <w:rFonts w:eastAsia="等线"/>
            <w:i/>
            <w:iCs/>
            <w:lang w:eastAsia="ko-KR"/>
          </w:rPr>
          <w:t xml:space="preserve"> </w:t>
        </w:r>
      </w:ins>
      <w:del w:id="927" w:author="After RAN2#130" w:date="2025-07-29T09:55:00Z">
        <w:r w:rsidR="005E60C3" w:rsidDel="00410980">
          <w:rPr>
            <w:rStyle w:val="af1"/>
          </w:rPr>
          <w:commentReference w:id="919"/>
        </w:r>
        <w:commentRangeEnd w:id="920"/>
        <w:r w:rsidR="005D0328" w:rsidDel="00410980">
          <w:rPr>
            <w:rStyle w:val="af1"/>
          </w:rPr>
          <w:commentReference w:id="920"/>
        </w:r>
      </w:del>
      <w:ins w:id="928" w:author="After RAN2#129" w:date="2025-03-26T09:55:00Z">
        <w:del w:id="929" w:author="After RAN2#130" w:date="2025-07-29T09:55:00Z">
          <w:r w:rsidRPr="00415EDD" w:rsidDel="00060F5C">
            <w:rPr>
              <w:rFonts w:eastAsia="等线"/>
              <w:lang w:eastAsia="ko-KR"/>
            </w:rPr>
            <w:delText xml:space="preserve"> </w:delText>
          </w:r>
        </w:del>
      </w:ins>
      <w:ins w:id="930" w:author="After RAN2#130" w:date="2025-07-29T09:55:00Z">
        <w:r w:rsidR="00FA285F" w:rsidRPr="00D839FF">
          <w:rPr>
            <w:lang w:eastAsia="ko-KR"/>
          </w:rPr>
          <w:t xml:space="preserve">stored in </w:t>
        </w:r>
        <w:r w:rsidR="00FA285F" w:rsidRPr="00D839FF">
          <w:rPr>
            <w:i/>
          </w:rPr>
          <w:t>ra-ReportList</w:t>
        </w:r>
        <w:r w:rsidR="00FA285F" w:rsidRPr="00D839FF">
          <w:t xml:space="preserve"> </w:t>
        </w:r>
      </w:ins>
      <w:ins w:id="931" w:author="After RAN2#129" w:date="2025-03-26T09:55:00Z">
        <w:r w:rsidRPr="00415EDD">
          <w:rPr>
            <w:rFonts w:eastAsia="等线"/>
            <w:lang w:eastAsia="ko-KR"/>
          </w:rPr>
          <w:t xml:space="preserve">in </w:t>
        </w:r>
        <w:r w:rsidRPr="00415EDD">
          <w:rPr>
            <w:rFonts w:eastAsia="等线"/>
            <w:i/>
            <w:iCs/>
            <w:lang w:eastAsia="ko-KR"/>
          </w:rPr>
          <w:t>VarRA-Report</w:t>
        </w:r>
        <w:r w:rsidRPr="00415EDD">
          <w:rPr>
            <w:rFonts w:eastAsia="等线"/>
            <w:lang w:eastAsia="ko-KR"/>
          </w:rPr>
          <w:t xml:space="preserve"> that consists of failed SDT information:</w:t>
        </w:r>
      </w:ins>
    </w:p>
    <w:p w14:paraId="43E06BD2" w14:textId="54298217" w:rsidR="00607631" w:rsidRPr="00415EDD" w:rsidRDefault="00607631" w:rsidP="00607631">
      <w:pPr>
        <w:pStyle w:val="B3"/>
        <w:rPr>
          <w:ins w:id="932" w:author="After RAN2#129" w:date="2025-03-26T09:55:00Z"/>
          <w:rFonts w:eastAsia="等线"/>
          <w:lang w:eastAsia="ko-KR"/>
        </w:rPr>
      </w:pPr>
      <w:ins w:id="933" w:author="After RAN2#129" w:date="2025-03-26T09:55:00Z">
        <w:r w:rsidRPr="00415EDD">
          <w:rPr>
            <w:rFonts w:eastAsia="等线"/>
            <w:lang w:eastAsia="ko-KR"/>
          </w:rPr>
          <w:t xml:space="preserve">3&gt; set </w:t>
        </w:r>
        <w:r w:rsidRPr="00415EDD">
          <w:rPr>
            <w:rFonts w:eastAsia="等线"/>
            <w:i/>
            <w:iCs/>
            <w:lang w:eastAsia="ko-KR"/>
          </w:rPr>
          <w:t>timeSinceSdt</w:t>
        </w:r>
      </w:ins>
      <w:ins w:id="934" w:author="After RAN2#129bis" w:date="2025-05-07T20:28:00Z">
        <w:r w:rsidR="000809C3">
          <w:rPr>
            <w:rFonts w:eastAsia="等线"/>
            <w:i/>
            <w:iCs/>
            <w:lang w:eastAsia="ko-KR"/>
          </w:rPr>
          <w:t>-</w:t>
        </w:r>
      </w:ins>
      <w:ins w:id="935" w:author="After RAN2#129" w:date="2025-03-26T09:55:00Z">
        <w:r w:rsidRPr="00415EDD">
          <w:rPr>
            <w:rFonts w:eastAsia="等线"/>
            <w:i/>
            <w:iCs/>
            <w:lang w:eastAsia="ko-KR"/>
          </w:rPr>
          <w:t>Execution</w:t>
        </w:r>
        <w:r w:rsidRPr="00415EDD">
          <w:rPr>
            <w:rFonts w:eastAsia="等线"/>
            <w:lang w:eastAsia="ko-KR"/>
          </w:rPr>
          <w:t xml:space="preserve"> to the time that elapsed since SDT execution;</w:t>
        </w:r>
        <w:commentRangeEnd w:id="917"/>
        <w:r w:rsidRPr="00D73FB2">
          <w:rPr>
            <w:rStyle w:val="af1"/>
            <w:sz w:val="20"/>
            <w:szCs w:val="20"/>
          </w:rPr>
          <w:commentReference w:id="917"/>
        </w:r>
      </w:ins>
    </w:p>
    <w:p w14:paraId="5D9D16B9" w14:textId="47753AD8" w:rsidR="00394471" w:rsidRPr="00415EDD" w:rsidRDefault="00394471" w:rsidP="00394471">
      <w:pPr>
        <w:pStyle w:val="B2"/>
      </w:pPr>
      <w:r w:rsidRPr="00415EDD">
        <w:t>2&gt;</w:t>
      </w:r>
      <w:r w:rsidRPr="00415EDD">
        <w:tab/>
        <w:t xml:space="preserve">set the </w:t>
      </w:r>
      <w:r w:rsidRPr="00415EDD">
        <w:rPr>
          <w:i/>
        </w:rPr>
        <w:t>ra-Report</w:t>
      </w:r>
      <w:r w:rsidR="00424C1A" w:rsidRPr="00415EDD">
        <w:rPr>
          <w:i/>
        </w:rPr>
        <w:t>List</w:t>
      </w:r>
      <w:r w:rsidRPr="00415EDD">
        <w:t xml:space="preserve"> in the </w:t>
      </w:r>
      <w:r w:rsidRPr="00415EDD">
        <w:rPr>
          <w:i/>
        </w:rPr>
        <w:t>UEInformationResponse</w:t>
      </w:r>
      <w:r w:rsidRPr="00415EDD">
        <w:t xml:space="preserve"> message to the value of </w:t>
      </w:r>
      <w:r w:rsidRPr="00415EDD">
        <w:rPr>
          <w:i/>
        </w:rPr>
        <w:t>ra-Report</w:t>
      </w:r>
      <w:r w:rsidR="00424C1A" w:rsidRPr="00415EDD">
        <w:rPr>
          <w:i/>
        </w:rPr>
        <w:t>List</w:t>
      </w:r>
      <w:r w:rsidRPr="00415EDD">
        <w:t xml:space="preserve"> in </w:t>
      </w:r>
      <w:r w:rsidRPr="00415EDD">
        <w:rPr>
          <w:i/>
        </w:rPr>
        <w:t>VarRA-Report</w:t>
      </w:r>
      <w:r w:rsidRPr="00415EDD">
        <w:t>;</w:t>
      </w:r>
    </w:p>
    <w:p w14:paraId="6E7D8EA5" w14:textId="30A70192" w:rsidR="00394471" w:rsidRPr="00415EDD" w:rsidRDefault="00394471" w:rsidP="00394471">
      <w:pPr>
        <w:pStyle w:val="B2"/>
      </w:pPr>
      <w:r w:rsidRPr="00415EDD">
        <w:t>2&gt;</w:t>
      </w:r>
      <w:r w:rsidRPr="00415EDD">
        <w:tab/>
        <w:t xml:space="preserve">discard the </w:t>
      </w:r>
      <w:r w:rsidRPr="00415EDD">
        <w:rPr>
          <w:i/>
        </w:rPr>
        <w:t>ra-Report</w:t>
      </w:r>
      <w:r w:rsidR="00424C1A" w:rsidRPr="00415EDD">
        <w:rPr>
          <w:i/>
        </w:rPr>
        <w:t>List</w:t>
      </w:r>
      <w:r w:rsidRPr="00415EDD">
        <w:t xml:space="preserve"> from </w:t>
      </w:r>
      <w:r w:rsidRPr="00415EDD">
        <w:rPr>
          <w:i/>
        </w:rPr>
        <w:t>VarRA-Report</w:t>
      </w:r>
      <w:r w:rsidRPr="00415EDD">
        <w:t xml:space="preserve"> upon successful delivery of the </w:t>
      </w:r>
      <w:r w:rsidRPr="00415EDD">
        <w:rPr>
          <w:i/>
        </w:rPr>
        <w:t>UEInformationResponse</w:t>
      </w:r>
      <w:r w:rsidRPr="00415EDD">
        <w:t xml:space="preserve"> message confirmed by lower layers;</w:t>
      </w:r>
    </w:p>
    <w:p w14:paraId="61D64F2B" w14:textId="77777777" w:rsidR="00394471" w:rsidRPr="00415EDD" w:rsidRDefault="00394471" w:rsidP="00394471">
      <w:pPr>
        <w:pStyle w:val="B1"/>
      </w:pPr>
      <w:r w:rsidRPr="00415EDD">
        <w:t>1&gt;</w:t>
      </w:r>
      <w:r w:rsidRPr="00415EDD">
        <w:tab/>
        <w:t xml:space="preserve">if </w:t>
      </w:r>
      <w:r w:rsidRPr="00415EDD">
        <w:rPr>
          <w:i/>
        </w:rPr>
        <w:t>rlf-ReportReq</w:t>
      </w:r>
      <w:r w:rsidRPr="00415EDD">
        <w:t xml:space="preserve"> is set to </w:t>
      </w:r>
      <w:r w:rsidRPr="00415EDD">
        <w:rPr>
          <w:i/>
        </w:rPr>
        <w:t>true</w:t>
      </w:r>
      <w:r w:rsidRPr="00415EDD">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宋体"/>
          <w:i/>
        </w:rPr>
        <w:t>snpn-IdentityList</w:t>
      </w:r>
      <w:r w:rsidRPr="00D839FF">
        <w:rPr>
          <w:rFonts w:eastAsia="宋体"/>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 xml:space="preserve">or handover failure </w:t>
      </w:r>
      <w:commentRangeStart w:id="936"/>
      <w:r w:rsidRPr="00D839FF">
        <w:t>in</w:t>
      </w:r>
      <w:commentRangeEnd w:id="936"/>
      <w:r w:rsidR="004F190A">
        <w:rPr>
          <w:rStyle w:val="af1"/>
        </w:rPr>
        <w:commentReference w:id="936"/>
      </w:r>
      <w:r w:rsidRPr="00D839FF">
        <w:t xml:space="preserve">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等线"/>
          <w:i/>
        </w:rPr>
        <w:t xml:space="preserve"> VarConnEstFailReportList</w:t>
      </w:r>
      <w:r w:rsidRPr="00D839FF">
        <w:t>:</w:t>
      </w:r>
    </w:p>
    <w:p w14:paraId="06DFD10B" w14:textId="2D00935C" w:rsidR="00F85EEA" w:rsidRPr="00D839FF" w:rsidRDefault="00F85EEA" w:rsidP="00F85EEA">
      <w:pPr>
        <w:pStyle w:val="B1"/>
        <w:rPr>
          <w:rFonts w:eastAsia="等线"/>
          <w:iCs/>
        </w:rPr>
      </w:pPr>
      <w:r w:rsidRPr="00D839FF">
        <w:rPr>
          <w:rFonts w:eastAsia="等线"/>
        </w:rPr>
        <w:t>1&gt;</w:t>
      </w:r>
      <w:r w:rsidRPr="00D839FF">
        <w:rPr>
          <w:rFonts w:eastAsia="等线"/>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等线"/>
        </w:rPr>
        <w:t xml:space="preserve">and if the UE has connection establishment failure information or connection resume failure information available in </w:t>
      </w:r>
      <w:r w:rsidRPr="00D839FF">
        <w:rPr>
          <w:rFonts w:eastAsia="等线"/>
          <w:i/>
        </w:rPr>
        <w:t xml:space="preserve">VarConnEstFailReport </w:t>
      </w:r>
      <w:r w:rsidRPr="00D839FF">
        <w:rPr>
          <w:rFonts w:eastAsia="等线"/>
        </w:rPr>
        <w:t xml:space="preserve">or </w:t>
      </w:r>
      <w:r w:rsidRPr="00D839FF">
        <w:rPr>
          <w:rFonts w:eastAsia="等线"/>
          <w:i/>
        </w:rPr>
        <w:t>VarConnEstFailReportList</w:t>
      </w:r>
      <w:r w:rsidRPr="00D839FF">
        <w:rPr>
          <w:rFonts w:eastAsia="等线"/>
        </w:rPr>
        <w:t xml:space="preserve"> and if the registered SNPN identity is equal to </w:t>
      </w:r>
      <w:r w:rsidRPr="00D839FF">
        <w:rPr>
          <w:rFonts w:eastAsia="等线"/>
          <w:i/>
          <w:iCs/>
        </w:rPr>
        <w:t>snpn-</w:t>
      </w:r>
      <w:r w:rsidR="00367F74" w:rsidRPr="00D839FF">
        <w:rPr>
          <w:rFonts w:eastAsia="等线"/>
          <w:i/>
          <w:iCs/>
        </w:rPr>
        <w:t>I</w:t>
      </w:r>
      <w:r w:rsidRPr="00D839FF">
        <w:rPr>
          <w:rFonts w:eastAsia="等线"/>
          <w:i/>
          <w:iCs/>
        </w:rPr>
        <w:t xml:space="preserve">dentity </w:t>
      </w:r>
      <w:r w:rsidR="007167F6" w:rsidRPr="00D839FF">
        <w:rPr>
          <w:rFonts w:eastAsia="等线"/>
        </w:rPr>
        <w:t xml:space="preserve">in </w:t>
      </w:r>
      <w:r w:rsidR="00317559" w:rsidRPr="00D839FF">
        <w:rPr>
          <w:rFonts w:eastAsia="等线"/>
          <w:i/>
          <w:iCs/>
        </w:rPr>
        <w:t>networkIdentity</w:t>
      </w:r>
      <w:r w:rsidR="007167F6" w:rsidRPr="00D839FF">
        <w:rPr>
          <w:rFonts w:eastAsia="等线"/>
          <w:i/>
          <w:iCs/>
        </w:rPr>
        <w:t xml:space="preserve"> </w:t>
      </w:r>
      <w:r w:rsidRPr="00D839FF">
        <w:rPr>
          <w:rFonts w:eastAsia="等线"/>
        </w:rPr>
        <w:t xml:space="preserve">stored in </w:t>
      </w:r>
      <w:r w:rsidRPr="00D839FF">
        <w:rPr>
          <w:rFonts w:eastAsia="等线"/>
          <w:i/>
        </w:rPr>
        <w:t>VarConnEstFailReport</w:t>
      </w:r>
      <w:r w:rsidRPr="00D839FF">
        <w:rPr>
          <w:rFonts w:eastAsia="等线"/>
        </w:rPr>
        <w:t xml:space="preserve"> or </w:t>
      </w:r>
      <w:r w:rsidRPr="00D839FF">
        <w:t xml:space="preserve">any entry of </w:t>
      </w:r>
      <w:r w:rsidRPr="00D839FF">
        <w:rPr>
          <w:rFonts w:eastAsia="等线"/>
          <w:i/>
        </w:rPr>
        <w:t>VarConnEstFailReportList</w:t>
      </w:r>
      <w:r w:rsidRPr="00D839FF">
        <w:rPr>
          <w:rFonts w:eastAsia="等线"/>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等线"/>
        </w:rPr>
      </w:pPr>
      <w:r w:rsidRPr="00D839FF">
        <w:t>2&gt;</w:t>
      </w:r>
      <w:r w:rsidRPr="00D839FF">
        <w:tab/>
      </w:r>
      <w:r w:rsidRPr="00D839FF">
        <w:rPr>
          <w:rFonts w:eastAsia="等线"/>
        </w:rPr>
        <w:t>if the UE supports multiple CEF report:</w:t>
      </w:r>
    </w:p>
    <w:p w14:paraId="3E8598DD" w14:textId="0D4F449E" w:rsidR="00DA2F27" w:rsidRPr="00D839FF" w:rsidRDefault="00DA2F27" w:rsidP="00F747EB">
      <w:pPr>
        <w:pStyle w:val="B3"/>
      </w:pPr>
      <w:r w:rsidRPr="00D839FF">
        <w:lastRenderedPageBreak/>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Default="00064878" w:rsidP="00064878">
      <w:pPr>
        <w:pStyle w:val="B6"/>
        <w:rPr>
          <w:ins w:id="937" w:author="After RAN2#129bis - ZTE" w:date="2025-04-17T14:58:00Z"/>
          <w:rFonts w:eastAsia="等线"/>
        </w:rPr>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F0057B1" w14:textId="7A8DF97F" w:rsidR="00B076FB" w:rsidRDefault="00B076FB">
      <w:pPr>
        <w:pStyle w:val="B6"/>
        <w:rPr>
          <w:ins w:id="938" w:author="After RAN2#129bis" w:date="2025-05-02T12:15:00Z"/>
          <w:rFonts w:eastAsia="等线"/>
        </w:rPr>
        <w:pPrChange w:id="939" w:author="After RAN2#129bis" w:date="2025-05-02T12:15:00Z">
          <w:pPr>
            <w:pStyle w:val="B5"/>
          </w:pPr>
        </w:pPrChange>
      </w:pPr>
      <w:ins w:id="940" w:author="After RAN2#129bis" w:date="2025-05-02T12:16:00Z">
        <w:r>
          <w:t>6</w:t>
        </w:r>
      </w:ins>
      <w:ins w:id="941" w:author="After RAN2#129bis" w:date="2025-05-02T12:15:00Z">
        <w:r w:rsidRPr="006D0C02">
          <w:t>&gt;</w:t>
        </w:r>
        <w:r w:rsidRPr="006D0C02">
          <w:tab/>
        </w:r>
        <w:r>
          <w:t>if the UE supports storing and reporting SCG activation information in mobility history information:</w:t>
        </w:r>
      </w:ins>
    </w:p>
    <w:p w14:paraId="5BB062D2" w14:textId="0AB10790" w:rsidR="00D935BF" w:rsidRPr="00D935BF" w:rsidRDefault="00D935BF">
      <w:pPr>
        <w:pStyle w:val="B7"/>
        <w:rPr>
          <w:rFonts w:eastAsia="等线"/>
        </w:rPr>
        <w:pPrChange w:id="942" w:author="After RAN2#129bis" w:date="2025-05-02T12:16:00Z">
          <w:pPr>
            <w:pStyle w:val="B6"/>
          </w:pPr>
        </w:pPrChange>
      </w:pPr>
      <w:ins w:id="943" w:author="After RAN2#129bis - ZTE" w:date="2025-04-17T14:59:00Z">
        <w:del w:id="944" w:author="After RAN2#129bis" w:date="2025-05-02T12:16:00Z">
          <w:r w:rsidDel="00B076FB">
            <w:rPr>
              <w:rFonts w:eastAsia="等线" w:hint="eastAsia"/>
            </w:rPr>
            <w:delText>6</w:delText>
          </w:r>
        </w:del>
      </w:ins>
      <w:ins w:id="945" w:author="After RAN2#129bis" w:date="2025-05-02T12:16:00Z">
        <w:r w:rsidR="00B076FB">
          <w:rPr>
            <w:rFonts w:eastAsia="等线"/>
          </w:rPr>
          <w:t>7</w:t>
        </w:r>
      </w:ins>
      <w:ins w:id="946" w:author="After RAN2#129bis - ZTE" w:date="2025-04-17T14:59:00Z">
        <w:r w:rsidRPr="00DE36D6">
          <w:rPr>
            <w:rFonts w:eastAsia="等线"/>
          </w:rPr>
          <w:t xml:space="preserve">&gt; set the field </w:t>
        </w:r>
        <w:r w:rsidRPr="00DE36D6">
          <w:rPr>
            <w:rFonts w:eastAsia="等线"/>
            <w:i/>
            <w:iCs/>
          </w:rPr>
          <w:t>scgActive</w:t>
        </w:r>
        <w:r>
          <w:rPr>
            <w:rFonts w:eastAsia="等线" w:hint="eastAsia"/>
            <w:i/>
            <w:iCs/>
          </w:rPr>
          <w:t>Duration</w:t>
        </w:r>
        <w:r w:rsidRPr="00DE36D6">
          <w:rPr>
            <w:rFonts w:eastAsia="等线"/>
          </w:rPr>
          <w:t xml:space="preserve"> of the entry to the </w:t>
        </w:r>
        <w:r w:rsidRPr="00881001">
          <w:rPr>
            <w:rFonts w:eastAsia="等线"/>
          </w:rPr>
          <w:t xml:space="preserve">accumulated </w:t>
        </w:r>
      </w:ins>
      <w:ins w:id="947" w:author="After RAN2#129bis" w:date="2025-05-02T12:16:00Z">
        <w:r w:rsidR="00B076FB" w:rsidRPr="00E065B2">
          <w:rPr>
            <w:rFonts w:eastAsia="等线"/>
            <w:rPrChange w:id="948" w:author="After RAN2#130" w:date="2025-07-29T10:05:00Z">
              <w:rPr>
                <w:color w:val="0000FF"/>
                <w:u w:val="single"/>
              </w:rPr>
            </w:rPrChange>
          </w:rPr>
          <w:t>time spent in the current PSCell with</w:t>
        </w:r>
        <w:r w:rsidR="00B076FB" w:rsidRPr="00E065B2">
          <w:rPr>
            <w:rFonts w:eastAsia="等线"/>
            <w:rPrChange w:id="949" w:author="After RAN2#130" w:date="2025-07-29T10:05:00Z">
              <w:rPr/>
            </w:rPrChange>
          </w:rPr>
          <w:t xml:space="preserve"> </w:t>
        </w:r>
      </w:ins>
      <w:ins w:id="950" w:author="After RAN2#129bis - ZTE" w:date="2025-04-17T14:59:00Z">
        <w:r w:rsidRPr="00DE36D6">
          <w:rPr>
            <w:rFonts w:eastAsia="等线"/>
          </w:rPr>
          <w:t xml:space="preserve">SCG </w:t>
        </w:r>
      </w:ins>
      <w:ins w:id="951" w:author="After RAN2#129bis" w:date="2025-05-02T12:16:00Z">
        <w:r w:rsidR="00B076FB">
          <w:rPr>
            <w:rFonts w:eastAsia="等线"/>
          </w:rPr>
          <w:t xml:space="preserve">state set to </w:t>
        </w:r>
      </w:ins>
      <w:ins w:id="952" w:author="After RAN2#129bis - ZTE" w:date="2025-04-17T14:59:00Z">
        <w:r w:rsidRPr="00DE36D6">
          <w:rPr>
            <w:rFonts w:eastAsia="等线"/>
          </w:rPr>
          <w:t>activ</w:t>
        </w:r>
      </w:ins>
      <w:ins w:id="953" w:author="After RAN2#129bis" w:date="2025-05-02T12:16:00Z">
        <w:r w:rsidR="00B076FB">
          <w:rPr>
            <w:rFonts w:eastAsia="等线"/>
          </w:rPr>
          <w:t>ated</w:t>
        </w:r>
      </w:ins>
      <w:ins w:id="954" w:author="After RAN2#129bis - ZTE" w:date="2025-04-17T14:59:00Z">
        <w:del w:id="955" w:author="After RAN2#129bis" w:date="2025-05-02T12:16:00Z">
          <w:r w:rsidRPr="00DE36D6" w:rsidDel="00B076FB">
            <w:rPr>
              <w:rFonts w:eastAsia="等线"/>
            </w:rPr>
            <w:delText>e</w:delText>
          </w:r>
        </w:del>
        <w:r w:rsidRPr="00DE36D6">
          <w:rPr>
            <w:rFonts w:eastAsia="等线"/>
          </w:rPr>
          <w:t xml:space="preserve"> </w:t>
        </w:r>
      </w:ins>
      <w:ins w:id="956" w:author="After RAN2#129bis" w:date="2025-05-02T12:16:00Z">
        <w:r w:rsidR="00B076FB" w:rsidRPr="00E065B2">
          <w:rPr>
            <w:rFonts w:eastAsia="等线"/>
            <w:rPrChange w:id="957" w:author="After RAN2#130" w:date="2025-07-29T10:05:00Z">
              <w:rPr>
                <w:color w:val="0000FF"/>
                <w:u w:val="single"/>
              </w:rPr>
            </w:rPrChange>
          </w:rPr>
          <w:t>during the stay in the PSCell while being connected to the current PCell, if available</w:t>
        </w:r>
      </w:ins>
      <w:ins w:id="958" w:author="After RAN2#129bis - ZTE" w:date="2025-04-17T14:59:00Z">
        <w:del w:id="959" w:author="After RAN2#129bis" w:date="2025-05-02T12:16:00Z">
          <w:r w:rsidRPr="00DE36D6" w:rsidDel="00B076FB">
            <w:rPr>
              <w:rFonts w:eastAsia="等线"/>
            </w:rPr>
            <w:delText>duration</w:delText>
          </w:r>
          <w:r w:rsidRPr="00DE36D6" w:rsidDel="00B076FB">
            <w:rPr>
              <w:rFonts w:eastAsia="等线" w:hint="eastAsia"/>
            </w:rPr>
            <w:delText xml:space="preserve"> </w:delText>
          </w:r>
          <w:r w:rsidRPr="00DE36D6" w:rsidDel="00B076FB">
            <w:rPr>
              <w:rFonts w:eastAsia="等线"/>
            </w:rPr>
            <w:delText>for the PSCell</w:delText>
          </w:r>
        </w:del>
      </w:ins>
      <w:ins w:id="960" w:author="After RAN2#130" w:date="2025-06-12T20:35:00Z">
        <w:r w:rsidR="008D659E">
          <w:rPr>
            <w:rFonts w:eastAsia="等线"/>
          </w:rPr>
          <w:t>;</w:t>
        </w:r>
      </w:ins>
      <w:ins w:id="961" w:author="After RAN2#129bis - ZTE" w:date="2025-04-17T14:59:00Z">
        <w:del w:id="962" w:author="After RAN2#130" w:date="2025-06-12T20:35:00Z">
          <w:r w:rsidRPr="00DE36D6" w:rsidDel="008D659E">
            <w:rPr>
              <w:rFonts w:eastAsia="等线"/>
            </w:rPr>
            <w:delText>.</w:delText>
          </w:r>
        </w:del>
      </w:ins>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lastRenderedPageBreak/>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Default="00064878" w:rsidP="00064878">
      <w:pPr>
        <w:pStyle w:val="B6"/>
        <w:rPr>
          <w:ins w:id="963" w:author="After RAN2#129bis - ZTE" w:date="2025-04-17T14:59:00Z"/>
          <w:rFonts w:eastAsia="等线"/>
        </w:rPr>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34702486" w14:textId="77777777" w:rsidR="00D564AC" w:rsidRDefault="00D564AC" w:rsidP="00D564AC">
      <w:pPr>
        <w:pStyle w:val="B6"/>
        <w:rPr>
          <w:ins w:id="964" w:author="After RAN2#129bis" w:date="2025-05-02T12:17:00Z"/>
          <w:rFonts w:eastAsia="等线"/>
        </w:rPr>
      </w:pPr>
      <w:ins w:id="965" w:author="After RAN2#129bis" w:date="2025-05-02T12:17:00Z">
        <w:r>
          <w:t>6</w:t>
        </w:r>
        <w:r w:rsidRPr="006D0C02">
          <w:t>&gt;</w:t>
        </w:r>
        <w:r w:rsidRPr="006D0C02">
          <w:tab/>
        </w:r>
        <w:r>
          <w:t>if the UE supports storing and reporting SCG activation information in mobility history information:</w:t>
        </w:r>
      </w:ins>
    </w:p>
    <w:p w14:paraId="7A65830A" w14:textId="01055783" w:rsidR="006E6ED3" w:rsidRPr="006E6ED3" w:rsidRDefault="006E6ED3">
      <w:pPr>
        <w:pStyle w:val="B7"/>
        <w:rPr>
          <w:rFonts w:eastAsia="等线"/>
          <w:rPrChange w:id="966" w:author="After RAN2#129bis - ZTE" w:date="2025-04-17T14:59:00Z">
            <w:rPr/>
          </w:rPrChange>
        </w:rPr>
        <w:pPrChange w:id="967" w:author="After RAN2#129bis" w:date="2025-05-02T12:17:00Z">
          <w:pPr>
            <w:pStyle w:val="B6"/>
          </w:pPr>
        </w:pPrChange>
      </w:pPr>
      <w:ins w:id="968" w:author="After RAN2#129bis - ZTE" w:date="2025-04-17T15:00:00Z">
        <w:del w:id="969" w:author="After RAN2#129bis" w:date="2025-05-02T12:17:00Z">
          <w:r w:rsidRPr="00DE36D6" w:rsidDel="00D564AC">
            <w:rPr>
              <w:rFonts w:eastAsia="等线" w:hint="eastAsia"/>
            </w:rPr>
            <w:delText>6</w:delText>
          </w:r>
        </w:del>
      </w:ins>
      <w:ins w:id="970" w:author="After RAN2#129bis" w:date="2025-05-02T12:17:00Z">
        <w:r w:rsidR="00D564AC">
          <w:rPr>
            <w:rFonts w:eastAsia="等线"/>
          </w:rPr>
          <w:t>7</w:t>
        </w:r>
      </w:ins>
      <w:ins w:id="971" w:author="After RAN2#129bis - ZTE" w:date="2025-04-17T15:00:00Z">
        <w:r w:rsidRPr="00DE36D6">
          <w:rPr>
            <w:rFonts w:eastAsia="等线"/>
          </w:rPr>
          <w:t xml:space="preserve">&gt; set the field </w:t>
        </w:r>
        <w:r w:rsidRPr="006E6ED3">
          <w:rPr>
            <w:rFonts w:eastAsia="等线"/>
            <w:i/>
            <w:iCs/>
          </w:rPr>
          <w:t xml:space="preserve">scgActiveDuration </w:t>
        </w:r>
        <w:r w:rsidRPr="00DE36D6">
          <w:rPr>
            <w:rFonts w:eastAsia="等线"/>
          </w:rPr>
          <w:t xml:space="preserve">of the entry to the </w:t>
        </w:r>
        <w:r w:rsidRPr="008C0BF7">
          <w:rPr>
            <w:rFonts w:eastAsia="等线"/>
          </w:rPr>
          <w:t xml:space="preserve">accumulated </w:t>
        </w:r>
      </w:ins>
      <w:ins w:id="972" w:author="After RAN2#129bis" w:date="2025-05-02T12:17:00Z">
        <w:r w:rsidR="005140F9" w:rsidRPr="00E065B2">
          <w:rPr>
            <w:rFonts w:eastAsia="等线"/>
            <w:rPrChange w:id="973" w:author="After RAN2#130" w:date="2025-07-29T10:05:00Z">
              <w:rPr>
                <w:color w:val="0000FF"/>
                <w:u w:val="single"/>
              </w:rPr>
            </w:rPrChange>
          </w:rPr>
          <w:t>time spent in the current PSCell with</w:t>
        </w:r>
        <w:r w:rsidR="005140F9" w:rsidRPr="00E065B2">
          <w:rPr>
            <w:rFonts w:eastAsia="等线"/>
            <w:rPrChange w:id="974" w:author="After RAN2#130" w:date="2025-07-29T10:05:00Z">
              <w:rPr/>
            </w:rPrChange>
          </w:rPr>
          <w:t xml:space="preserve"> </w:t>
        </w:r>
      </w:ins>
      <w:ins w:id="975" w:author="After RAN2#129bis - ZTE" w:date="2025-04-17T15:00:00Z">
        <w:r w:rsidRPr="00DE36D6">
          <w:rPr>
            <w:rFonts w:eastAsia="等线"/>
          </w:rPr>
          <w:t xml:space="preserve">SCG </w:t>
        </w:r>
      </w:ins>
      <w:ins w:id="976" w:author="After RAN2#129bis" w:date="2025-05-02T12:17:00Z">
        <w:r w:rsidR="005140F9">
          <w:rPr>
            <w:rFonts w:eastAsia="等线"/>
          </w:rPr>
          <w:t xml:space="preserve">state set </w:t>
        </w:r>
        <w:r w:rsidR="003A1BB6">
          <w:rPr>
            <w:rFonts w:eastAsia="等线"/>
          </w:rPr>
          <w:t xml:space="preserve">to </w:t>
        </w:r>
      </w:ins>
      <w:ins w:id="977" w:author="After RAN2#129bis - ZTE" w:date="2025-04-17T15:00:00Z">
        <w:r w:rsidRPr="00DE36D6">
          <w:rPr>
            <w:rFonts w:eastAsia="等线"/>
          </w:rPr>
          <w:t>activ</w:t>
        </w:r>
      </w:ins>
      <w:ins w:id="978" w:author="After RAN2#129bis" w:date="2025-05-02T12:17:00Z">
        <w:r w:rsidR="003A1BB6">
          <w:rPr>
            <w:rFonts w:eastAsia="等线"/>
          </w:rPr>
          <w:t>ated while being connected to the current P</w:t>
        </w:r>
      </w:ins>
      <w:ins w:id="979" w:author="After RAN2#129bis" w:date="2025-05-02T12:18:00Z">
        <w:r w:rsidR="003A1BB6">
          <w:rPr>
            <w:rFonts w:eastAsia="等线"/>
          </w:rPr>
          <w:t>Ce</w:t>
        </w:r>
        <w:r w:rsidR="003C602E">
          <w:rPr>
            <w:rFonts w:eastAsia="等线"/>
          </w:rPr>
          <w:t>ll</w:t>
        </w:r>
        <w:r w:rsidR="00E53E71">
          <w:rPr>
            <w:rFonts w:eastAsia="等线"/>
          </w:rPr>
          <w:t>, if available</w:t>
        </w:r>
      </w:ins>
      <w:ins w:id="980" w:author="After RAN2#129bis - ZTE" w:date="2025-04-17T15:00:00Z">
        <w:del w:id="981" w:author="After RAN2#129bis" w:date="2025-05-02T12:17:00Z">
          <w:r w:rsidRPr="00DE36D6" w:rsidDel="003A1BB6">
            <w:rPr>
              <w:rFonts w:eastAsia="等线"/>
            </w:rPr>
            <w:delText>e</w:delText>
          </w:r>
        </w:del>
        <w:del w:id="982" w:author="After RAN2#129bis" w:date="2025-05-02T12:18:00Z">
          <w:r w:rsidRPr="00DE36D6" w:rsidDel="00E53E71">
            <w:rPr>
              <w:rFonts w:eastAsia="等线"/>
            </w:rPr>
            <w:delText xml:space="preserve"> duration</w:delText>
          </w:r>
          <w:r w:rsidRPr="00DE36D6" w:rsidDel="00E53E71">
            <w:rPr>
              <w:rFonts w:eastAsia="等线" w:hint="eastAsia"/>
            </w:rPr>
            <w:delText xml:space="preserve"> </w:delText>
          </w:r>
          <w:r w:rsidRPr="00DE36D6" w:rsidDel="00E53E71">
            <w:rPr>
              <w:rFonts w:eastAsia="等线"/>
            </w:rPr>
            <w:delText>for the PSCell</w:delText>
          </w:r>
        </w:del>
      </w:ins>
      <w:ins w:id="983" w:author="After RAN2#130" w:date="2025-06-12T20:35:00Z">
        <w:r w:rsidR="009A541F">
          <w:rPr>
            <w:rFonts w:eastAsia="等线"/>
          </w:rPr>
          <w:t>;</w:t>
        </w:r>
      </w:ins>
      <w:ins w:id="984" w:author="After RAN2#129bis - ZTE" w:date="2025-04-17T15:00:00Z">
        <w:del w:id="985" w:author="After RAN2#130" w:date="2025-06-12T20:35:00Z">
          <w:r w:rsidRPr="00DE36D6" w:rsidDel="009A541F">
            <w:rPr>
              <w:rFonts w:eastAsia="等线"/>
            </w:rPr>
            <w:delText>.</w:delText>
          </w:r>
        </w:del>
      </w:ins>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等线"/>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宋体"/>
        </w:rPr>
        <w:t xml:space="preserve">the current registered SNPN </w:t>
      </w:r>
      <w:r w:rsidR="007167F6" w:rsidRPr="00D839FF">
        <w:rPr>
          <w:rFonts w:eastAsia="宋体"/>
        </w:rPr>
        <w:t xml:space="preserve">identity </w:t>
      </w:r>
      <w:r w:rsidRPr="00D839FF">
        <w:rPr>
          <w:rFonts w:eastAsia="宋体"/>
        </w:rPr>
        <w:t xml:space="preserve">is included in </w:t>
      </w:r>
      <w:r w:rsidRPr="00D839FF">
        <w:rPr>
          <w:rFonts w:eastAsia="宋体"/>
          <w:i/>
          <w:iCs/>
        </w:rPr>
        <w:t>snpn-IdentityList</w:t>
      </w:r>
      <w:r w:rsidRPr="00D839FF">
        <w:rPr>
          <w:rFonts w:eastAsia="宋体"/>
        </w:rPr>
        <w:t xml:space="preserve"> if stored in the </w:t>
      </w:r>
      <w:r w:rsidRPr="00D839FF">
        <w:rPr>
          <w:rFonts w:eastAsia="宋体"/>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等线"/>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等线"/>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等线"/>
        </w:rPr>
        <w:t>PSCell change or addition</w:t>
      </w:r>
      <w:r w:rsidRPr="00D839FF">
        <w:t xml:space="preserve"> information available in </w:t>
      </w:r>
      <w:r w:rsidRPr="00D839FF">
        <w:rPr>
          <w:i/>
          <w:iCs/>
        </w:rPr>
        <w:t>VarSuccessPSCell-Report</w:t>
      </w:r>
      <w:r w:rsidRPr="00D839FF">
        <w:t xml:space="preserve"> and if </w:t>
      </w:r>
      <w:r w:rsidRPr="00D839FF">
        <w:rPr>
          <w:rFonts w:eastAsia="宋体"/>
        </w:rPr>
        <w:t xml:space="preserve">the current registered SNPN </w:t>
      </w:r>
      <w:r w:rsidR="007167F6" w:rsidRPr="00D839FF">
        <w:rPr>
          <w:rFonts w:eastAsia="宋体"/>
        </w:rPr>
        <w:t xml:space="preserve">identity </w:t>
      </w:r>
      <w:r w:rsidRPr="00D839FF">
        <w:rPr>
          <w:rFonts w:eastAsia="宋体"/>
        </w:rPr>
        <w:t xml:space="preserve">is included in </w:t>
      </w:r>
      <w:r w:rsidRPr="00D839FF">
        <w:rPr>
          <w:rFonts w:eastAsia="宋体"/>
          <w:i/>
          <w:iCs/>
        </w:rPr>
        <w:t>snpn-IdentityList</w:t>
      </w:r>
      <w:r w:rsidRPr="00D839FF">
        <w:rPr>
          <w:rFonts w:eastAsia="宋体"/>
        </w:rPr>
        <w:t xml:space="preserve"> if stored in the </w:t>
      </w:r>
      <w:r w:rsidRPr="00D839FF">
        <w:rPr>
          <w:rFonts w:eastAsia="宋体"/>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lastRenderedPageBreak/>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宋体"/>
          <w:lang w:eastAsia="en-US"/>
        </w:rPr>
      </w:pPr>
      <w:r w:rsidRPr="00D839FF">
        <w:rPr>
          <w:rFonts w:eastAsia="宋体"/>
          <w:lang w:eastAsia="en-US"/>
        </w:rPr>
        <w:t>1&gt;</w:t>
      </w:r>
      <w:r w:rsidRPr="00D839FF">
        <w:rPr>
          <w:rFonts w:eastAsia="宋体"/>
          <w:lang w:eastAsia="en-US"/>
        </w:rPr>
        <w:tab/>
        <w:t xml:space="preserve">if the </w:t>
      </w:r>
      <w:r w:rsidRPr="00D839FF">
        <w:rPr>
          <w:rFonts w:eastAsia="宋体"/>
          <w:i/>
          <w:iCs/>
          <w:lang w:eastAsia="en-US"/>
        </w:rPr>
        <w:t>flightPathInfoReq</w:t>
      </w:r>
      <w:r w:rsidRPr="00D839FF">
        <w:rPr>
          <w:rFonts w:eastAsia="宋体"/>
          <w:lang w:eastAsia="en-US"/>
        </w:rPr>
        <w:t xml:space="preserve"> is included in the </w:t>
      </w:r>
      <w:r w:rsidRPr="00D839FF">
        <w:rPr>
          <w:rFonts w:eastAsia="宋体"/>
          <w:i/>
          <w:iCs/>
          <w:lang w:eastAsia="en-US"/>
        </w:rPr>
        <w:t>UEInformationRequest</w:t>
      </w:r>
      <w:r w:rsidRPr="00D839FF">
        <w:rPr>
          <w:rFonts w:eastAsia="宋体"/>
          <w:iCs/>
          <w:lang w:eastAsia="en-US"/>
        </w:rPr>
        <w:t xml:space="preserve"> </w:t>
      </w:r>
      <w:r w:rsidRPr="00D839FF">
        <w:rPr>
          <w:rFonts w:eastAsia="宋体"/>
          <w:lang w:eastAsia="en-US"/>
        </w:rPr>
        <w:t xml:space="preserve">and the UE has </w:t>
      </w:r>
      <w:r w:rsidR="005C44F9" w:rsidRPr="00D839FF">
        <w:rPr>
          <w:rFonts w:eastAsia="宋体"/>
          <w:lang w:eastAsia="en-US"/>
        </w:rPr>
        <w:t xml:space="preserve">(updated) </w:t>
      </w:r>
      <w:r w:rsidRPr="00D839FF">
        <w:rPr>
          <w:rFonts w:eastAsia="宋体"/>
          <w:lang w:eastAsia="en-US"/>
        </w:rPr>
        <w:t xml:space="preserve">flight path information available, set the </w:t>
      </w:r>
      <w:r w:rsidRPr="00D839FF">
        <w:rPr>
          <w:rFonts w:eastAsia="宋体"/>
          <w:i/>
          <w:iCs/>
          <w:lang w:eastAsia="en-US"/>
        </w:rPr>
        <w:t>flightPathInfoReport</w:t>
      </w:r>
      <w:r w:rsidRPr="00D839FF">
        <w:rPr>
          <w:rFonts w:eastAsia="宋体"/>
          <w:lang w:eastAsia="en-US"/>
        </w:rPr>
        <w:t xml:space="preserve"> in the </w:t>
      </w:r>
      <w:r w:rsidRPr="00D839FF">
        <w:rPr>
          <w:rFonts w:eastAsia="宋体"/>
          <w:i/>
          <w:iCs/>
          <w:lang w:eastAsia="en-US"/>
        </w:rPr>
        <w:t>UEInformationResponse</w:t>
      </w:r>
      <w:r w:rsidRPr="00D839FF">
        <w:rPr>
          <w:rFonts w:eastAsia="宋体"/>
          <w:lang w:eastAsia="en-US"/>
        </w:rPr>
        <w:t xml:space="preserve"> message as follows:</w:t>
      </w:r>
    </w:p>
    <w:p w14:paraId="7FA1D863" w14:textId="291EE71C" w:rsidR="006659DC" w:rsidRPr="00D839FF" w:rsidRDefault="006659DC" w:rsidP="006659DC">
      <w:pPr>
        <w:pStyle w:val="B2"/>
        <w:rPr>
          <w:rFonts w:eastAsia="宋体"/>
          <w:lang w:eastAsia="en-US"/>
        </w:rPr>
      </w:pPr>
      <w:r w:rsidRPr="00D839FF">
        <w:rPr>
          <w:rFonts w:eastAsia="宋体"/>
          <w:lang w:eastAsia="en-US"/>
        </w:rPr>
        <w:t>2&gt;</w:t>
      </w:r>
      <w:r w:rsidRPr="00D839FF">
        <w:rPr>
          <w:rFonts w:eastAsia="宋体"/>
          <w:lang w:eastAsia="en-US"/>
        </w:rPr>
        <w:tab/>
        <w:t xml:space="preserve">include the list of up to </w:t>
      </w:r>
      <w:r w:rsidRPr="00D839FF">
        <w:rPr>
          <w:rFonts w:eastAsia="宋体"/>
          <w:i/>
          <w:iCs/>
          <w:lang w:eastAsia="en-US"/>
        </w:rPr>
        <w:t>maxWayPointNumber</w:t>
      </w:r>
      <w:r w:rsidRPr="00D839FF">
        <w:rPr>
          <w:rFonts w:eastAsia="宋体"/>
          <w:lang w:eastAsia="en-US"/>
        </w:rPr>
        <w:t xml:space="preserve"> waypoints</w:t>
      </w:r>
      <w:r w:rsidR="005C44F9" w:rsidRPr="00D839FF">
        <w:rPr>
          <w:rFonts w:eastAsia="宋体"/>
          <w:lang w:eastAsia="en-US"/>
        </w:rPr>
        <w:t>, if any,</w:t>
      </w:r>
      <w:r w:rsidRPr="00D839FF">
        <w:rPr>
          <w:rFonts w:eastAsia="宋体"/>
          <w:lang w:eastAsia="en-US"/>
        </w:rPr>
        <w:t xml:space="preserve"> along the flight path;</w:t>
      </w:r>
    </w:p>
    <w:p w14:paraId="59F603D3" w14:textId="77777777" w:rsidR="00B4120F" w:rsidRPr="00D839FF" w:rsidRDefault="006659DC" w:rsidP="006659DC">
      <w:pPr>
        <w:pStyle w:val="B2"/>
        <w:rPr>
          <w:rFonts w:eastAsia="宋体"/>
          <w:lang w:eastAsia="en-US"/>
        </w:rPr>
      </w:pPr>
      <w:r w:rsidRPr="00D839FF">
        <w:rPr>
          <w:rFonts w:eastAsia="宋体"/>
          <w:lang w:eastAsia="en-US"/>
        </w:rPr>
        <w:t>2&gt;</w:t>
      </w:r>
      <w:r w:rsidRPr="00D839FF">
        <w:rPr>
          <w:rFonts w:eastAsia="宋体"/>
          <w:lang w:eastAsia="en-US"/>
        </w:rPr>
        <w:tab/>
        <w:t xml:space="preserve">if the </w:t>
      </w:r>
      <w:r w:rsidRPr="00D839FF">
        <w:rPr>
          <w:rFonts w:eastAsia="宋体"/>
          <w:i/>
          <w:iCs/>
          <w:lang w:eastAsia="en-US"/>
        </w:rPr>
        <w:t>includeTimeStamp</w:t>
      </w:r>
      <w:r w:rsidRPr="00D839FF">
        <w:rPr>
          <w:rFonts w:eastAsia="宋体"/>
          <w:lang w:eastAsia="en-US"/>
        </w:rPr>
        <w:t xml:space="preserve"> is set to </w:t>
      </w:r>
      <w:r w:rsidRPr="00D839FF">
        <w:rPr>
          <w:rFonts w:eastAsia="宋体"/>
          <w:i/>
          <w:iCs/>
          <w:lang w:eastAsia="en-US"/>
        </w:rPr>
        <w:t>true</w:t>
      </w:r>
      <w:r w:rsidRPr="00D839FF">
        <w:rPr>
          <w:rFonts w:eastAsia="宋体"/>
          <w:lang w:eastAsia="en-US"/>
        </w:rPr>
        <w:t>, for each included waypoint:</w:t>
      </w:r>
    </w:p>
    <w:p w14:paraId="6DA75A29" w14:textId="4DFD90D7" w:rsidR="006659DC" w:rsidRPr="00D839FF" w:rsidRDefault="006659DC" w:rsidP="006659DC">
      <w:pPr>
        <w:pStyle w:val="B3"/>
        <w:rPr>
          <w:rFonts w:eastAsia="宋体"/>
          <w:lang w:eastAsia="en-US"/>
        </w:rPr>
      </w:pPr>
      <w:r w:rsidRPr="00D839FF">
        <w:rPr>
          <w:rFonts w:eastAsia="宋体"/>
          <w:lang w:eastAsia="en-US"/>
        </w:rPr>
        <w:t>3&gt;</w:t>
      </w:r>
      <w:r w:rsidRPr="00D839FF">
        <w:rPr>
          <w:rFonts w:eastAsia="宋体"/>
          <w:lang w:eastAsia="en-US"/>
        </w:rPr>
        <w:tab/>
        <w:t xml:space="preserve">if available, set the field </w:t>
      </w:r>
      <w:r w:rsidRPr="00D839FF">
        <w:rPr>
          <w:rFonts w:eastAsia="宋体"/>
          <w:i/>
          <w:iCs/>
          <w:lang w:eastAsia="en-US"/>
        </w:rPr>
        <w:t>timestamp</w:t>
      </w:r>
      <w:r w:rsidRPr="00D839FF">
        <w:rPr>
          <w:rFonts w:eastAsia="宋体"/>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40"/>
      </w:pPr>
      <w:bookmarkStart w:id="986" w:name="_Toc60776997"/>
      <w:bookmarkStart w:id="987" w:name="_Toc193445789"/>
      <w:bookmarkStart w:id="988" w:name="_Toc193451594"/>
      <w:bookmarkStart w:id="989" w:name="_Toc193462859"/>
      <w:r w:rsidRPr="00D839FF">
        <w:t>5.7.10.4</w:t>
      </w:r>
      <w:r w:rsidRPr="00D839FF">
        <w:tab/>
        <w:t xml:space="preserve">Actions </w:t>
      </w:r>
      <w:r w:rsidR="00F85EEA" w:rsidRPr="00D839FF">
        <w:t>for the Random Access report determination</w:t>
      </w:r>
      <w:bookmarkEnd w:id="986"/>
      <w:bookmarkEnd w:id="987"/>
      <w:bookmarkEnd w:id="988"/>
      <w:bookmarkEnd w:id="989"/>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等线"/>
        </w:rPr>
        <w:t>2&gt;</w:t>
      </w:r>
      <w:r w:rsidRPr="00D839FF">
        <w:rPr>
          <w:rFonts w:eastAsia="等线"/>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等线"/>
        </w:rPr>
      </w:pPr>
      <w:r w:rsidRPr="00D839FF">
        <w:rPr>
          <w:rFonts w:eastAsia="等线"/>
        </w:rPr>
        <w:t>4&gt;</w:t>
      </w:r>
      <w:r w:rsidRPr="00D839FF">
        <w:rPr>
          <w:rFonts w:eastAsia="等线"/>
        </w:rPr>
        <w:tab/>
        <w:t>if the list of EPLMNs has been stored by the UE:</w:t>
      </w:r>
    </w:p>
    <w:p w14:paraId="3DFB107B" w14:textId="45E9BF80" w:rsidR="00394471" w:rsidRPr="00D839FF" w:rsidRDefault="00E74751" w:rsidP="00F10BD4">
      <w:pPr>
        <w:pStyle w:val="B5"/>
        <w:rPr>
          <w:rFonts w:eastAsia="等线"/>
        </w:rPr>
      </w:pPr>
      <w:r w:rsidRPr="00D839FF">
        <w:rPr>
          <w:rFonts w:eastAsia="等线"/>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lastRenderedPageBreak/>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等线"/>
        </w:rPr>
      </w:pPr>
      <w:r w:rsidRPr="00D839FF">
        <w:rPr>
          <w:rFonts w:eastAsia="等线"/>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等线"/>
        </w:rPr>
      </w:pPr>
      <w:r w:rsidRPr="00D839FF">
        <w:rPr>
          <w:rFonts w:eastAsia="等线"/>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等线"/>
        </w:rPr>
      </w:pPr>
      <w:r w:rsidRPr="00D839FF">
        <w:rPr>
          <w:rFonts w:eastAsia="等线"/>
        </w:rPr>
        <w:t>5&gt;</w:t>
      </w:r>
      <w:r w:rsidRPr="00D839FF">
        <w:rPr>
          <w:rFonts w:eastAsia="等线"/>
        </w:rPr>
        <w:tab/>
        <w:t xml:space="preserve">include the </w:t>
      </w:r>
      <w:r w:rsidRPr="00D839FF">
        <w:rPr>
          <w:i/>
          <w:iCs/>
        </w:rPr>
        <w:t>sdt-Failed</w:t>
      </w:r>
      <w:r w:rsidRPr="00D839FF">
        <w:t>;</w:t>
      </w:r>
    </w:p>
    <w:p w14:paraId="5AC63EE6" w14:textId="77777777" w:rsidR="00607631" w:rsidRPr="00370662" w:rsidRDefault="00607631" w:rsidP="00607631">
      <w:pPr>
        <w:pStyle w:val="B5"/>
        <w:rPr>
          <w:ins w:id="990" w:author="After RAN2#129" w:date="2025-03-26T09:56:00Z"/>
          <w:rFonts w:eastAsia="宋体"/>
        </w:rPr>
      </w:pPr>
      <w:commentRangeStart w:id="991"/>
      <w:ins w:id="992" w:author="After RAN2#129" w:date="2025-03-26T09:56:00Z">
        <w:r w:rsidRPr="00370662">
          <w:rPr>
            <w:rFonts w:eastAsia="宋体"/>
          </w:rPr>
          <w:t>5&gt;</w:t>
        </w:r>
        <w:r w:rsidRPr="00370662">
          <w:rPr>
            <w:rFonts w:eastAsia="宋体"/>
          </w:rPr>
          <w:tab/>
          <w:t xml:space="preserve">set the </w:t>
        </w:r>
        <w:r w:rsidRPr="00370662">
          <w:rPr>
            <w:rFonts w:eastAsia="宋体"/>
            <w:i/>
            <w:iCs/>
          </w:rPr>
          <w:t>sdt-FailureCause</w:t>
        </w:r>
        <w:r w:rsidRPr="00370662">
          <w:rPr>
            <w:rFonts w:eastAsia="宋体"/>
          </w:rPr>
          <w:t xml:space="preserve"> to the cause of SDT failure;</w:t>
        </w:r>
        <w:commentRangeEnd w:id="991"/>
        <w:r w:rsidRPr="00370662">
          <w:rPr>
            <w:rStyle w:val="af1"/>
            <w:sz w:val="20"/>
            <w:szCs w:val="20"/>
          </w:rPr>
          <w:commentReference w:id="991"/>
        </w:r>
      </w:ins>
    </w:p>
    <w:p w14:paraId="0267DAD9" w14:textId="574B45BC" w:rsidR="00607631" w:rsidRPr="00000472" w:rsidRDefault="00607631" w:rsidP="00607631">
      <w:pPr>
        <w:pStyle w:val="B4"/>
        <w:rPr>
          <w:ins w:id="993" w:author="After RAN2#129" w:date="2025-03-26T09:56:00Z"/>
          <w:rFonts w:eastAsia="宋体"/>
        </w:rPr>
      </w:pPr>
      <w:ins w:id="994" w:author="After RAN2#129" w:date="2025-03-26T09:56:00Z">
        <w:r w:rsidRPr="00000472">
          <w:rPr>
            <w:rFonts w:eastAsia="宋体"/>
          </w:rPr>
          <w:t>4&gt;</w:t>
        </w:r>
        <w:r w:rsidRPr="00000472">
          <w:rPr>
            <w:rFonts w:eastAsia="宋体"/>
          </w:rPr>
          <w:tab/>
          <w:t xml:space="preserve">if </w:t>
        </w:r>
      </w:ins>
      <w:ins w:id="995" w:author="After RAN2#129bis" w:date="2025-05-02T10:11:00Z">
        <w:r w:rsidR="003D7920">
          <w:rPr>
            <w:rFonts w:eastAsia="宋体"/>
          </w:rPr>
          <w:t>the conditions</w:t>
        </w:r>
        <w:r w:rsidRPr="00000472">
          <w:rPr>
            <w:rFonts w:eastAsia="宋体"/>
          </w:rPr>
          <w:t xml:space="preserve"> </w:t>
        </w:r>
        <w:r w:rsidR="00704D01">
          <w:rPr>
            <w:rFonts w:eastAsia="宋体"/>
          </w:rPr>
          <w:t>to initiate MO-</w:t>
        </w:r>
      </w:ins>
      <w:ins w:id="996" w:author="After RAN2#129" w:date="2025-03-26T09:56:00Z">
        <w:r w:rsidRPr="00000472">
          <w:rPr>
            <w:rFonts w:eastAsia="宋体"/>
          </w:rPr>
          <w:t>SDT w</w:t>
        </w:r>
      </w:ins>
      <w:ins w:id="997" w:author="After RAN2#129bis" w:date="2025-05-02T10:11:00Z">
        <w:r w:rsidR="00704D01">
          <w:rPr>
            <w:rFonts w:eastAsia="宋体"/>
          </w:rPr>
          <w:t>ere</w:t>
        </w:r>
      </w:ins>
      <w:ins w:id="998" w:author="After RAN2#129" w:date="2025-03-26T09:56:00Z">
        <w:del w:id="999" w:author="After RAN2#129bis" w:date="2025-05-02T10:11:00Z">
          <w:r w:rsidRPr="00000472" w:rsidDel="00704D01">
            <w:rPr>
              <w:rFonts w:eastAsia="宋体"/>
            </w:rPr>
            <w:delText>as</w:delText>
          </w:r>
        </w:del>
        <w:r w:rsidRPr="00000472">
          <w:rPr>
            <w:rFonts w:eastAsia="宋体"/>
          </w:rPr>
          <w:t xml:space="preserve"> evaluated and </w:t>
        </w:r>
        <w:del w:id="1000" w:author="After RAN2#129bis" w:date="2025-05-02T10:12:00Z">
          <w:r w:rsidRPr="00000472">
            <w:rPr>
              <w:rFonts w:eastAsia="宋体"/>
            </w:rPr>
            <w:delText>failed</w:delText>
          </w:r>
          <w:r>
            <w:rPr>
              <w:rFonts w:eastAsia="宋体" w:hint="eastAsia"/>
            </w:rPr>
            <w:delText xml:space="preserve"> to initiate</w:delText>
          </w:r>
        </w:del>
      </w:ins>
      <w:ins w:id="1001" w:author="After RAN2#129bis" w:date="2025-05-02T10:12:00Z">
        <w:r w:rsidR="00704D01">
          <w:rPr>
            <w:rFonts w:eastAsia="宋体"/>
          </w:rPr>
          <w:t>not fullfilled</w:t>
        </w:r>
      </w:ins>
      <w:ins w:id="1002" w:author="After RAN2#129" w:date="2025-03-26T09:56:00Z">
        <w:r>
          <w:rPr>
            <w:rFonts w:eastAsia="宋体"/>
          </w:rPr>
          <w:t xml:space="preserve"> </w:t>
        </w:r>
        <w:r>
          <w:t>according to TS 38.321 [3]</w:t>
        </w:r>
        <w:r>
          <w:rPr>
            <w:rFonts w:eastAsia="宋体" w:hint="eastAsia"/>
          </w:rPr>
          <w:t>:</w:t>
        </w:r>
      </w:ins>
    </w:p>
    <w:p w14:paraId="6543606A" w14:textId="77777777" w:rsidR="00607631" w:rsidRPr="00F664E0" w:rsidRDefault="00607631" w:rsidP="00607631">
      <w:pPr>
        <w:pStyle w:val="B5"/>
        <w:rPr>
          <w:ins w:id="1003" w:author="After RAN2#129" w:date="2025-03-26T09:56:00Z"/>
          <w:rFonts w:eastAsia="宋体"/>
        </w:rPr>
      </w:pPr>
      <w:commentRangeStart w:id="1004"/>
      <w:ins w:id="1005" w:author="After RAN2#129" w:date="2025-03-26T09:56:00Z">
        <w:r w:rsidRPr="00F664E0">
          <w:rPr>
            <w:rFonts w:eastAsia="宋体"/>
          </w:rPr>
          <w:t>5&gt;</w:t>
        </w:r>
        <w:r w:rsidRPr="00F664E0">
          <w:rPr>
            <w:rFonts w:eastAsia="宋体"/>
          </w:rPr>
          <w:tab/>
          <w:t xml:space="preserve">set the </w:t>
        </w:r>
        <w:r w:rsidRPr="00C43609">
          <w:rPr>
            <w:rFonts w:eastAsia="宋体"/>
            <w:i/>
            <w:iCs/>
          </w:rPr>
          <w:t>sdt-</w:t>
        </w:r>
        <w:r>
          <w:rPr>
            <w:rFonts w:eastAsia="宋体" w:hint="eastAsia"/>
            <w:i/>
            <w:iCs/>
          </w:rPr>
          <w:t>DL</w:t>
        </w:r>
        <w:r w:rsidRPr="00C43609">
          <w:rPr>
            <w:rFonts w:eastAsia="宋体"/>
            <w:i/>
            <w:iCs/>
          </w:rPr>
          <w:t>-RsrpInfo</w:t>
        </w:r>
        <w:r w:rsidRPr="00F664E0">
          <w:rPr>
            <w:rFonts w:eastAsia="宋体"/>
          </w:rPr>
          <w:t xml:space="preserve"> to the RSRP value measured at the time of SDT evaluation as specified in TS 38.321 [3];</w:t>
        </w:r>
      </w:ins>
    </w:p>
    <w:p w14:paraId="64D6BB71" w14:textId="77777777" w:rsidR="00607631" w:rsidRDefault="00607631" w:rsidP="00607631">
      <w:pPr>
        <w:pStyle w:val="B5"/>
        <w:rPr>
          <w:ins w:id="1006" w:author="After RAN2#129" w:date="2025-03-26T09:56:00Z"/>
          <w:rFonts w:eastAsia="宋体"/>
        </w:rPr>
      </w:pPr>
      <w:ins w:id="1007" w:author="After RAN2#129" w:date="2025-03-26T09:56:00Z">
        <w:r w:rsidRPr="00F664E0">
          <w:rPr>
            <w:rFonts w:eastAsia="宋体"/>
          </w:rPr>
          <w:t>5&gt;</w:t>
        </w:r>
        <w:r w:rsidRPr="00F664E0">
          <w:rPr>
            <w:rFonts w:eastAsia="宋体"/>
          </w:rPr>
          <w:tab/>
          <w:t xml:space="preserve">set the </w:t>
        </w:r>
        <w:r w:rsidRPr="00C43609">
          <w:rPr>
            <w:rFonts w:eastAsia="宋体"/>
            <w:i/>
            <w:iCs/>
          </w:rPr>
          <w:t>sdt-</w:t>
        </w:r>
        <w:r>
          <w:rPr>
            <w:rFonts w:eastAsia="宋体" w:hint="eastAsia"/>
            <w:i/>
            <w:iCs/>
          </w:rPr>
          <w:t>UL</w:t>
        </w:r>
        <w:r w:rsidRPr="00C43609">
          <w:rPr>
            <w:rFonts w:eastAsia="宋体"/>
            <w:i/>
            <w:iCs/>
          </w:rPr>
          <w:t>-DataVolume</w:t>
        </w:r>
        <w:r w:rsidRPr="00F664E0">
          <w:rPr>
            <w:rFonts w:eastAsia="宋体"/>
          </w:rPr>
          <w:t xml:space="preserve"> to the UL data volume at the time of SDT evaluation as specified in TS 38.321 [3];</w:t>
        </w:r>
        <w:commentRangeEnd w:id="1004"/>
        <w:r w:rsidRPr="00370662">
          <w:rPr>
            <w:rStyle w:val="af1"/>
            <w:sz w:val="20"/>
            <w:szCs w:val="20"/>
          </w:rPr>
          <w:commentReference w:id="1004"/>
        </w:r>
      </w:ins>
    </w:p>
    <w:p w14:paraId="77D90399" w14:textId="06B93290" w:rsidR="00394471" w:rsidRPr="00D839FF" w:rsidRDefault="00394471" w:rsidP="00394471">
      <w:pPr>
        <w:pStyle w:val="B4"/>
        <w:rPr>
          <w:lang w:eastAsia="ko-KR"/>
        </w:rPr>
      </w:pPr>
      <w:r w:rsidRPr="00D839FF">
        <w:rPr>
          <w:rFonts w:eastAsia="宋体"/>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宋体"/>
          <w:i/>
          <w:iCs/>
        </w:rPr>
        <w:t xml:space="preserve"> ra-InformationCommon</w:t>
      </w:r>
      <w:r w:rsidRPr="00D839FF">
        <w:rPr>
          <w:rFonts w:eastAsia="宋体"/>
        </w:rPr>
        <w:t xml:space="preserve"> as specified in </w:t>
      </w:r>
      <w:r w:rsidR="009C7196" w:rsidRPr="00D839FF">
        <w:rPr>
          <w:rFonts w:eastAsia="宋体"/>
        </w:rPr>
        <w:t>clause</w:t>
      </w:r>
      <w:r w:rsidRPr="00D839FF">
        <w:rPr>
          <w:rFonts w:eastAsia="宋体"/>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等线"/>
        </w:rPr>
        <w:t>2&gt;</w:t>
      </w:r>
      <w:r w:rsidRPr="00D839FF">
        <w:rPr>
          <w:rFonts w:eastAsia="等线"/>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等线"/>
        </w:rPr>
      </w:pPr>
      <w:r w:rsidRPr="00D839FF">
        <w:rPr>
          <w:rFonts w:eastAsia="等线"/>
        </w:rPr>
        <w:t>4&gt;</w:t>
      </w:r>
      <w:r w:rsidRPr="00D839FF">
        <w:rPr>
          <w:rFonts w:eastAsia="等线"/>
        </w:rPr>
        <w:tab/>
        <w:t>if the list of equivalent SNPN(s) has been stored by the UE:</w:t>
      </w:r>
    </w:p>
    <w:p w14:paraId="35364308" w14:textId="3ADDBD24" w:rsidR="00F85EEA" w:rsidRPr="00D839FF" w:rsidRDefault="00F85EEA" w:rsidP="00F85EEA">
      <w:pPr>
        <w:pStyle w:val="B5"/>
        <w:rPr>
          <w:rFonts w:eastAsia="等线"/>
        </w:rPr>
      </w:pPr>
      <w:r w:rsidRPr="00D839FF">
        <w:rPr>
          <w:rFonts w:eastAsia="等线"/>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等线"/>
        </w:rPr>
      </w:pPr>
      <w:r w:rsidRPr="00D839FF">
        <w:rPr>
          <w:rFonts w:eastAsia="等线"/>
        </w:rPr>
        <w:lastRenderedPageBreak/>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等线"/>
        </w:rPr>
      </w:pPr>
      <w:r w:rsidRPr="00D839FF">
        <w:rPr>
          <w:rFonts w:eastAsia="等线"/>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等线"/>
        </w:rPr>
      </w:pPr>
      <w:r w:rsidRPr="00D839FF">
        <w:rPr>
          <w:rFonts w:eastAsia="等线"/>
        </w:rPr>
        <w:t>5&gt;</w:t>
      </w:r>
      <w:r w:rsidRPr="00D839FF">
        <w:rPr>
          <w:rFonts w:eastAsia="等线"/>
        </w:rPr>
        <w:tab/>
        <w:t xml:space="preserve">include the </w:t>
      </w:r>
      <w:r w:rsidRPr="00D839FF">
        <w:rPr>
          <w:i/>
          <w:iCs/>
        </w:rPr>
        <w:t>sdt-Failed</w:t>
      </w:r>
      <w:r w:rsidRPr="00D839FF">
        <w:t>;</w:t>
      </w:r>
    </w:p>
    <w:p w14:paraId="25F8EAAA" w14:textId="77777777" w:rsidR="00607631" w:rsidRPr="00B17933" w:rsidRDefault="00607631" w:rsidP="00607631">
      <w:pPr>
        <w:pStyle w:val="B5"/>
        <w:rPr>
          <w:ins w:id="1008" w:author="After RAN2#129" w:date="2025-03-26T09:57:00Z"/>
          <w:rFonts w:eastAsia="宋体"/>
        </w:rPr>
      </w:pPr>
      <w:commentRangeStart w:id="1009"/>
      <w:ins w:id="1010" w:author="After RAN2#129" w:date="2025-03-26T09:57:00Z">
        <w:r w:rsidRPr="00B17933">
          <w:rPr>
            <w:rFonts w:eastAsia="宋体"/>
          </w:rPr>
          <w:t>5&gt;</w:t>
        </w:r>
        <w:r w:rsidRPr="00B17933">
          <w:rPr>
            <w:rFonts w:eastAsia="宋体"/>
          </w:rPr>
          <w:tab/>
          <w:t xml:space="preserve">set the </w:t>
        </w:r>
        <w:r w:rsidRPr="00B17933">
          <w:rPr>
            <w:rFonts w:eastAsia="宋体"/>
            <w:i/>
            <w:iCs/>
          </w:rPr>
          <w:t>sdt-FailureCause</w:t>
        </w:r>
        <w:r w:rsidRPr="00B17933">
          <w:rPr>
            <w:rFonts w:eastAsia="宋体"/>
          </w:rPr>
          <w:t xml:space="preserve"> to the cause of SDT failure;</w:t>
        </w:r>
        <w:commentRangeEnd w:id="1009"/>
        <w:r w:rsidRPr="00D73FB2">
          <w:rPr>
            <w:rStyle w:val="af1"/>
            <w:sz w:val="20"/>
            <w:szCs w:val="20"/>
          </w:rPr>
          <w:commentReference w:id="1009"/>
        </w:r>
      </w:ins>
    </w:p>
    <w:p w14:paraId="594F420A" w14:textId="46CFEE2C" w:rsidR="00607631" w:rsidRPr="007C35D6" w:rsidRDefault="00607631" w:rsidP="00607631">
      <w:pPr>
        <w:pStyle w:val="B4"/>
        <w:rPr>
          <w:ins w:id="1011" w:author="After RAN2#129" w:date="2025-03-26T09:57:00Z"/>
          <w:rFonts w:eastAsia="宋体"/>
        </w:rPr>
      </w:pPr>
      <w:ins w:id="1012" w:author="After RAN2#129" w:date="2025-03-26T09:57:00Z">
        <w:r w:rsidRPr="007C35D6">
          <w:rPr>
            <w:rFonts w:eastAsia="宋体"/>
          </w:rPr>
          <w:t>4&gt;</w:t>
        </w:r>
        <w:r w:rsidRPr="007C35D6">
          <w:rPr>
            <w:rFonts w:eastAsia="宋体"/>
          </w:rPr>
          <w:tab/>
          <w:t xml:space="preserve">if </w:t>
        </w:r>
      </w:ins>
      <w:ins w:id="1013" w:author="After RAN2#129bis" w:date="2025-05-02T10:13:00Z">
        <w:r w:rsidR="00B97F50">
          <w:rPr>
            <w:rFonts w:eastAsia="宋体"/>
          </w:rPr>
          <w:t>conditions to initi</w:t>
        </w:r>
      </w:ins>
      <w:ins w:id="1014" w:author="After RAN2#129bis" w:date="2025-05-02T10:14:00Z">
        <w:r w:rsidR="00B97F50">
          <w:rPr>
            <w:rFonts w:eastAsia="宋体"/>
          </w:rPr>
          <w:t>ate MO-</w:t>
        </w:r>
      </w:ins>
      <w:ins w:id="1015" w:author="After RAN2#129" w:date="2025-03-26T09:57:00Z">
        <w:r w:rsidRPr="007C35D6">
          <w:rPr>
            <w:rFonts w:eastAsia="宋体"/>
          </w:rPr>
          <w:t>SDT w</w:t>
        </w:r>
      </w:ins>
      <w:ins w:id="1016" w:author="After RAN2#129bis" w:date="2025-05-02T10:14:00Z">
        <w:r w:rsidR="00B97F50">
          <w:rPr>
            <w:rFonts w:eastAsia="宋体"/>
          </w:rPr>
          <w:t>ere</w:t>
        </w:r>
      </w:ins>
      <w:ins w:id="1017" w:author="After RAN2#129" w:date="2025-03-26T09:57:00Z">
        <w:del w:id="1018" w:author="After RAN2#129bis" w:date="2025-05-02T10:14:00Z">
          <w:r w:rsidRPr="007C35D6" w:rsidDel="00B97F50">
            <w:rPr>
              <w:rFonts w:eastAsia="宋体"/>
            </w:rPr>
            <w:delText>as</w:delText>
          </w:r>
        </w:del>
        <w:r w:rsidRPr="007C35D6">
          <w:rPr>
            <w:rFonts w:eastAsia="宋体"/>
          </w:rPr>
          <w:t xml:space="preserve"> evaluated and </w:t>
        </w:r>
        <w:del w:id="1019" w:author="After RAN2#129bis" w:date="2025-05-02T10:14:00Z">
          <w:r w:rsidRPr="007C35D6">
            <w:rPr>
              <w:rFonts w:eastAsia="宋体"/>
            </w:rPr>
            <w:delText>failed</w:delText>
          </w:r>
          <w:r>
            <w:rPr>
              <w:rFonts w:eastAsia="宋体" w:hint="eastAsia"/>
            </w:rPr>
            <w:delText xml:space="preserve"> to initiate</w:delText>
          </w:r>
        </w:del>
      </w:ins>
      <w:ins w:id="1020" w:author="After RAN2#129bis" w:date="2025-05-02T10:14:00Z">
        <w:r w:rsidR="00B97F50">
          <w:rPr>
            <w:rFonts w:eastAsia="宋体"/>
          </w:rPr>
          <w:t>not fullfilled</w:t>
        </w:r>
      </w:ins>
      <w:ins w:id="1021" w:author="After RAN2#129" w:date="2025-03-26T09:57:00Z">
        <w:r>
          <w:rPr>
            <w:rFonts w:eastAsia="宋体"/>
          </w:rPr>
          <w:t xml:space="preserve"> </w:t>
        </w:r>
        <w:r>
          <w:t>according to TS 38.321 [3]</w:t>
        </w:r>
        <w:r>
          <w:rPr>
            <w:rFonts w:eastAsia="宋体" w:hint="eastAsia"/>
          </w:rPr>
          <w:t>:</w:t>
        </w:r>
      </w:ins>
    </w:p>
    <w:p w14:paraId="50A56202" w14:textId="77777777" w:rsidR="00607631" w:rsidRPr="007C35D6" w:rsidRDefault="00607631" w:rsidP="00607631">
      <w:pPr>
        <w:pStyle w:val="B5"/>
        <w:rPr>
          <w:ins w:id="1022" w:author="After RAN2#129" w:date="2025-03-26T09:57:00Z"/>
          <w:rFonts w:eastAsia="宋体"/>
        </w:rPr>
      </w:pPr>
      <w:commentRangeStart w:id="1023"/>
      <w:ins w:id="1024" w:author="After RAN2#129" w:date="2025-03-26T09:57:00Z">
        <w:r w:rsidRPr="007C35D6">
          <w:rPr>
            <w:rFonts w:eastAsia="宋体"/>
          </w:rPr>
          <w:t>5&gt;</w:t>
        </w:r>
        <w:r w:rsidRPr="007C35D6">
          <w:rPr>
            <w:rFonts w:eastAsia="宋体"/>
          </w:rPr>
          <w:tab/>
          <w:t xml:space="preserve">set the </w:t>
        </w:r>
        <w:r w:rsidRPr="004A061E">
          <w:rPr>
            <w:rFonts w:eastAsia="宋体"/>
            <w:i/>
            <w:iCs/>
          </w:rPr>
          <w:t>sdt-</w:t>
        </w:r>
        <w:r>
          <w:rPr>
            <w:rFonts w:eastAsia="宋体" w:hint="eastAsia"/>
            <w:i/>
            <w:iCs/>
          </w:rPr>
          <w:t>DL</w:t>
        </w:r>
        <w:r w:rsidRPr="004A061E">
          <w:rPr>
            <w:rFonts w:eastAsia="宋体"/>
            <w:i/>
            <w:iCs/>
          </w:rPr>
          <w:t>-RsrpInfo</w:t>
        </w:r>
        <w:r w:rsidRPr="007C35D6">
          <w:rPr>
            <w:rFonts w:eastAsia="宋体"/>
          </w:rPr>
          <w:t xml:space="preserve"> to the RSRP value measured at the time of SDT evaluation as specified in TS 38.321 [3];</w:t>
        </w:r>
      </w:ins>
    </w:p>
    <w:p w14:paraId="73ADC189" w14:textId="77777777" w:rsidR="00607631" w:rsidRDefault="00607631" w:rsidP="00607631">
      <w:pPr>
        <w:pStyle w:val="B5"/>
        <w:rPr>
          <w:ins w:id="1025" w:author="After RAN2#129" w:date="2025-03-26T09:57:00Z"/>
          <w:rFonts w:eastAsia="宋体"/>
        </w:rPr>
      </w:pPr>
      <w:ins w:id="1026" w:author="After RAN2#129" w:date="2025-03-26T09:57:00Z">
        <w:r w:rsidRPr="007C35D6">
          <w:rPr>
            <w:rFonts w:eastAsia="宋体"/>
          </w:rPr>
          <w:t>5&gt;</w:t>
        </w:r>
        <w:r w:rsidRPr="007C35D6">
          <w:rPr>
            <w:rFonts w:eastAsia="宋体"/>
          </w:rPr>
          <w:tab/>
          <w:t xml:space="preserve">set the </w:t>
        </w:r>
        <w:r w:rsidRPr="004A061E">
          <w:rPr>
            <w:rFonts w:eastAsia="宋体"/>
            <w:i/>
            <w:iCs/>
          </w:rPr>
          <w:t>sdt-U</w:t>
        </w:r>
        <w:r>
          <w:rPr>
            <w:rFonts w:eastAsia="宋体" w:hint="eastAsia"/>
            <w:i/>
            <w:iCs/>
          </w:rPr>
          <w:t>L</w:t>
        </w:r>
        <w:r w:rsidRPr="004A061E">
          <w:rPr>
            <w:rFonts w:eastAsia="宋体"/>
            <w:i/>
            <w:iCs/>
          </w:rPr>
          <w:t>-DataVolume</w:t>
        </w:r>
        <w:r w:rsidRPr="007C35D6">
          <w:rPr>
            <w:rFonts w:eastAsia="宋体"/>
          </w:rPr>
          <w:t xml:space="preserve"> to the UL data volume at the time of SDT evaluation as specified in TS 38.321 [3];</w:t>
        </w:r>
        <w:commentRangeEnd w:id="1023"/>
        <w:r w:rsidRPr="00D73FB2">
          <w:rPr>
            <w:rStyle w:val="af1"/>
            <w:sz w:val="20"/>
            <w:szCs w:val="20"/>
          </w:rPr>
          <w:commentReference w:id="1023"/>
        </w:r>
      </w:ins>
    </w:p>
    <w:p w14:paraId="50F65976" w14:textId="7885583E" w:rsidR="00F85EEA" w:rsidRPr="00D839FF" w:rsidRDefault="00F85EEA" w:rsidP="00F85EEA">
      <w:pPr>
        <w:pStyle w:val="B4"/>
      </w:pPr>
      <w:r w:rsidRPr="00D839FF">
        <w:rPr>
          <w:rFonts w:eastAsia="宋体"/>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宋体"/>
          <w:i/>
          <w:iCs/>
        </w:rPr>
        <w:t xml:space="preserve"> ra-InformationCommon</w:t>
      </w:r>
      <w:r w:rsidRPr="00D839FF">
        <w:rPr>
          <w:rFonts w:eastAsia="宋体"/>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40"/>
        <w:rPr>
          <w:rFonts w:eastAsia="宋体"/>
        </w:rPr>
      </w:pPr>
      <w:bookmarkStart w:id="1027" w:name="_Toc60776998"/>
      <w:bookmarkStart w:id="1028" w:name="_Toc193445790"/>
      <w:bookmarkStart w:id="1029" w:name="_Toc193451595"/>
      <w:bookmarkStart w:id="1030" w:name="_Toc193462860"/>
      <w:r w:rsidRPr="00D839FF">
        <w:t>5.7.10.</w:t>
      </w:r>
      <w:r w:rsidRPr="00D839FF">
        <w:rPr>
          <w:rFonts w:eastAsia="宋体"/>
        </w:rPr>
        <w:t>5</w:t>
      </w:r>
      <w:r w:rsidRPr="00D839FF">
        <w:tab/>
      </w:r>
      <w:r w:rsidRPr="00D839FF">
        <w:rPr>
          <w:rFonts w:eastAsia="宋体"/>
        </w:rPr>
        <w:t>RA information determination</w:t>
      </w:r>
      <w:bookmarkEnd w:id="1027"/>
      <w:bookmarkEnd w:id="1028"/>
      <w:bookmarkEnd w:id="1029"/>
      <w:bookmarkEnd w:id="1030"/>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宋体"/>
        </w:rPr>
        <w:t xml:space="preserve">content in </w:t>
      </w:r>
      <w:r w:rsidRPr="00D839FF">
        <w:rPr>
          <w:rFonts w:eastAsia="宋体"/>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宋体"/>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宋体"/>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宋体"/>
        </w:rPr>
      </w:pPr>
      <w:r w:rsidRPr="00D839FF">
        <w:rPr>
          <w:rFonts w:eastAsia="宋体"/>
        </w:rPr>
        <w:t>2&gt;</w:t>
      </w:r>
      <w:r w:rsidRPr="00D839FF">
        <w:rPr>
          <w:rFonts w:eastAsia="宋体"/>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宋体"/>
        </w:rPr>
        <w:t>:</w:t>
      </w:r>
    </w:p>
    <w:p w14:paraId="6BE9FAF8" w14:textId="77777777" w:rsidR="00DA2F27" w:rsidRPr="00D839FF" w:rsidRDefault="00DA2F27" w:rsidP="00DA2F27">
      <w:pPr>
        <w:pStyle w:val="B3"/>
        <w:rPr>
          <w:rFonts w:eastAsia="等线"/>
        </w:rPr>
      </w:pPr>
      <w:r w:rsidRPr="00D839FF">
        <w:rPr>
          <w:rFonts w:eastAsia="等线"/>
        </w:rPr>
        <w:t>3&gt;</w:t>
      </w:r>
      <w:r w:rsidRPr="00D839FF">
        <w:rPr>
          <w:rFonts w:eastAsia="等线"/>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等线"/>
        </w:rPr>
        <w:t>;</w:t>
      </w:r>
    </w:p>
    <w:p w14:paraId="0A4DE778" w14:textId="77777777" w:rsidR="00DA2F27" w:rsidRPr="00D839FF" w:rsidRDefault="00DA2F27" w:rsidP="00DA2F27">
      <w:pPr>
        <w:pStyle w:val="B2"/>
        <w:rPr>
          <w:rFonts w:eastAsia="宋体"/>
        </w:rPr>
      </w:pPr>
      <w:r w:rsidRPr="00D839FF">
        <w:rPr>
          <w:rFonts w:eastAsia="宋体"/>
        </w:rPr>
        <w:t>2&gt;</w:t>
      </w:r>
      <w:r w:rsidRPr="00D839FF">
        <w:rPr>
          <w:rFonts w:eastAsia="宋体"/>
        </w:rPr>
        <w:tab/>
        <w:t xml:space="preserve">else </w:t>
      </w:r>
      <w:r w:rsidRPr="00D839FF">
        <w:rPr>
          <w:lang w:eastAsia="ko-KR"/>
        </w:rPr>
        <w:t>if only 2 step random-access resources are available in the UL BWP used in the random-access procedure</w:t>
      </w:r>
      <w:r w:rsidRPr="00D839FF">
        <w:rPr>
          <w:rFonts w:eastAsia="宋体"/>
        </w:rPr>
        <w:t>:</w:t>
      </w:r>
    </w:p>
    <w:p w14:paraId="69B5A54E" w14:textId="77777777" w:rsidR="00DA2F27" w:rsidRPr="00D839FF" w:rsidRDefault="00DA2F27" w:rsidP="00DA2F27">
      <w:pPr>
        <w:pStyle w:val="B3"/>
        <w:rPr>
          <w:rFonts w:eastAsia="等线"/>
          <w:lang w:eastAsia="ko-KR"/>
        </w:rPr>
      </w:pPr>
      <w:r w:rsidRPr="00D839FF">
        <w:rPr>
          <w:rFonts w:eastAsia="等线"/>
        </w:rPr>
        <w:lastRenderedPageBreak/>
        <w:t>3&gt;</w:t>
      </w:r>
      <w:r w:rsidRPr="00D839FF">
        <w:rPr>
          <w:rFonts w:eastAsia="等线"/>
        </w:rPr>
        <w:tab/>
        <w:t xml:space="preserve">set the </w:t>
      </w:r>
      <w:r w:rsidRPr="00D839FF">
        <w:rPr>
          <w:rFonts w:eastAsia="等线"/>
          <w:i/>
          <w:iCs/>
        </w:rPr>
        <w:t>msgA-SCS-From-prach-ConfigurationIndex</w:t>
      </w:r>
      <w:r w:rsidRPr="00D839FF">
        <w:rPr>
          <w:rFonts w:eastAsia="等线"/>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等线"/>
        </w:rPr>
        <w:t xml:space="preserve"> </w:t>
      </w:r>
      <w:r w:rsidRPr="00D839FF">
        <w:t>used in the 2-step random-access procedure</w:t>
      </w:r>
      <w:r w:rsidRPr="00D839FF">
        <w:rPr>
          <w:rFonts w:eastAsia="等线"/>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等线"/>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宋体"/>
        </w:rPr>
        <w:t>2&gt;</w:t>
      </w:r>
      <w:r w:rsidRPr="00D839FF">
        <w:rPr>
          <w:rFonts w:eastAsia="宋体"/>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宋体"/>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宋体"/>
          <w:i/>
          <w:iCs/>
        </w:rPr>
        <w:t>ra-InformationCommon;</w:t>
      </w:r>
    </w:p>
    <w:p w14:paraId="6F50D201" w14:textId="219F8F61" w:rsidR="007B1DEE" w:rsidRPr="00D839FF" w:rsidRDefault="007B1DEE" w:rsidP="007B1DEE">
      <w:pPr>
        <w:pStyle w:val="B2"/>
        <w:rPr>
          <w:rFonts w:eastAsia="宋体"/>
        </w:rPr>
      </w:pPr>
      <w:r w:rsidRPr="00D839FF">
        <w:rPr>
          <w:rFonts w:eastAsia="宋体"/>
        </w:rPr>
        <w:t>2&gt;</w:t>
      </w:r>
      <w:r w:rsidR="00E84B6D" w:rsidRPr="00D839FF">
        <w:rPr>
          <w:rFonts w:eastAsia="宋体"/>
        </w:rPr>
        <w:tab/>
      </w:r>
      <w:r w:rsidRPr="00D839FF">
        <w:rPr>
          <w:rFonts w:eastAsia="宋体"/>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宋体"/>
          <w:i/>
          <w:iCs/>
        </w:rPr>
        <w:t>ra-InformationCommon</w:t>
      </w:r>
      <w:r w:rsidRPr="00D839FF">
        <w:rPr>
          <w:rFonts w:eastAsia="宋体"/>
        </w:rPr>
        <w:t>:</w:t>
      </w:r>
    </w:p>
    <w:p w14:paraId="0A9573F1" w14:textId="68519DB3" w:rsidR="007B1DEE" w:rsidRPr="00D839FF" w:rsidRDefault="007B1DEE" w:rsidP="007B1DEE">
      <w:pPr>
        <w:pStyle w:val="B3"/>
        <w:rPr>
          <w:rFonts w:eastAsia="等线"/>
        </w:rPr>
      </w:pPr>
      <w:r w:rsidRPr="00D839FF">
        <w:rPr>
          <w:rFonts w:eastAsia="等线"/>
        </w:rPr>
        <w:t>3&gt;</w:t>
      </w:r>
      <w:r w:rsidRPr="00D839FF">
        <w:rPr>
          <w:rFonts w:eastAsia="等线"/>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等线"/>
        </w:rPr>
        <w:t>;</w:t>
      </w:r>
    </w:p>
    <w:p w14:paraId="228D9688" w14:textId="77777777" w:rsidR="007B1DEE" w:rsidRPr="00D839FF" w:rsidRDefault="007B1DEE" w:rsidP="007B1DEE">
      <w:pPr>
        <w:pStyle w:val="B2"/>
        <w:rPr>
          <w:rFonts w:eastAsia="宋体"/>
        </w:rPr>
      </w:pPr>
      <w:r w:rsidRPr="00D839FF">
        <w:rPr>
          <w:rFonts w:eastAsia="宋体"/>
        </w:rPr>
        <w:t>2&gt; else:</w:t>
      </w:r>
    </w:p>
    <w:p w14:paraId="2CD498CE" w14:textId="5D03A2DB" w:rsidR="007B1DEE" w:rsidRPr="00D839FF" w:rsidRDefault="007B1DEE" w:rsidP="007B1DEE">
      <w:pPr>
        <w:pStyle w:val="B3"/>
        <w:rPr>
          <w:rFonts w:eastAsia="等线"/>
        </w:rPr>
      </w:pPr>
      <w:r w:rsidRPr="00D839FF">
        <w:rPr>
          <w:rFonts w:eastAsia="等线"/>
        </w:rPr>
        <w:t>3&gt;</w:t>
      </w:r>
      <w:r w:rsidRPr="00D839FF">
        <w:rPr>
          <w:rFonts w:eastAsia="等线"/>
        </w:rPr>
        <w:tab/>
        <w:t xml:space="preserve">set the </w:t>
      </w:r>
      <w:r w:rsidRPr="00D839FF">
        <w:rPr>
          <w:rFonts w:eastAsia="等线"/>
          <w:i/>
          <w:iCs/>
        </w:rPr>
        <w:t>msg1-SCS-From-prach-ConfigurationIndex</w:t>
      </w:r>
      <w:r w:rsidRPr="00D839FF">
        <w:rPr>
          <w:rFonts w:eastAsia="等线"/>
        </w:rPr>
        <w:t xml:space="preserve"> to the subcarrier spacing as derived from the </w:t>
      </w:r>
      <w:r w:rsidRPr="00D839FF">
        <w:rPr>
          <w:rFonts w:eastAsia="等线"/>
          <w:i/>
          <w:iCs/>
        </w:rPr>
        <w:t>prach-ConfigurationIndex</w:t>
      </w:r>
      <w:r w:rsidRPr="00D839FF">
        <w:rPr>
          <w:rFonts w:eastAsia="等线"/>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等线"/>
          <w:i/>
          <w:iCs/>
        </w:rPr>
        <w:t>msgA-SCS-From-prach-ConfigurationIndex</w:t>
      </w:r>
      <w:r w:rsidR="00E84B6D" w:rsidRPr="00D839FF">
        <w:rPr>
          <w:rFonts w:eastAsia="等线"/>
        </w:rPr>
        <w:t xml:space="preserve"> if it is included in the </w:t>
      </w:r>
      <w:r w:rsidR="00E84B6D" w:rsidRPr="00D839FF">
        <w:rPr>
          <w:rFonts w:eastAsia="宋体"/>
          <w:i/>
          <w:iCs/>
        </w:rPr>
        <w:t>ra-InformationCommon</w:t>
      </w:r>
      <w:r w:rsidRPr="00D839FF">
        <w:rPr>
          <w:rFonts w:eastAsia="等线"/>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宋体"/>
        </w:rPr>
        <w:t>2&gt;</w:t>
      </w:r>
      <w:r w:rsidRPr="00D839FF">
        <w:rPr>
          <w:rFonts w:eastAsia="宋体"/>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宋体"/>
        </w:rPr>
      </w:pPr>
      <w:r w:rsidRPr="00D839FF">
        <w:rPr>
          <w:rFonts w:eastAsia="宋体"/>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宋体"/>
        </w:rPr>
        <w:t>:</w:t>
      </w:r>
    </w:p>
    <w:p w14:paraId="49DB9D5B" w14:textId="2B008C93" w:rsidR="007B1DEE" w:rsidRPr="00D839FF" w:rsidRDefault="007B1DEE" w:rsidP="007B1DEE">
      <w:pPr>
        <w:pStyle w:val="B3"/>
        <w:rPr>
          <w:rFonts w:eastAsia="等线"/>
        </w:rPr>
      </w:pPr>
      <w:r w:rsidRPr="00D839FF">
        <w:rPr>
          <w:rFonts w:eastAsia="等线"/>
        </w:rPr>
        <w:t>3&gt;</w:t>
      </w:r>
      <w:r w:rsidRPr="00D839FF">
        <w:rPr>
          <w:rFonts w:eastAsia="等线"/>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等线"/>
        </w:rPr>
        <w:t>;</w:t>
      </w:r>
    </w:p>
    <w:p w14:paraId="09309962" w14:textId="77777777" w:rsidR="007B1DEE" w:rsidRPr="00D839FF" w:rsidRDefault="007B1DEE" w:rsidP="007B1DEE">
      <w:pPr>
        <w:pStyle w:val="B2"/>
        <w:rPr>
          <w:rFonts w:eastAsia="宋体"/>
        </w:rPr>
      </w:pPr>
      <w:r w:rsidRPr="00D839FF">
        <w:rPr>
          <w:rFonts w:eastAsia="宋体"/>
        </w:rPr>
        <w:t>2&gt; else:</w:t>
      </w:r>
    </w:p>
    <w:p w14:paraId="2878F89B" w14:textId="664CACF8" w:rsidR="007B1DEE" w:rsidRPr="00D839FF" w:rsidRDefault="007B1DEE" w:rsidP="007B1DEE">
      <w:pPr>
        <w:pStyle w:val="B3"/>
        <w:rPr>
          <w:rFonts w:eastAsia="等线"/>
        </w:rPr>
      </w:pPr>
      <w:r w:rsidRPr="00D839FF">
        <w:rPr>
          <w:rFonts w:eastAsia="等线"/>
        </w:rPr>
        <w:t>3&gt;</w:t>
      </w:r>
      <w:r w:rsidRPr="00D839FF">
        <w:rPr>
          <w:rFonts w:eastAsia="等线"/>
        </w:rPr>
        <w:tab/>
        <w:t xml:space="preserve">set the </w:t>
      </w:r>
      <w:r w:rsidRPr="00D839FF">
        <w:rPr>
          <w:rFonts w:eastAsia="等线"/>
          <w:i/>
          <w:iCs/>
        </w:rPr>
        <w:t>msg1-SCS-From-prach-ConfigurationIndex</w:t>
      </w:r>
      <w:r w:rsidR="00DA2F27" w:rsidRPr="00D839FF">
        <w:rPr>
          <w:rFonts w:eastAsia="等线"/>
          <w:i/>
          <w:iCs/>
        </w:rPr>
        <w:t>CFRA</w:t>
      </w:r>
      <w:r w:rsidRPr="00D839FF">
        <w:rPr>
          <w:rFonts w:eastAsia="等线"/>
        </w:rPr>
        <w:t xml:space="preserve"> to the subcarrier spacing as derived from the </w:t>
      </w:r>
      <w:r w:rsidRPr="00D839FF">
        <w:rPr>
          <w:rFonts w:eastAsia="等线"/>
          <w:i/>
          <w:iCs/>
        </w:rPr>
        <w:t>prach-ConfigurationIndex</w:t>
      </w:r>
      <w:r w:rsidRPr="00D839FF">
        <w:rPr>
          <w:rFonts w:eastAsia="等线"/>
        </w:rPr>
        <w:t xml:space="preserve"> </w:t>
      </w:r>
      <w:r w:rsidRPr="00D839FF">
        <w:t xml:space="preserve">used in the </w:t>
      </w:r>
      <w:r w:rsidR="00E84B6D" w:rsidRPr="00D839FF">
        <w:rPr>
          <w:lang w:eastAsia="ko-KR"/>
        </w:rPr>
        <w:t xml:space="preserve">4 step </w:t>
      </w:r>
      <w:r w:rsidRPr="00D839FF">
        <w:t>random-access procedure</w:t>
      </w:r>
      <w:r w:rsidRPr="00D839FF">
        <w:rPr>
          <w:rFonts w:eastAsia="等线"/>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宋体"/>
        </w:rPr>
      </w:pPr>
      <w:r w:rsidRPr="00D839FF">
        <w:rPr>
          <w:rFonts w:eastAsia="宋体"/>
        </w:rPr>
        <w:t>2&gt;</w:t>
      </w:r>
      <w:r w:rsidRPr="00D839FF">
        <w:tab/>
      </w:r>
      <w:r w:rsidRPr="00D839FF">
        <w:rPr>
          <w:rFonts w:eastAsia="宋体"/>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宋体"/>
        </w:rPr>
        <w:t>:</w:t>
      </w:r>
    </w:p>
    <w:p w14:paraId="6D5F9DA7" w14:textId="77777777" w:rsidR="00E84B6D" w:rsidRPr="00D839FF" w:rsidRDefault="00E84B6D" w:rsidP="00E84B6D">
      <w:pPr>
        <w:pStyle w:val="B3"/>
        <w:rPr>
          <w:rFonts w:eastAsia="等线"/>
        </w:rPr>
      </w:pPr>
      <w:r w:rsidRPr="00D839FF">
        <w:rPr>
          <w:rFonts w:eastAsia="等线"/>
        </w:rPr>
        <w:t>3&gt;</w:t>
      </w:r>
      <w:r w:rsidRPr="00D839FF">
        <w:rPr>
          <w:rFonts w:eastAsia="等线"/>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等线"/>
        </w:rPr>
        <w:t>;</w:t>
      </w:r>
    </w:p>
    <w:p w14:paraId="08300994" w14:textId="5433DA3E" w:rsidR="00E84B6D" w:rsidRPr="00D839FF" w:rsidRDefault="00E84B6D" w:rsidP="00E84B6D">
      <w:pPr>
        <w:pStyle w:val="B2"/>
        <w:rPr>
          <w:rFonts w:eastAsia="宋体"/>
        </w:rPr>
      </w:pPr>
      <w:r w:rsidRPr="00D839FF">
        <w:rPr>
          <w:rFonts w:eastAsia="宋体"/>
        </w:rPr>
        <w:t>2&gt;</w:t>
      </w:r>
      <w:r w:rsidRPr="00D839FF">
        <w:tab/>
      </w:r>
      <w:r w:rsidRPr="00D839FF">
        <w:rPr>
          <w:rFonts w:eastAsia="宋体"/>
        </w:rPr>
        <w:t>else</w:t>
      </w:r>
      <w:r w:rsidR="00DA2F27" w:rsidRPr="00D839FF">
        <w:rPr>
          <w:rFonts w:eastAsia="宋体"/>
        </w:rPr>
        <w:t xml:space="preserve"> </w:t>
      </w:r>
      <w:r w:rsidR="00DA2F27" w:rsidRPr="00D839FF">
        <w:rPr>
          <w:lang w:eastAsia="ko-KR"/>
        </w:rPr>
        <w:t>if only 2 step random-access resources are available in the UL BWP used in the random-access procedure</w:t>
      </w:r>
      <w:r w:rsidRPr="00D839FF">
        <w:rPr>
          <w:rFonts w:eastAsia="宋体"/>
        </w:rPr>
        <w:t>:</w:t>
      </w:r>
    </w:p>
    <w:p w14:paraId="35EC3A9F" w14:textId="77777777" w:rsidR="00E84B6D" w:rsidRPr="00D839FF" w:rsidRDefault="00E84B6D" w:rsidP="00E84B6D">
      <w:pPr>
        <w:pStyle w:val="B3"/>
        <w:rPr>
          <w:rFonts w:eastAsia="等线"/>
        </w:rPr>
      </w:pPr>
      <w:r w:rsidRPr="00D839FF">
        <w:rPr>
          <w:rFonts w:eastAsia="等线"/>
        </w:rPr>
        <w:t>3&gt;</w:t>
      </w:r>
      <w:r w:rsidRPr="00D839FF">
        <w:rPr>
          <w:rFonts w:eastAsia="等线"/>
        </w:rPr>
        <w:tab/>
        <w:t xml:space="preserve">set the </w:t>
      </w:r>
      <w:r w:rsidRPr="00D839FF">
        <w:rPr>
          <w:rFonts w:eastAsia="等线"/>
          <w:i/>
          <w:iCs/>
        </w:rPr>
        <w:t>msgA-SCS-From-prach-ConfigurationIndex</w:t>
      </w:r>
      <w:r w:rsidRPr="00D839FF">
        <w:rPr>
          <w:rFonts w:eastAsia="等线"/>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等线"/>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等线"/>
        </w:rPr>
      </w:pPr>
      <w:r w:rsidRPr="00D839FF">
        <w:rPr>
          <w:lang w:eastAsia="ko-KR"/>
        </w:rPr>
        <w:lastRenderedPageBreak/>
        <w:t>3&gt;</w:t>
      </w:r>
      <w:r w:rsidRPr="00D839FF">
        <w:rPr>
          <w:lang w:eastAsia="ko-KR"/>
        </w:rPr>
        <w:tab/>
      </w:r>
      <w:r w:rsidRPr="00D839FF">
        <w:rPr>
          <w:rFonts w:eastAsia="等线"/>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宋体"/>
          <w:i/>
        </w:rPr>
        <w:t xml:space="preserve"> </w:t>
      </w:r>
      <w:r w:rsidRPr="00D839FF">
        <w:rPr>
          <w:rFonts w:eastAsia="宋体"/>
          <w:iCs/>
        </w:rPr>
        <w:t>as described in TS 38.321 [3]</w:t>
      </w:r>
      <w:r w:rsidRPr="00D839FF">
        <w:rPr>
          <w:lang w:eastAsia="ko-KR"/>
        </w:rPr>
        <w:t>:</w:t>
      </w:r>
    </w:p>
    <w:p w14:paraId="6D8CDBD0" w14:textId="77777777" w:rsidR="00E84B6D" w:rsidRPr="00D839FF" w:rsidRDefault="00E84B6D" w:rsidP="00E84B6D">
      <w:pPr>
        <w:pStyle w:val="B2"/>
        <w:rPr>
          <w:rFonts w:eastAsia="宋体"/>
        </w:rPr>
      </w:pPr>
      <w:r w:rsidRPr="00D839FF">
        <w:rPr>
          <w:rFonts w:eastAsia="宋体"/>
        </w:rPr>
        <w:t>2&gt;</w:t>
      </w:r>
      <w:r w:rsidRPr="00D839FF">
        <w:rPr>
          <w:rFonts w:eastAsia="宋体"/>
        </w:rPr>
        <w:tab/>
        <w:t xml:space="preserve">set the </w:t>
      </w:r>
      <w:r w:rsidRPr="00D839FF">
        <w:rPr>
          <w:rFonts w:eastAsia="宋体"/>
          <w:i/>
          <w:iCs/>
        </w:rPr>
        <w:t>dlPathlossRSRP</w:t>
      </w:r>
      <w:r w:rsidRPr="00D839FF">
        <w:rPr>
          <w:rFonts w:eastAsia="宋体"/>
        </w:rPr>
        <w:t xml:space="preserve"> to the </w:t>
      </w:r>
      <w:r w:rsidRPr="00D839FF">
        <w:rPr>
          <w:lang w:eastAsia="en-GB"/>
        </w:rPr>
        <w:t xml:space="preserve">measeured </w:t>
      </w:r>
      <w:r w:rsidRPr="00D839FF">
        <w:rPr>
          <w:rFonts w:eastAsia="宋体"/>
        </w:rPr>
        <w:t xml:space="preserve">RSRP of the DL pathloss reference obtained at the time of </w:t>
      </w:r>
      <w:r w:rsidRPr="00D839FF">
        <w:rPr>
          <w:rFonts w:eastAsia="宋体"/>
          <w:i/>
          <w:iCs/>
        </w:rPr>
        <w:t>RA_Type</w:t>
      </w:r>
      <w:r w:rsidRPr="00D839FF">
        <w:rPr>
          <w:rFonts w:eastAsia="宋体"/>
        </w:rPr>
        <w:t xml:space="preserve"> selection stage of the initialization of the RA procedure as captured in TS 38.321 [3];</w:t>
      </w:r>
    </w:p>
    <w:p w14:paraId="4FD9A1F7" w14:textId="33AE7B58" w:rsidR="00E84B6D" w:rsidRPr="00D839FF" w:rsidRDefault="00E84B6D" w:rsidP="00E84B6D">
      <w:pPr>
        <w:pStyle w:val="B2"/>
        <w:rPr>
          <w:rFonts w:eastAsia="宋体"/>
        </w:rPr>
      </w:pPr>
      <w:r w:rsidRPr="00D839FF">
        <w:rPr>
          <w:rFonts w:eastAsia="宋体"/>
        </w:rPr>
        <w:t>2&gt;</w:t>
      </w:r>
      <w:r w:rsidRPr="00D839FF">
        <w:rPr>
          <w:rFonts w:eastAsia="宋体"/>
        </w:rPr>
        <w:tab/>
        <w:t xml:space="preserve">if the configuration for the random access </w:t>
      </w:r>
      <w:r w:rsidRPr="00D839FF">
        <w:rPr>
          <w:rFonts w:eastAsia="宋体"/>
          <w:i/>
          <w:iCs/>
        </w:rPr>
        <w:t>msgA-TransMax</w:t>
      </w:r>
      <w:r w:rsidRPr="00D839FF">
        <w:rPr>
          <w:rFonts w:eastAsia="宋体"/>
        </w:rPr>
        <w:t xml:space="preserve"> was configured in </w:t>
      </w:r>
      <w:r w:rsidRPr="00D839FF">
        <w:rPr>
          <w:rFonts w:eastAsia="宋体"/>
          <w:i/>
          <w:iCs/>
        </w:rPr>
        <w:t>RACH-ConfigDedicated</w:t>
      </w:r>
      <w:r w:rsidRPr="00D839FF">
        <w:rPr>
          <w:rFonts w:eastAsia="宋体"/>
        </w:rPr>
        <w:t xml:space="preserve"> for this random access procedure</w:t>
      </w:r>
      <w:r w:rsidR="00DA2F27" w:rsidRPr="00D839FF">
        <w:rPr>
          <w:rFonts w:eastAsia="宋体"/>
        </w:rPr>
        <w:t xml:space="preserve">, and </w:t>
      </w:r>
      <w:r w:rsidR="00DA2F27" w:rsidRPr="00D839FF">
        <w:rPr>
          <w:i/>
          <w:iCs/>
        </w:rPr>
        <w:t>raPurpose</w:t>
      </w:r>
      <w:r w:rsidR="00DA2F27" w:rsidRPr="00D839FF">
        <w:t xml:space="preserve"> is set to </w:t>
      </w:r>
      <w:r w:rsidR="00DA2F27" w:rsidRPr="00D839FF">
        <w:rPr>
          <w:i/>
          <w:iCs/>
        </w:rPr>
        <w:t>reconfigurationWithSync</w:t>
      </w:r>
      <w:ins w:id="1031" w:author="After RAN2#130 (ZTE)" w:date="2025-06-02T10:38:00Z">
        <w:r w:rsidR="00A27292">
          <w:rPr>
            <w:rFonts w:eastAsia="等线" w:hint="eastAsia"/>
            <w:i/>
            <w:iCs/>
          </w:rPr>
          <w:t xml:space="preserve"> </w:t>
        </w:r>
        <w:r w:rsidR="00A27292" w:rsidRPr="00331CF1">
          <w:rPr>
            <w:rFonts w:eastAsia="等线" w:hint="eastAsia"/>
          </w:rPr>
          <w:t>or</w:t>
        </w:r>
        <w:r w:rsidR="00A27292">
          <w:rPr>
            <w:rFonts w:eastAsia="等线" w:hint="eastAsia"/>
            <w:i/>
            <w:iCs/>
          </w:rPr>
          <w:t xml:space="preserve"> ltm</w:t>
        </w:r>
      </w:ins>
      <w:r w:rsidRPr="00D839FF">
        <w:rPr>
          <w:rFonts w:eastAsia="宋体"/>
        </w:rPr>
        <w:t>:</w:t>
      </w:r>
    </w:p>
    <w:p w14:paraId="6B274DAE" w14:textId="77777777" w:rsidR="00E84B6D" w:rsidRPr="00D839FF" w:rsidRDefault="00E84B6D" w:rsidP="00E84B6D">
      <w:pPr>
        <w:pStyle w:val="B3"/>
        <w:rPr>
          <w:rFonts w:eastAsia="等线"/>
        </w:rPr>
      </w:pPr>
      <w:r w:rsidRPr="00D839FF">
        <w:rPr>
          <w:rFonts w:eastAsia="等线"/>
        </w:rPr>
        <w:t>3&gt;</w:t>
      </w:r>
      <w:r w:rsidRPr="00D839FF">
        <w:rPr>
          <w:rFonts w:eastAsia="等线"/>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宋体"/>
        </w:rPr>
      </w:pPr>
      <w:r w:rsidRPr="00D839FF">
        <w:rPr>
          <w:rFonts w:eastAsia="宋体"/>
        </w:rPr>
        <w:t>2&gt;</w:t>
      </w:r>
      <w:r w:rsidRPr="00D839FF">
        <w:rPr>
          <w:rFonts w:eastAsia="宋体"/>
        </w:rPr>
        <w:tab/>
        <w:t xml:space="preserve">else if </w:t>
      </w:r>
      <w:r w:rsidRPr="00D839FF">
        <w:rPr>
          <w:rFonts w:eastAsia="宋体"/>
          <w:i/>
          <w:iCs/>
        </w:rPr>
        <w:t>msgA-TransMax</w:t>
      </w:r>
      <w:r w:rsidRPr="00D839FF">
        <w:rPr>
          <w:rFonts w:eastAsia="宋体"/>
        </w:rPr>
        <w:t xml:space="preserve"> was configured in </w:t>
      </w:r>
      <w:r w:rsidRPr="00D839FF">
        <w:rPr>
          <w:rFonts w:eastAsia="宋体"/>
          <w:i/>
          <w:iCs/>
        </w:rPr>
        <w:t>RACH-ConfigCommonTwoStepRA</w:t>
      </w:r>
      <w:r w:rsidRPr="00D839FF">
        <w:rPr>
          <w:rFonts w:eastAsia="宋体"/>
        </w:rPr>
        <w:t>:</w:t>
      </w:r>
    </w:p>
    <w:p w14:paraId="5B374E76" w14:textId="77777777" w:rsidR="00E84B6D" w:rsidRPr="00D839FF" w:rsidRDefault="00E84B6D" w:rsidP="00E84B6D">
      <w:pPr>
        <w:pStyle w:val="B3"/>
        <w:rPr>
          <w:lang w:eastAsia="ko-KR"/>
        </w:rPr>
      </w:pPr>
      <w:r w:rsidRPr="00D839FF">
        <w:rPr>
          <w:rFonts w:eastAsia="等线"/>
        </w:rPr>
        <w:t>3&gt;</w:t>
      </w:r>
      <w:r w:rsidRPr="00D839FF">
        <w:rPr>
          <w:rFonts w:eastAsia="等线"/>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宋体"/>
        </w:rPr>
      </w:pPr>
      <w:r w:rsidRPr="00D839FF">
        <w:rPr>
          <w:rFonts w:eastAsia="宋体"/>
        </w:rPr>
        <w:t>2&gt;</w:t>
      </w:r>
      <w:r w:rsidRPr="00D839FF">
        <w:rPr>
          <w:rFonts w:eastAsia="宋体"/>
        </w:rPr>
        <w:tab/>
        <w:t xml:space="preserve">set the </w:t>
      </w:r>
      <w:r w:rsidRPr="00D839FF">
        <w:rPr>
          <w:rFonts w:eastAsia="宋体"/>
          <w:i/>
          <w:iCs/>
        </w:rPr>
        <w:t>msgA-PUSCH-PayloadSize</w:t>
      </w:r>
      <w:r w:rsidRPr="00D839FF">
        <w:rPr>
          <w:rFonts w:eastAsia="宋体"/>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宋体"/>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宋体"/>
        </w:rPr>
        <w:t>2&gt;</w:t>
      </w:r>
      <w:r w:rsidRPr="00D839FF">
        <w:rPr>
          <w:rFonts w:eastAsia="宋体"/>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宋体"/>
        </w:rPr>
        <w:t>2&gt;</w:t>
      </w:r>
      <w:r w:rsidRPr="00D839FF">
        <w:rPr>
          <w:rFonts w:eastAsia="宋体"/>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宋体"/>
        </w:rPr>
        <w:t>2&gt;</w:t>
      </w:r>
      <w:r w:rsidRPr="00D839FF">
        <w:rPr>
          <w:rFonts w:eastAsia="宋体"/>
        </w:rPr>
        <w:tab/>
      </w:r>
      <w:r w:rsidRPr="00D839FF">
        <w:t>if the on-demand system information acquisition was successful:</w:t>
      </w:r>
    </w:p>
    <w:p w14:paraId="4C035588" w14:textId="77777777" w:rsidR="00E84B6D" w:rsidRPr="00D839FF" w:rsidRDefault="00E84B6D" w:rsidP="00E84B6D">
      <w:pPr>
        <w:pStyle w:val="B3"/>
        <w:rPr>
          <w:rFonts w:eastAsia="等线"/>
        </w:rPr>
      </w:pPr>
      <w:r w:rsidRPr="00D839FF">
        <w:rPr>
          <w:rFonts w:eastAsia="等线"/>
        </w:rPr>
        <w:t>3&gt;</w:t>
      </w:r>
      <w:r w:rsidRPr="00D839FF">
        <w:rPr>
          <w:rFonts w:eastAsia="等线"/>
        </w:rPr>
        <w:tab/>
        <w:t xml:space="preserve">set the </w:t>
      </w:r>
      <w:r w:rsidRPr="00D839FF">
        <w:rPr>
          <w:i/>
          <w:iCs/>
        </w:rPr>
        <w:t>onDemandSISuccess</w:t>
      </w:r>
      <w:r w:rsidRPr="00D839FF">
        <w:t xml:space="preserve"> to </w:t>
      </w:r>
      <w:r w:rsidRPr="00D839FF">
        <w:rPr>
          <w:i/>
        </w:rPr>
        <w:t>true</w:t>
      </w:r>
      <w:r w:rsidRPr="00D839FF">
        <w:rPr>
          <w:rFonts w:eastAsia="等线"/>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宋体"/>
        </w:rPr>
        <w:t>2&gt;</w:t>
      </w:r>
      <w:r w:rsidRPr="00D839FF">
        <w:rPr>
          <w:rFonts w:eastAsia="宋体"/>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宋体"/>
        </w:rPr>
        <w:t>2&gt;</w:t>
      </w:r>
      <w:r w:rsidRPr="00D839FF">
        <w:rPr>
          <w:rFonts w:eastAsia="宋体"/>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lastRenderedPageBreak/>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宋体"/>
        </w:rPr>
      </w:pPr>
      <w:r w:rsidRPr="00D839FF">
        <w:rPr>
          <w:rFonts w:eastAsia="宋体"/>
        </w:rPr>
        <w:t>2&gt;</w:t>
      </w:r>
      <w:r w:rsidRPr="00D839FF">
        <w:rPr>
          <w:rFonts w:eastAsia="宋体"/>
        </w:rPr>
        <w:tab/>
      </w:r>
      <w:r w:rsidRPr="00D839FF">
        <w:t xml:space="preserve">set the </w:t>
      </w:r>
      <w:bookmarkStart w:id="1032" w:name="_Hlk157105287"/>
      <w:r w:rsidRPr="00D839FF">
        <w:rPr>
          <w:i/>
          <w:iCs/>
        </w:rPr>
        <w:t>startPreambleForThisPartition</w:t>
      </w:r>
      <w:r w:rsidRPr="00D839FF">
        <w:rPr>
          <w:rFonts w:eastAsia="宋体"/>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宋体"/>
        </w:rPr>
        <w:t xml:space="preserve"> in</w:t>
      </w:r>
      <w:r w:rsidRPr="00D839FF">
        <w:t xml:space="preserve"> </w:t>
      </w:r>
      <w:r w:rsidRPr="00D839FF">
        <w:rPr>
          <w:i/>
          <w:iCs/>
        </w:rPr>
        <w:t>FeatureCombinationPreambles</w:t>
      </w:r>
      <w:r w:rsidRPr="00D839FF">
        <w:rPr>
          <w:rFonts w:eastAsia="宋体"/>
          <w:i/>
          <w:iCs/>
        </w:rPr>
        <w:t xml:space="preserve"> </w:t>
      </w:r>
      <w:r w:rsidRPr="00D839FF">
        <w:rPr>
          <w:rFonts w:eastAsia="宋体"/>
        </w:rPr>
        <w:t>associated to the used</w:t>
      </w:r>
      <w:r w:rsidRPr="00D839FF">
        <w:rPr>
          <w:rFonts w:eastAsia="宋体"/>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宋体"/>
        </w:rPr>
      </w:pPr>
      <w:r w:rsidRPr="00D839FF">
        <w:rPr>
          <w:rFonts w:eastAsia="宋体"/>
        </w:rPr>
        <w:t>2&gt;</w:t>
      </w:r>
      <w:r w:rsidRPr="00D839FF">
        <w:rPr>
          <w:rFonts w:eastAsia="宋体"/>
        </w:rPr>
        <w:tab/>
        <w:t xml:space="preserve">set the </w:t>
      </w:r>
      <w:r w:rsidRPr="00D839FF">
        <w:rPr>
          <w:i/>
          <w:iCs/>
        </w:rPr>
        <w:t>numberOfPreamblesPerSSB-ForThisPartition</w:t>
      </w:r>
      <w:r w:rsidRPr="00D839FF">
        <w:rPr>
          <w:rFonts w:eastAsia="宋体"/>
          <w:iCs/>
        </w:rPr>
        <w:t xml:space="preserve"> </w:t>
      </w:r>
      <w:r w:rsidRPr="00D839FF">
        <w:rPr>
          <w:rFonts w:eastAsia="宋体"/>
        </w:rPr>
        <w:t xml:space="preserve">to </w:t>
      </w:r>
      <w:r w:rsidRPr="00D839FF">
        <w:rPr>
          <w:rFonts w:ascii="Times-Roman" w:hAnsi="Times-Roman"/>
        </w:rPr>
        <w:t xml:space="preserve">the value of </w:t>
      </w:r>
      <w:r w:rsidRPr="00D839FF">
        <w:rPr>
          <w:i/>
          <w:iCs/>
        </w:rPr>
        <w:t>numberOfPreamblesPerSSB-ForThisPartition</w:t>
      </w:r>
      <w:r w:rsidRPr="00D839FF">
        <w:rPr>
          <w:rFonts w:eastAsia="宋体"/>
        </w:rPr>
        <w:t xml:space="preserve"> in</w:t>
      </w:r>
      <w:r w:rsidRPr="00D839FF">
        <w:t xml:space="preserve"> </w:t>
      </w:r>
      <w:r w:rsidRPr="00D839FF">
        <w:rPr>
          <w:i/>
          <w:iCs/>
        </w:rPr>
        <w:t>FeatureCombinationPreambles</w:t>
      </w:r>
      <w:r w:rsidRPr="00D839FF">
        <w:rPr>
          <w:rFonts w:eastAsia="宋体"/>
          <w:i/>
          <w:iCs/>
        </w:rPr>
        <w:t xml:space="preserve"> </w:t>
      </w:r>
      <w:r w:rsidRPr="00D839FF">
        <w:rPr>
          <w:rFonts w:eastAsia="宋体"/>
        </w:rPr>
        <w:t>associated to the used</w:t>
      </w:r>
      <w:r w:rsidRPr="00D839FF">
        <w:rPr>
          <w:rFonts w:eastAsia="宋体"/>
          <w:i/>
          <w:iCs/>
        </w:rPr>
        <w:t xml:space="preserve"> FeatureCombination</w:t>
      </w:r>
      <w:r w:rsidRPr="00D839FF">
        <w:rPr>
          <w:rFonts w:ascii="Times-Roman" w:hAnsi="Times-Roman"/>
        </w:rPr>
        <w:t>;</w:t>
      </w:r>
    </w:p>
    <w:bookmarkEnd w:id="1032"/>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宋体"/>
        </w:rPr>
      </w:pPr>
      <w:r w:rsidRPr="00D839FF">
        <w:rPr>
          <w:rFonts w:eastAsia="宋体"/>
        </w:rPr>
        <w:t>2&gt;</w:t>
      </w:r>
      <w:r w:rsidRPr="00D839FF">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等线"/>
        </w:rPr>
      </w:pPr>
      <w:r w:rsidRPr="00D839FF">
        <w:rPr>
          <w:rFonts w:eastAsia="等线"/>
        </w:rPr>
        <w:t>3&gt;</w:t>
      </w:r>
      <w:r w:rsidRPr="00D839FF">
        <w:rPr>
          <w:rFonts w:eastAsia="等线"/>
        </w:rPr>
        <w:tab/>
        <w:t xml:space="preserve">set the </w:t>
      </w:r>
      <w:r w:rsidRPr="00D839FF">
        <w:rPr>
          <w:rFonts w:eastAsia="等线"/>
          <w:i/>
          <w:iCs/>
        </w:rPr>
        <w:t>ssb-Index</w:t>
      </w:r>
      <w:r w:rsidRPr="00D839FF">
        <w:rPr>
          <w:rFonts w:eastAsia="等线"/>
        </w:rPr>
        <w:t xml:space="preserve"> to include the SS/PBCH block index associated to the used random-access resource;</w:t>
      </w:r>
    </w:p>
    <w:p w14:paraId="6DE2167C" w14:textId="77777777" w:rsidR="00394471" w:rsidRPr="00D839FF" w:rsidRDefault="00394471" w:rsidP="00394471">
      <w:pPr>
        <w:pStyle w:val="B3"/>
        <w:rPr>
          <w:rFonts w:eastAsia="等线"/>
          <w:i/>
        </w:rPr>
      </w:pPr>
      <w:r w:rsidRPr="00D839FF">
        <w:t>3&gt;</w:t>
      </w:r>
      <w:r w:rsidRPr="00D839FF">
        <w:tab/>
      </w:r>
      <w:r w:rsidRPr="00D839FF">
        <w:rPr>
          <w:rFonts w:eastAsia="等线"/>
        </w:rPr>
        <w:t xml:space="preserve">set the </w:t>
      </w:r>
      <w:r w:rsidRPr="00D839FF">
        <w:rPr>
          <w:rFonts w:eastAsia="等线"/>
          <w:i/>
          <w:iCs/>
        </w:rPr>
        <w:t>numberOfPreamblesSentOnSSB</w:t>
      </w:r>
      <w:r w:rsidRPr="00D839FF">
        <w:rPr>
          <w:rFonts w:eastAsia="等线"/>
        </w:rPr>
        <w:t xml:space="preserve"> to indicate the number of successive random-access attempts associated to the SS/PBCH block;</w:t>
      </w:r>
    </w:p>
    <w:p w14:paraId="14D49B3E" w14:textId="77777777" w:rsidR="00F85EEA" w:rsidRPr="00D839FF" w:rsidRDefault="00F85EEA" w:rsidP="00F85EEA">
      <w:pPr>
        <w:pStyle w:val="B3"/>
        <w:rPr>
          <w:rFonts w:eastAsia="等线"/>
        </w:rPr>
      </w:pPr>
      <w:r w:rsidRPr="00D839FF">
        <w:t>3&gt;</w:t>
      </w:r>
      <w:r w:rsidRPr="00D839FF">
        <w:tab/>
      </w:r>
      <w:r w:rsidRPr="00D839FF">
        <w:rPr>
          <w:rFonts w:eastAsia="等线"/>
        </w:rPr>
        <w:t xml:space="preserve">if all preamble transmissions </w:t>
      </w:r>
      <w:r w:rsidRPr="00D839FF">
        <w:rPr>
          <w:rFonts w:eastAsia="宋体"/>
        </w:rPr>
        <w:t>for the successive random-access attempts associated to this SS/PBCH block were blocked by LBT</w:t>
      </w:r>
      <w:r w:rsidRPr="00D839FF">
        <w:rPr>
          <w:rFonts w:eastAsia="等线"/>
        </w:rPr>
        <w:t>:</w:t>
      </w:r>
    </w:p>
    <w:p w14:paraId="3B5449A1" w14:textId="120E72BE" w:rsidR="00F85EEA" w:rsidRPr="00D839FF" w:rsidRDefault="00F85EEA" w:rsidP="00F85EEA">
      <w:pPr>
        <w:pStyle w:val="B4"/>
        <w:rPr>
          <w:rFonts w:eastAsia="等线"/>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等线"/>
        </w:rPr>
      </w:pPr>
      <w:r w:rsidRPr="00D839FF">
        <w:t>3&gt;</w:t>
      </w:r>
      <w:r w:rsidRPr="00D839FF">
        <w:tab/>
      </w:r>
      <w:r w:rsidRPr="00D839FF">
        <w:rPr>
          <w:rFonts w:eastAsia="等线"/>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宋体"/>
        </w:rPr>
        <w:t>5</w:t>
      </w:r>
      <w:r w:rsidRPr="00D839FF">
        <w:t>&gt;</w:t>
      </w:r>
      <w:r w:rsidRPr="00D839FF">
        <w:rPr>
          <w:rFonts w:eastAsia="宋体"/>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宋体"/>
        </w:rPr>
        <w:t>6</w:t>
      </w:r>
      <w:r w:rsidRPr="00D839FF">
        <w:t>&gt;</w:t>
      </w:r>
      <w:r w:rsidRPr="00D839FF">
        <w:rPr>
          <w:rFonts w:eastAsia="宋体"/>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宋体"/>
        </w:rPr>
      </w:pPr>
      <w:r w:rsidRPr="00D839FF">
        <w:rPr>
          <w:rFonts w:eastAsia="宋体"/>
        </w:rPr>
        <w:t>5</w:t>
      </w:r>
      <w:r w:rsidRPr="00D839FF">
        <w:t>&gt;</w:t>
      </w:r>
      <w:r w:rsidRPr="00D839FF">
        <w:rPr>
          <w:rFonts w:eastAsia="宋体"/>
        </w:rPr>
        <w:tab/>
      </w:r>
      <w:r w:rsidRPr="00D839FF">
        <w:t>else:</w:t>
      </w:r>
    </w:p>
    <w:p w14:paraId="37DCB689" w14:textId="77777777" w:rsidR="00394471" w:rsidRPr="00D839FF" w:rsidRDefault="00394471" w:rsidP="00394471">
      <w:pPr>
        <w:pStyle w:val="B6"/>
      </w:pPr>
      <w:r w:rsidRPr="00D839FF">
        <w:rPr>
          <w:rFonts w:eastAsia="宋体"/>
        </w:rPr>
        <w:t>6</w:t>
      </w:r>
      <w:r w:rsidRPr="00D839FF">
        <w:t>&gt;</w:t>
      </w:r>
      <w:r w:rsidRPr="00D839FF">
        <w:rPr>
          <w:rFonts w:eastAsia="宋体"/>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宋体"/>
        </w:rPr>
        <w:t>5</w:t>
      </w:r>
      <w:r w:rsidRPr="00D839FF">
        <w:t>&gt;</w:t>
      </w:r>
      <w:r w:rsidRPr="00D839FF">
        <w:rPr>
          <w:rFonts w:eastAsia="宋体"/>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宋体"/>
        </w:rPr>
        <w:t>6</w:t>
      </w:r>
      <w:r w:rsidRPr="00D839FF">
        <w:t>&gt;</w:t>
      </w:r>
      <w:r w:rsidRPr="00D839FF">
        <w:rPr>
          <w:rFonts w:eastAsia="宋体"/>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lastRenderedPageBreak/>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宋体"/>
        </w:rPr>
        <w:t>6</w:t>
      </w:r>
      <w:r w:rsidRPr="00D839FF">
        <w:t>&gt;</w:t>
      </w:r>
      <w:r w:rsidRPr="00D839FF">
        <w:rPr>
          <w:rFonts w:eastAsia="宋体"/>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宋体"/>
        </w:rPr>
        <w:t>5</w:t>
      </w:r>
      <w:r w:rsidRPr="00D839FF">
        <w:t>&gt;</w:t>
      </w:r>
      <w:r w:rsidRPr="00D839FF">
        <w:rPr>
          <w:rFonts w:eastAsia="宋体"/>
        </w:rPr>
        <w:tab/>
      </w:r>
      <w:r w:rsidRPr="00D839FF">
        <w:t>else:</w:t>
      </w:r>
    </w:p>
    <w:p w14:paraId="6339D96A" w14:textId="77777777" w:rsidR="00394471" w:rsidRPr="00D839FF" w:rsidRDefault="00394471" w:rsidP="00394471">
      <w:pPr>
        <w:pStyle w:val="B6"/>
      </w:pPr>
      <w:r w:rsidRPr="00D839FF">
        <w:rPr>
          <w:rFonts w:eastAsia="宋体"/>
        </w:rPr>
        <w:t>6</w:t>
      </w:r>
      <w:r w:rsidRPr="00D839FF">
        <w:t>&gt;</w:t>
      </w:r>
      <w:r w:rsidRPr="00D839FF">
        <w:rPr>
          <w:rFonts w:eastAsia="宋体"/>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宋体"/>
        </w:rPr>
      </w:pPr>
      <w:r w:rsidRPr="00D839FF">
        <w:rPr>
          <w:rFonts w:eastAsia="宋体"/>
        </w:rPr>
        <w:t>2&gt;</w:t>
      </w:r>
      <w:r w:rsidRPr="00D839FF">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等线"/>
        </w:rPr>
      </w:pPr>
      <w:r w:rsidRPr="00D839FF">
        <w:rPr>
          <w:rFonts w:eastAsia="等线"/>
        </w:rPr>
        <w:t>3&gt;</w:t>
      </w:r>
      <w:r w:rsidRPr="00D839FF">
        <w:rPr>
          <w:rFonts w:eastAsia="等线"/>
        </w:rPr>
        <w:tab/>
        <w:t xml:space="preserve">set the </w:t>
      </w:r>
      <w:r w:rsidRPr="00D839FF">
        <w:rPr>
          <w:rFonts w:eastAsia="等线"/>
          <w:i/>
          <w:iCs/>
        </w:rPr>
        <w:t>csi-RS-Index</w:t>
      </w:r>
      <w:r w:rsidRPr="00D839FF">
        <w:rPr>
          <w:rFonts w:eastAsia="等线"/>
        </w:rPr>
        <w:t xml:space="preserve"> to include the CSI-RS index associated to the used random-access resource;</w:t>
      </w:r>
    </w:p>
    <w:p w14:paraId="7896A4FF" w14:textId="4FEB5268" w:rsidR="00394471" w:rsidRPr="00D839FF" w:rsidRDefault="00394471" w:rsidP="00394471">
      <w:pPr>
        <w:pStyle w:val="B3"/>
        <w:rPr>
          <w:rFonts w:eastAsia="等线"/>
          <w:i/>
        </w:rPr>
      </w:pPr>
      <w:r w:rsidRPr="00D839FF">
        <w:rPr>
          <w:rFonts w:eastAsia="等线"/>
        </w:rPr>
        <w:t>3&gt;</w:t>
      </w:r>
      <w:r w:rsidRPr="00D839FF">
        <w:rPr>
          <w:rFonts w:eastAsia="等线"/>
        </w:rPr>
        <w:tab/>
        <w:t xml:space="preserve">set the </w:t>
      </w:r>
      <w:r w:rsidRPr="00D839FF">
        <w:rPr>
          <w:rFonts w:eastAsia="等线"/>
          <w:i/>
          <w:iCs/>
        </w:rPr>
        <w:t>numberOfPreamblesSentOnCSI-RS</w:t>
      </w:r>
      <w:r w:rsidRPr="00D839FF">
        <w:rPr>
          <w:rFonts w:eastAsia="等线"/>
        </w:rPr>
        <w:t xml:space="preserve"> to indicate the number of successive random-access attempts associated to the CSI-RS</w:t>
      </w:r>
      <w:r w:rsidR="00F85EEA" w:rsidRPr="00D839FF">
        <w:rPr>
          <w:rFonts w:eastAsia="等线"/>
        </w:rPr>
        <w:t>;</w:t>
      </w:r>
    </w:p>
    <w:p w14:paraId="2E01647D" w14:textId="77777777" w:rsidR="00F85EEA" w:rsidRPr="00D839FF" w:rsidRDefault="00F85EEA" w:rsidP="00F85EEA">
      <w:pPr>
        <w:pStyle w:val="B3"/>
        <w:rPr>
          <w:rFonts w:eastAsia="等线"/>
        </w:rPr>
      </w:pPr>
      <w:r w:rsidRPr="00D839FF">
        <w:t>3&gt;</w:t>
      </w:r>
      <w:r w:rsidRPr="00D839FF">
        <w:tab/>
      </w:r>
      <w:r w:rsidRPr="00D839FF">
        <w:rPr>
          <w:rFonts w:eastAsia="等线"/>
        </w:rPr>
        <w:t xml:space="preserve">if all preamble transmissions </w:t>
      </w:r>
      <w:r w:rsidRPr="00D839FF">
        <w:rPr>
          <w:rFonts w:eastAsia="宋体"/>
        </w:rPr>
        <w:t>for the successive random-access attempts associated to this CSI-RS were blocked by LBT</w:t>
      </w:r>
      <w:r w:rsidRPr="00D839FF">
        <w:rPr>
          <w:rFonts w:eastAsia="等线"/>
        </w:rPr>
        <w:t>:</w:t>
      </w:r>
    </w:p>
    <w:p w14:paraId="0678E881" w14:textId="77777777" w:rsidR="00F85EEA" w:rsidRPr="00D839FF" w:rsidRDefault="00F85EEA" w:rsidP="00F85EEA">
      <w:pPr>
        <w:pStyle w:val="B4"/>
        <w:rPr>
          <w:rFonts w:eastAsia="等线"/>
        </w:rPr>
      </w:pPr>
      <w:r w:rsidRPr="00D839FF">
        <w:rPr>
          <w:rFonts w:eastAsia="等线"/>
        </w:rPr>
        <w:t>4&gt;</w:t>
      </w:r>
      <w:r w:rsidRPr="00D839FF">
        <w:rPr>
          <w:rFonts w:eastAsia="等线"/>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等线"/>
        </w:rPr>
      </w:pPr>
      <w:r w:rsidRPr="00D839FF">
        <w:t>3&gt;</w:t>
      </w:r>
      <w:r w:rsidRPr="00D839FF">
        <w:tab/>
      </w:r>
      <w:r w:rsidRPr="00D839FF">
        <w:rPr>
          <w:rFonts w:eastAsia="等线"/>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宋体"/>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宋体"/>
        </w:rPr>
      </w:pPr>
      <w:r w:rsidRPr="00D839FF">
        <w:rPr>
          <w:rFonts w:eastAsia="宋体"/>
        </w:rPr>
        <w:t>2&gt;</w:t>
      </w:r>
      <w:r w:rsidRPr="00D839FF">
        <w:rPr>
          <w:rFonts w:eastAsia="宋体"/>
        </w:rPr>
        <w:tab/>
        <w:t xml:space="preserve">set the </w:t>
      </w:r>
      <w:r w:rsidRPr="00D839FF">
        <w:rPr>
          <w:i/>
        </w:rPr>
        <w:t>numberOfLBT</w:t>
      </w:r>
      <w:r w:rsidR="00367F74" w:rsidRPr="00D839FF">
        <w:rPr>
          <w:i/>
        </w:rPr>
        <w:t>-</w:t>
      </w:r>
      <w:r w:rsidRPr="00D839FF">
        <w:rPr>
          <w:i/>
        </w:rPr>
        <w:t>Failures</w:t>
      </w:r>
      <w:r w:rsidRPr="00D839FF">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等线"/>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033" w:name="_Toc60776999"/>
      <w:r w:rsidRPr="00D839FF">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40"/>
      </w:pPr>
      <w:bookmarkStart w:id="1034" w:name="_Toc193445791"/>
      <w:bookmarkStart w:id="1035" w:name="_Toc193451596"/>
      <w:bookmarkStart w:id="1036" w:name="_Toc193462861"/>
      <w:r w:rsidRPr="00D839FF">
        <w:t>5.7.10.6</w:t>
      </w:r>
      <w:r w:rsidRPr="00D839FF">
        <w:tab/>
        <w:t>Actions for the successful handover report determination</w:t>
      </w:r>
      <w:bookmarkEnd w:id="1034"/>
      <w:bookmarkEnd w:id="1035"/>
      <w:bookmarkEnd w:id="1036"/>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lastRenderedPageBreak/>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宋体"/>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宋体"/>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宋体"/>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宋体"/>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宋体"/>
        </w:rPr>
      </w:pPr>
      <w:r w:rsidRPr="00D839FF">
        <w:rPr>
          <w:rFonts w:eastAsia="宋体"/>
        </w:rPr>
        <w:t>4&gt;</w:t>
      </w:r>
      <w:r w:rsidRPr="00D839FF">
        <w:rPr>
          <w:rFonts w:eastAsia="宋体"/>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宋体"/>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54816D5" w14:textId="1958F6A5" w:rsidR="006E6EEB" w:rsidRDefault="006E6EEB" w:rsidP="006E6EEB">
      <w:pPr>
        <w:pStyle w:val="B4"/>
        <w:rPr>
          <w:ins w:id="1037" w:author="After RAN2#129" w:date="2025-03-26T15:48:00Z"/>
          <w:rFonts w:eastAsia="宋体"/>
        </w:rPr>
      </w:pPr>
      <w:commentRangeStart w:id="1038"/>
      <w:commentRangeStart w:id="1039"/>
      <w:commentRangeStart w:id="1040"/>
      <w:ins w:id="1041" w:author="After RAN2#129" w:date="2025-03-26T15:48:00Z">
        <w:r w:rsidRPr="000B7163">
          <w:rPr>
            <w:rFonts w:eastAsia="宋体"/>
          </w:rPr>
          <w:t>4&gt;</w:t>
        </w:r>
        <w:r w:rsidRPr="000B7163">
          <w:rPr>
            <w:rFonts w:eastAsia="宋体"/>
          </w:rPr>
          <w:tab/>
        </w:r>
        <w:r>
          <w:rPr>
            <w:rFonts w:eastAsia="宋体"/>
          </w:rPr>
          <w:t xml:space="preserve">if the UE supports </w:t>
        </w:r>
        <w:r w:rsidRPr="006D0C02">
          <w:t xml:space="preserve">successful handover report </w:t>
        </w:r>
        <w:r w:rsidRPr="000B7163">
          <w:rPr>
            <w:rFonts w:eastAsia="等线"/>
          </w:rPr>
          <w:t xml:space="preserve">for </w:t>
        </w:r>
      </w:ins>
      <w:ins w:id="1042" w:author="After RAN2#130" w:date="2025-06-09T11:30:00Z">
        <w:r w:rsidR="00226D80">
          <w:rPr>
            <w:rFonts w:eastAsia="等线" w:hint="eastAsia"/>
          </w:rPr>
          <w:t xml:space="preserve">MCG </w:t>
        </w:r>
      </w:ins>
      <w:ins w:id="1043" w:author="After RAN2#129" w:date="2025-03-26T15:48:00Z">
        <w:r>
          <w:rPr>
            <w:rFonts w:eastAsia="等线"/>
          </w:rPr>
          <w:t>LTM</w:t>
        </w:r>
      </w:ins>
      <w:ins w:id="1044" w:author="After RAN2#130" w:date="2025-06-09T11:31:00Z">
        <w:r w:rsidR="00226D80">
          <w:rPr>
            <w:rFonts w:eastAsia="等线" w:hint="eastAsia"/>
          </w:rPr>
          <w:t xml:space="preserve"> cell switch</w:t>
        </w:r>
      </w:ins>
      <w:ins w:id="1045" w:author="After RAN2#129" w:date="2025-03-26T15:48:00Z">
        <w:r>
          <w:rPr>
            <w:rFonts w:eastAsia="等线"/>
          </w:rPr>
          <w:t xml:space="preserve"> and </w:t>
        </w:r>
        <w:del w:id="1046" w:author="After RAN2#130" w:date="2025-06-06T20:52:00Z">
          <w:r w:rsidRPr="00267A90" w:rsidDel="009B4FEC">
            <w:rPr>
              <w:rFonts w:eastAsia="等线"/>
            </w:rPr>
            <w:delText xml:space="preserve">the procedure is triggered due to successful completion of reconfiguration with sync concerning an LTM cell </w:delText>
          </w:r>
          <w:r w:rsidRPr="00267A90" w:rsidDel="009B4FEC">
            <w:rPr>
              <w:rFonts w:eastAsia="等线" w:hint="eastAsia"/>
            </w:rPr>
            <w:delText>switch</w:delText>
          </w:r>
        </w:del>
      </w:ins>
      <w:ins w:id="1047" w:author="After RAN2#130" w:date="2025-06-06T20:52:00Z">
        <w:r w:rsidR="009B4FEC">
          <w:rPr>
            <w:rFonts w:eastAsia="等线"/>
          </w:rPr>
          <w:t xml:space="preserve">if </w:t>
        </w:r>
        <w:r w:rsidR="009B4FEC">
          <w:rPr>
            <w:rFonts w:eastAsia="等线"/>
          </w:rPr>
          <w:lastRenderedPageBreak/>
          <w:t>the</w:t>
        </w:r>
      </w:ins>
      <w:ins w:id="1048" w:author="After RAN2#130" w:date="2025-06-06T20:53:00Z">
        <w:r w:rsidR="009B4FEC">
          <w:rPr>
            <w:rFonts w:eastAsia="等线"/>
          </w:rPr>
          <w:t xml:space="preserve"> UE </w:t>
        </w:r>
      </w:ins>
      <w:ins w:id="1049" w:author="After RAN2#130" w:date="2025-06-06T21:53:00Z">
        <w:r w:rsidR="00CB4EEC">
          <w:rPr>
            <w:rFonts w:eastAsia="等线" w:hint="eastAsia"/>
          </w:rPr>
          <w:t xml:space="preserve">was configured with </w:t>
        </w:r>
      </w:ins>
      <w:ins w:id="1050" w:author="After RAN2#130" w:date="2025-06-06T21:54:00Z">
        <w:r w:rsidR="00CB4EEC" w:rsidRPr="00AD6F5B">
          <w:rPr>
            <w:rFonts w:eastAsia="等线"/>
            <w:i/>
            <w:iCs/>
          </w:rPr>
          <w:t>ltm</w:t>
        </w:r>
        <w:r w:rsidR="00CB4EEC" w:rsidRPr="00AD6F5B">
          <w:rPr>
            <w:rFonts w:eastAsia="等线"/>
            <w:i/>
            <w:iCs/>
            <w:lang w:val="en-US"/>
          </w:rPr>
          <w:t>-Config</w:t>
        </w:r>
        <w:r w:rsidR="00CB4EEC">
          <w:rPr>
            <w:rFonts w:eastAsia="等线"/>
            <w:lang w:val="en-US"/>
          </w:rPr>
          <w:t xml:space="preserve"> </w:t>
        </w:r>
      </w:ins>
      <w:ins w:id="1051" w:author="After RAN2#130" w:date="2025-07-29T10:17:00Z">
        <w:r w:rsidR="00AD6F5B">
          <w:rPr>
            <w:rFonts w:eastAsia="等线"/>
            <w:lang w:val="en-US"/>
          </w:rPr>
          <w:t xml:space="preserve">including </w:t>
        </w:r>
      </w:ins>
      <w:ins w:id="1052" w:author="After RAN2#130" w:date="2025-07-29T11:15:00Z">
        <w:r w:rsidR="00B51672" w:rsidRPr="00D839FF">
          <w:rPr>
            <w:i/>
            <w:iCs/>
          </w:rPr>
          <w:t>LTM-</w:t>
        </w:r>
        <w:r w:rsidR="00B51672" w:rsidRPr="00D839FF">
          <w:rPr>
            <w:i/>
          </w:rPr>
          <w:t>CSI-ReportConfig</w:t>
        </w:r>
      </w:ins>
      <w:ins w:id="1053" w:author="After RAN2#130" w:date="2025-07-29T10:17:00Z">
        <w:r w:rsidR="00AD6F5B">
          <w:rPr>
            <w:rFonts w:eastAsia="等线"/>
            <w:lang w:val="en-US"/>
          </w:rPr>
          <w:t xml:space="preserve"> </w:t>
        </w:r>
      </w:ins>
      <w:ins w:id="1054" w:author="After RAN2#130" w:date="2025-06-06T21:54:00Z">
        <w:r w:rsidR="00CB4EEC">
          <w:rPr>
            <w:rFonts w:eastAsia="等线"/>
            <w:lang w:val="en-US"/>
          </w:rPr>
          <w:t xml:space="preserve">associated with the </w:t>
        </w:r>
      </w:ins>
      <w:ins w:id="1055" w:author="After RAN2#130" w:date="2025-07-29T11:15:00Z">
        <w:r w:rsidR="00B51672">
          <w:rPr>
            <w:rFonts w:eastAsia="等线"/>
            <w:lang w:val="en-US"/>
          </w:rPr>
          <w:t>source PCell</w:t>
        </w:r>
      </w:ins>
      <w:ins w:id="1056" w:author="After RAN2#130" w:date="2025-06-06T21:53:00Z">
        <w:r w:rsidR="00CB4EEC">
          <w:rPr>
            <w:rFonts w:eastAsia="等线" w:hint="eastAsia"/>
          </w:rPr>
          <w:t xml:space="preserve"> when connected to the source PCell</w:t>
        </w:r>
      </w:ins>
      <w:ins w:id="1057" w:author="After RAN2#129" w:date="2025-03-26T15:48:00Z">
        <w:r>
          <w:rPr>
            <w:rFonts w:eastAsia="等线"/>
          </w:rPr>
          <w:t>:</w:t>
        </w:r>
        <w:r w:rsidRPr="000B7163">
          <w:rPr>
            <w:rFonts w:eastAsia="宋体"/>
          </w:rPr>
          <w:t xml:space="preserve"> </w:t>
        </w:r>
      </w:ins>
    </w:p>
    <w:p w14:paraId="3482A521" w14:textId="4BC8408A" w:rsidR="006E6EEB" w:rsidRPr="00D673C8" w:rsidRDefault="006E6EEB" w:rsidP="00D673C8">
      <w:pPr>
        <w:pStyle w:val="B5"/>
        <w:rPr>
          <w:ins w:id="1058" w:author="After RAN2#129" w:date="2025-03-26T15:48:00Z"/>
          <w:rFonts w:eastAsia="宋体"/>
        </w:rPr>
      </w:pPr>
      <w:ins w:id="1059" w:author="After RAN2#129" w:date="2025-03-26T15:48:00Z">
        <w:r w:rsidRPr="006D0C02">
          <w:t>5&gt;</w:t>
        </w:r>
        <w:r>
          <w:tab/>
        </w:r>
        <w:r w:rsidRPr="000B7163">
          <w:t xml:space="preserve">set the </w:t>
        </w:r>
        <w:r w:rsidRPr="00C21B20">
          <w:rPr>
            <w:i/>
            <w:iCs/>
          </w:rPr>
          <w:t>resultsSSB-Indexes</w:t>
        </w:r>
        <w:r w:rsidRPr="000B7163">
          <w:rPr>
            <w:rFonts w:eastAsia="等线"/>
          </w:rPr>
          <w:t xml:space="preserve"> </w:t>
        </w:r>
        <w:r w:rsidRPr="000B7163">
          <w:t xml:space="preserve">in </w:t>
        </w:r>
        <w:r w:rsidRPr="000B7163">
          <w:rPr>
            <w:i/>
          </w:rPr>
          <w:t>sourceCellMeas</w:t>
        </w:r>
        <w:r>
          <w:rPr>
            <w:rFonts w:eastAsia="等线" w:hint="eastAsia"/>
            <w:i/>
          </w:rPr>
          <w:t>L1</w:t>
        </w:r>
        <w:r w:rsidRPr="000B7163">
          <w:t xml:space="preserve"> to include all the available </w:t>
        </w:r>
        <w:r w:rsidRPr="000573E6">
          <w:t xml:space="preserve">SS/PBCH block </w:t>
        </w:r>
        <w:r>
          <w:t>L1-</w:t>
        </w:r>
        <w:r w:rsidRPr="000573E6">
          <w:t>RSRP</w:t>
        </w:r>
        <w:r>
          <w:rPr>
            <w:rFonts w:eastAsia="等线" w:hint="eastAsia"/>
          </w:rPr>
          <w:t xml:space="preserve"> </w:t>
        </w:r>
        <w:r>
          <w:rPr>
            <w:rFonts w:eastAsia="等线"/>
          </w:rPr>
          <w:t>measurement</w:t>
        </w:r>
      </w:ins>
      <w:ins w:id="1060" w:author="After RAN2#130" w:date="2025-07-29T10:16:00Z">
        <w:r w:rsidR="001233B7">
          <w:rPr>
            <w:rFonts w:eastAsia="等线"/>
          </w:rPr>
          <w:t xml:space="preserve"> results</w:t>
        </w:r>
      </w:ins>
      <w:ins w:id="1061" w:author="After RAN2#129" w:date="2025-03-26T15:48:00Z">
        <w:r>
          <w:rPr>
            <w:rFonts w:eastAsia="等线"/>
          </w:rPr>
          <w:t xml:space="preserve"> </w:t>
        </w:r>
        <w:del w:id="1062" w:author="After RAN2#130" w:date="2025-07-29T10:16:00Z">
          <w:r w:rsidRPr="000B7163" w:rsidDel="001233B7">
            <w:delText xml:space="preserve">quantities </w:delText>
          </w:r>
        </w:del>
        <w:r w:rsidRPr="000B7163">
          <w:t xml:space="preserve">of the source PCell collected up to the moment the UE sends </w:t>
        </w:r>
        <w:r w:rsidRPr="000B7163">
          <w:rPr>
            <w:i/>
            <w:iCs/>
          </w:rPr>
          <w:t>RRCReconfigurationComplete</w:t>
        </w:r>
        <w:r w:rsidRPr="000B7163">
          <w:t xml:space="preserve"> message</w:t>
        </w:r>
        <w:r>
          <w:rPr>
            <w:rFonts w:eastAsia="等线"/>
          </w:rPr>
          <w:t>;</w:t>
        </w:r>
        <w:commentRangeEnd w:id="1038"/>
        <w:r>
          <w:rPr>
            <w:rStyle w:val="af1"/>
          </w:rPr>
          <w:commentReference w:id="1038"/>
        </w:r>
      </w:ins>
      <w:commentRangeEnd w:id="1039"/>
      <w:r w:rsidR="00881462">
        <w:rPr>
          <w:rStyle w:val="af1"/>
        </w:rPr>
        <w:commentReference w:id="1039"/>
      </w:r>
      <w:commentRangeEnd w:id="1040"/>
      <w:r w:rsidR="009A4814">
        <w:rPr>
          <w:rStyle w:val="af1"/>
        </w:rPr>
        <w:commentReference w:id="1040"/>
      </w:r>
    </w:p>
    <w:p w14:paraId="2AA0DE09" w14:textId="7D54AD20"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448A2" w:rsidRDefault="00E84B6D" w:rsidP="00E84B6D">
      <w:pPr>
        <w:pStyle w:val="B5"/>
        <w:rPr>
          <w:iCs/>
        </w:rPr>
      </w:pPr>
      <w:r w:rsidRPr="00D448A2">
        <w:t>5&gt;</w:t>
      </w:r>
      <w:r w:rsidRPr="00D448A2">
        <w:tab/>
        <w:t xml:space="preserve">set the </w:t>
      </w:r>
      <w:r w:rsidRPr="00D448A2">
        <w:rPr>
          <w:rFonts w:eastAsia="等线"/>
          <w:i/>
        </w:rPr>
        <w:t>rlf</w:t>
      </w:r>
      <w:r w:rsidR="00015613" w:rsidRPr="00D448A2">
        <w:rPr>
          <w:rFonts w:eastAsia="等线"/>
          <w:i/>
        </w:rPr>
        <w:t>-</w:t>
      </w:r>
      <w:r w:rsidRPr="00D448A2">
        <w:rPr>
          <w:rFonts w:eastAsia="等线"/>
          <w:i/>
        </w:rPr>
        <w:t>InSourceDAPS</w:t>
      </w:r>
      <w:r w:rsidRPr="00D448A2">
        <w:t xml:space="preserve"> in </w:t>
      </w:r>
      <w:r w:rsidRPr="00D448A2">
        <w:rPr>
          <w:i/>
        </w:rPr>
        <w:t>sourceCellInfo</w:t>
      </w:r>
      <w:r w:rsidRPr="00D448A2">
        <w:t xml:space="preserve"> to </w:t>
      </w:r>
      <w:r w:rsidRPr="00D448A2">
        <w:rPr>
          <w:i/>
        </w:rPr>
        <w:t>true</w:t>
      </w:r>
      <w:r w:rsidRPr="00D448A2">
        <w:rPr>
          <w:iCs/>
        </w:rPr>
        <w:t>;</w:t>
      </w:r>
    </w:p>
    <w:p w14:paraId="02B51A1F" w14:textId="77777777" w:rsidR="00607631" w:rsidRPr="00D448A2" w:rsidRDefault="00607631" w:rsidP="00607631">
      <w:pPr>
        <w:pStyle w:val="B3"/>
        <w:rPr>
          <w:ins w:id="1063" w:author="After RAN2#129" w:date="2025-03-26T09:59:00Z"/>
          <w:iCs/>
          <w:lang w:eastAsia="sv-SE"/>
        </w:rPr>
      </w:pPr>
      <w:commentRangeStart w:id="1064"/>
      <w:ins w:id="1065" w:author="After RAN2#129" w:date="2025-03-26T09:59:00Z">
        <w:r w:rsidRPr="00D448A2">
          <w:t>3&gt;</w:t>
        </w:r>
        <w:r w:rsidRPr="00D448A2">
          <w:tab/>
          <w:t xml:space="preserve">if the procedure is triggered due to successful completion of reconfiguration with sync </w:t>
        </w:r>
        <w:r w:rsidRPr="00D448A2">
          <w:rPr>
            <w:rFonts w:eastAsia="宋体"/>
          </w:rPr>
          <w:t xml:space="preserve">and if the UE was configured with </w:t>
        </w:r>
        <w:r w:rsidRPr="00D448A2">
          <w:rPr>
            <w:i/>
            <w:iCs/>
          </w:rPr>
          <w:t xml:space="preserve">condExecutionCond </w:t>
        </w:r>
        <w:r w:rsidRPr="00D448A2">
          <w:t xml:space="preserve">and </w:t>
        </w:r>
        <w:r w:rsidRPr="00D448A2">
          <w:rPr>
            <w:i/>
            <w:iCs/>
          </w:rPr>
          <w:t>condExecutionCondPScell</w:t>
        </w:r>
        <w:r w:rsidRPr="00D448A2">
          <w:t xml:space="preserve">, for the source PSCell </w:t>
        </w:r>
        <w:r w:rsidRPr="00D448A2">
          <w:rPr>
            <w:lang w:eastAsia="en-GB"/>
          </w:rPr>
          <w:t xml:space="preserve">in which the last </w:t>
        </w:r>
        <w:r w:rsidRPr="00D448A2">
          <w:rPr>
            <w:i/>
            <w:lang w:eastAsia="en-GB"/>
          </w:rPr>
          <w:t>RRCReconfiguration</w:t>
        </w:r>
        <w:r w:rsidRPr="00D448A2">
          <w:rPr>
            <w:lang w:eastAsia="en-GB"/>
          </w:rPr>
          <w:t xml:space="preserve"> message including </w:t>
        </w:r>
        <w:r w:rsidRPr="00D448A2">
          <w:rPr>
            <w:i/>
            <w:lang w:eastAsia="sv-SE"/>
          </w:rPr>
          <w:t>reconfigurationWithSync</w:t>
        </w:r>
        <w:r w:rsidRPr="00D448A2">
          <w:rPr>
            <w:iCs/>
            <w:lang w:eastAsia="sv-SE"/>
          </w:rPr>
          <w:t xml:space="preserve"> was applied;</w:t>
        </w:r>
      </w:ins>
    </w:p>
    <w:p w14:paraId="78B7C677" w14:textId="77777777" w:rsidR="00607631" w:rsidRPr="00D448A2" w:rsidRDefault="00607631" w:rsidP="00607631">
      <w:pPr>
        <w:pStyle w:val="B4"/>
        <w:rPr>
          <w:ins w:id="1066" w:author="After RAN2#129" w:date="2025-03-26T09:59:00Z"/>
        </w:rPr>
      </w:pPr>
      <w:ins w:id="1067" w:author="After RAN2#129" w:date="2025-03-26T09:59:00Z">
        <w:r w:rsidRPr="00D448A2">
          <w:t>4&gt;</w:t>
        </w:r>
        <w:r w:rsidRPr="00D448A2">
          <w:tab/>
          <w:t xml:space="preserve">set the </w:t>
        </w:r>
        <w:r w:rsidRPr="00D448A2">
          <w:rPr>
            <w:i/>
            <w:iCs/>
          </w:rPr>
          <w:t>sourcePSCellI</w:t>
        </w:r>
        <w:r w:rsidRPr="00D448A2">
          <w:rPr>
            <w:rFonts w:eastAsia="等线" w:hint="eastAsia"/>
            <w:i/>
            <w:iCs/>
          </w:rPr>
          <w:t>d</w:t>
        </w:r>
        <w:r w:rsidRPr="00D448A2">
          <w:t xml:space="preserve"> in </w:t>
        </w:r>
        <w:r w:rsidRPr="00D448A2">
          <w:rPr>
            <w:i/>
          </w:rPr>
          <w:t>sourcePSCellInfo</w:t>
        </w:r>
        <w:r w:rsidRPr="00D448A2">
          <w:t xml:space="preserve"> to the global cell identity and tracking area code, if available, of the source PSCell;</w:t>
        </w:r>
      </w:ins>
    </w:p>
    <w:p w14:paraId="3D45ADB5" w14:textId="1F8A0845" w:rsidR="00607631" w:rsidRPr="00D448A2" w:rsidRDefault="00607631" w:rsidP="00607631">
      <w:pPr>
        <w:pStyle w:val="B4"/>
        <w:rPr>
          <w:ins w:id="1068" w:author="After RAN2#129" w:date="2025-03-26T09:59:00Z"/>
          <w:i/>
          <w:iCs/>
        </w:rPr>
      </w:pPr>
      <w:ins w:id="1069" w:author="After RAN2#129" w:date="2025-03-26T09:59:00Z">
        <w:r w:rsidRPr="00D448A2">
          <w:t>4&gt;</w:t>
        </w:r>
        <w:r w:rsidRPr="00D448A2">
          <w:tab/>
          <w:t xml:space="preserve">set the </w:t>
        </w:r>
        <w:r w:rsidRPr="00D448A2">
          <w:rPr>
            <w:i/>
          </w:rPr>
          <w:t>sourcePSCellMeas</w:t>
        </w:r>
        <w:r w:rsidRPr="00D448A2">
          <w:t xml:space="preserve"> in </w:t>
        </w:r>
        <w:r w:rsidRPr="00D448A2">
          <w:rPr>
            <w:i/>
          </w:rPr>
          <w:t xml:space="preserve">sourcePSCellInfo </w:t>
        </w:r>
        <w:r w:rsidRPr="00D448A2">
          <w:t xml:space="preserve">to include the </w:t>
        </w:r>
      </w:ins>
      <w:ins w:id="1070" w:author="After RAN2#129bis" w:date="2025-05-08T16:04:00Z">
        <w:r w:rsidR="0046768B">
          <w:t xml:space="preserve">available </w:t>
        </w:r>
      </w:ins>
      <w:ins w:id="1071" w:author="After RAN2#129" w:date="2025-03-26T09:59:00Z">
        <w:r w:rsidRPr="00D448A2">
          <w:t xml:space="preserve">cell level RSRP, RSRQ and the </w:t>
        </w:r>
        <w:del w:id="1072" w:author="After RAN2#129bis" w:date="2025-05-08T16:04:00Z">
          <w:r w:rsidRPr="00D448A2" w:rsidDel="0046768B">
            <w:delText xml:space="preserve">available </w:delText>
          </w:r>
        </w:del>
        <w:r w:rsidRPr="00D448A2">
          <w:t xml:space="preserve">SINR, of the </w:t>
        </w:r>
        <w:r w:rsidRPr="00D448A2">
          <w:rPr>
            <w:rFonts w:eastAsia="宋体"/>
          </w:rPr>
          <w:t xml:space="preserve">source PSCell </w:t>
        </w:r>
        <w:r w:rsidRPr="00D448A2">
          <w:t xml:space="preserve">based on the available SSB and CSI-RS measurements collected up to the moment the UE sends </w:t>
        </w:r>
        <w:r w:rsidRPr="00D448A2">
          <w:rPr>
            <w:i/>
            <w:iCs/>
          </w:rPr>
          <w:t>RRCReconfigurationComplete</w:t>
        </w:r>
        <w:r w:rsidRPr="00D448A2">
          <w:t xml:space="preserve"> message if the procedure is triggered due to successful completion of reconfiguration with sync;</w:t>
        </w:r>
      </w:ins>
    </w:p>
    <w:p w14:paraId="3525C781" w14:textId="77777777" w:rsidR="00607631" w:rsidRPr="00D448A2" w:rsidRDefault="00607631" w:rsidP="00607631">
      <w:pPr>
        <w:pStyle w:val="B4"/>
        <w:rPr>
          <w:ins w:id="1073" w:author="After RAN2#129" w:date="2025-03-26T09:59:00Z"/>
          <w:iCs/>
        </w:rPr>
      </w:pPr>
      <w:ins w:id="1074" w:author="After RAN2#129" w:date="2025-03-26T09:59:00Z">
        <w:r w:rsidRPr="00D448A2">
          <w:rPr>
            <w:rFonts w:eastAsia="宋体"/>
          </w:rPr>
          <w:t>4&gt;</w:t>
        </w:r>
        <w:r w:rsidRPr="00D448A2">
          <w:rPr>
            <w:rFonts w:eastAsia="宋体"/>
          </w:rPr>
          <w:tab/>
        </w:r>
        <w:r w:rsidRPr="00D448A2">
          <w:t xml:space="preserve">set the </w:t>
        </w:r>
        <w:r w:rsidRPr="00D448A2">
          <w:rPr>
            <w:i/>
          </w:rPr>
          <w:t>rsIndexResults</w:t>
        </w:r>
        <w:r w:rsidRPr="00D448A2">
          <w:t xml:space="preserve"> in </w:t>
        </w:r>
        <w:r w:rsidRPr="00D448A2">
          <w:rPr>
            <w:i/>
          </w:rPr>
          <w:t>source</w:t>
        </w:r>
        <w:r w:rsidRPr="00D448A2">
          <w:rPr>
            <w:rFonts w:eastAsia="等线" w:hint="eastAsia"/>
            <w:i/>
          </w:rPr>
          <w:t>PS</w:t>
        </w:r>
        <w:r w:rsidRPr="00D448A2">
          <w:rPr>
            <w:i/>
          </w:rPr>
          <w:t>CellMeas</w:t>
        </w:r>
        <w:r w:rsidRPr="00D448A2">
          <w:t xml:space="preserve"> to include all the available SSB and CSI-RS measurement quantities of the source PSCell collected up to the moment the UE sends </w:t>
        </w:r>
        <w:r w:rsidRPr="00D448A2">
          <w:rPr>
            <w:i/>
            <w:iCs/>
          </w:rPr>
          <w:t>RRCReconfigurationComplete</w:t>
        </w:r>
        <w:r w:rsidRPr="00D448A2">
          <w:t xml:space="preserve"> message if the procedure is triggered due to successful completion of reconfiguration with sync;</w:t>
        </w:r>
        <w:commentRangeEnd w:id="1064"/>
        <w:r w:rsidRPr="00D673C8">
          <w:rPr>
            <w:rStyle w:val="af1"/>
            <w:sz w:val="20"/>
            <w:szCs w:val="20"/>
          </w:rPr>
          <w:commentReference w:id="1064"/>
        </w:r>
      </w:ins>
    </w:p>
    <w:p w14:paraId="4C10B353" w14:textId="27021BBA" w:rsidR="00471815" w:rsidRPr="00C5487B" w:rsidRDefault="00471815" w:rsidP="00471815">
      <w:pPr>
        <w:pStyle w:val="B4"/>
        <w:rPr>
          <w:ins w:id="1075" w:author="After RAN2#130" w:date="2025-06-09T10:17:00Z"/>
        </w:rPr>
      </w:pPr>
      <w:commentRangeStart w:id="1076"/>
      <w:ins w:id="1077" w:author="After RAN2#130" w:date="2025-06-09T10:17:00Z">
        <w:r w:rsidRPr="00C5487B">
          <w:t>4&gt;</w:t>
        </w:r>
        <w:r w:rsidRPr="00C5487B">
          <w:tab/>
          <w:t xml:space="preserve">set the </w:t>
        </w:r>
        <w:r w:rsidRPr="00C5487B">
          <w:rPr>
            <w:i/>
            <w:iCs/>
          </w:rPr>
          <w:t>targetP</w:t>
        </w:r>
        <w:r>
          <w:rPr>
            <w:i/>
            <w:iCs/>
          </w:rPr>
          <w:t>S</w:t>
        </w:r>
        <w:r w:rsidRPr="00C5487B">
          <w:rPr>
            <w:i/>
            <w:iCs/>
          </w:rPr>
          <w:t>CellId</w:t>
        </w:r>
        <w:r w:rsidRPr="0031753E">
          <w:rPr>
            <w:rStyle w:val="af1"/>
            <w:sz w:val="20"/>
            <w:szCs w:val="20"/>
          </w:rPr>
          <w:t xml:space="preserve"> </w:t>
        </w:r>
        <w:r w:rsidRPr="00C5487B">
          <w:t>to the global cell identity and tracking area code, if available, of the target P</w:t>
        </w:r>
        <w:r>
          <w:t>S</w:t>
        </w:r>
        <w:r w:rsidRPr="00C5487B">
          <w:t>Cell</w:t>
        </w:r>
        <w:r>
          <w:t xml:space="preserve">, </w:t>
        </w:r>
        <w:r w:rsidRPr="00D839FF">
          <w:t>and otherwise to the physical cell identity and carrier frequency of the target P</w:t>
        </w:r>
      </w:ins>
      <w:ins w:id="1078" w:author="After RAN2#130" w:date="2025-06-09T10:18:00Z">
        <w:r>
          <w:t>S</w:t>
        </w:r>
      </w:ins>
      <w:ins w:id="1079" w:author="After RAN2#130" w:date="2025-06-09T10:17:00Z">
        <w:r w:rsidRPr="00D839FF">
          <w:t>Cell</w:t>
        </w:r>
        <w:r w:rsidRPr="00C5487B">
          <w:t>;</w:t>
        </w:r>
      </w:ins>
      <w:commentRangeEnd w:id="1076"/>
      <w:ins w:id="1080" w:author="After RAN2#130" w:date="2025-06-09T10:26:00Z">
        <w:r>
          <w:rPr>
            <w:rStyle w:val="af1"/>
          </w:rPr>
          <w:commentReference w:id="1076"/>
        </w:r>
      </w:ins>
    </w:p>
    <w:p w14:paraId="64C9E957" w14:textId="6C8D8CDA" w:rsidR="00E84B6D" w:rsidRPr="00D448A2" w:rsidRDefault="00E84B6D" w:rsidP="00E84B6D">
      <w:pPr>
        <w:pStyle w:val="B3"/>
      </w:pPr>
      <w:r w:rsidRPr="00D448A2">
        <w:t>3&gt;</w:t>
      </w:r>
      <w:r w:rsidRPr="00D448A2">
        <w:tab/>
      </w:r>
      <w:r w:rsidR="00F85EEA" w:rsidRPr="00D448A2">
        <w:t xml:space="preserve">if the procedure is triggered due to successful completion of reconfiguration with sync, </w:t>
      </w:r>
      <w:r w:rsidRPr="00D448A2">
        <w:t>for the target PCell indicated in the last applied</w:t>
      </w:r>
      <w:r w:rsidRPr="00D448A2">
        <w:rPr>
          <w:lang w:eastAsia="en-GB"/>
        </w:rPr>
        <w:t xml:space="preserve"> </w:t>
      </w:r>
      <w:r w:rsidRPr="00D448A2">
        <w:rPr>
          <w:i/>
          <w:lang w:eastAsia="en-GB"/>
        </w:rPr>
        <w:t>RRCReconfiguration</w:t>
      </w:r>
      <w:r w:rsidRPr="00D448A2">
        <w:rPr>
          <w:lang w:eastAsia="en-GB"/>
        </w:rPr>
        <w:t xml:space="preserve"> message including </w:t>
      </w:r>
      <w:r w:rsidRPr="00D448A2">
        <w:rPr>
          <w:i/>
          <w:lang w:eastAsia="sv-SE"/>
        </w:rPr>
        <w:t>reconfigurationWithSync</w:t>
      </w:r>
      <w:r w:rsidRPr="00D448A2">
        <w:rPr>
          <w:iCs/>
          <w:lang w:eastAsia="sv-SE"/>
        </w:rPr>
        <w:t>:</w:t>
      </w:r>
    </w:p>
    <w:p w14:paraId="310992F0" w14:textId="37F89BD0" w:rsidR="00E84B6D" w:rsidRPr="00D839FF" w:rsidRDefault="00E84B6D" w:rsidP="00E84B6D">
      <w:pPr>
        <w:pStyle w:val="B4"/>
      </w:pPr>
      <w:r w:rsidRPr="00D448A2">
        <w:t>4&gt;</w:t>
      </w:r>
      <w:r w:rsidRPr="00D448A2">
        <w:tab/>
        <w:t xml:space="preserve">set the </w:t>
      </w:r>
      <w:r w:rsidRPr="00D448A2">
        <w:rPr>
          <w:i/>
          <w:iCs/>
        </w:rPr>
        <w:t>target</w:t>
      </w:r>
      <w:r w:rsidR="00AB6DE4" w:rsidRPr="00D448A2">
        <w:rPr>
          <w:i/>
          <w:iCs/>
        </w:rPr>
        <w:t>P</w:t>
      </w:r>
      <w:r w:rsidRPr="00D448A2">
        <w:rPr>
          <w:i/>
          <w:iCs/>
        </w:rPr>
        <w:t>CellID</w:t>
      </w:r>
      <w:r w:rsidRPr="00D448A2">
        <w:t xml:space="preserve"> in </w:t>
      </w:r>
      <w:r w:rsidRPr="00D448A2">
        <w:rPr>
          <w:i/>
        </w:rPr>
        <w:t>targetCellInfo</w:t>
      </w:r>
      <w:r w:rsidRPr="00D448A2">
        <w:t xml:space="preserve"> to the global cell identity and</w:t>
      </w:r>
      <w:r w:rsidRPr="00D839FF">
        <w:t xml:space="preserve">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081"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081"/>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宋体"/>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宋体"/>
        </w:rPr>
      </w:pPr>
      <w:r w:rsidRPr="00D839FF">
        <w:rPr>
          <w:rFonts w:eastAsia="宋体"/>
        </w:rPr>
        <w:t>4&gt;</w:t>
      </w:r>
      <w:r w:rsidRPr="00D839FF">
        <w:rPr>
          <w:rFonts w:eastAsia="宋体"/>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3BC7708D" w14:textId="0FF57451" w:rsidR="006E6EEB" w:rsidRPr="000F6289" w:rsidRDefault="006E6EEB" w:rsidP="006E6EEB">
      <w:pPr>
        <w:pStyle w:val="B4"/>
        <w:rPr>
          <w:ins w:id="1082" w:author="After RAN2#129" w:date="2025-03-26T15:49:00Z"/>
          <w:rFonts w:eastAsia="等线"/>
        </w:rPr>
      </w:pPr>
      <w:commentRangeStart w:id="1083"/>
      <w:commentRangeStart w:id="1084"/>
      <w:commentRangeStart w:id="1085"/>
      <w:ins w:id="1086" w:author="After RAN2#129" w:date="2025-03-26T15:49:00Z">
        <w:r w:rsidRPr="000B7163">
          <w:rPr>
            <w:rFonts w:eastAsia="宋体"/>
          </w:rPr>
          <w:t>4&gt;</w:t>
        </w:r>
        <w:r w:rsidRPr="000B7163">
          <w:rPr>
            <w:rFonts w:eastAsia="宋体"/>
          </w:rPr>
          <w:tab/>
        </w:r>
        <w:r>
          <w:t xml:space="preserve">if the UE supports </w:t>
        </w:r>
        <w:r w:rsidRPr="006D0C02">
          <w:t xml:space="preserve">successful handover report </w:t>
        </w:r>
        <w:r w:rsidRPr="000B7163">
          <w:rPr>
            <w:rFonts w:eastAsia="等线"/>
          </w:rPr>
          <w:t xml:space="preserve">for </w:t>
        </w:r>
      </w:ins>
      <w:ins w:id="1087" w:author="After RAN2#130" w:date="2025-06-09T11:31:00Z">
        <w:r w:rsidR="00226D80">
          <w:rPr>
            <w:rFonts w:eastAsia="等线" w:hint="eastAsia"/>
          </w:rPr>
          <w:t xml:space="preserve">MCG </w:t>
        </w:r>
      </w:ins>
      <w:ins w:id="1088" w:author="After RAN2#129" w:date="2025-03-26T15:49:00Z">
        <w:r>
          <w:rPr>
            <w:rFonts w:eastAsia="等线"/>
          </w:rPr>
          <w:t xml:space="preserve">LTM </w:t>
        </w:r>
      </w:ins>
      <w:ins w:id="1089" w:author="After RAN2#130" w:date="2025-06-09T11:31:00Z">
        <w:r w:rsidR="00226D80">
          <w:rPr>
            <w:rFonts w:eastAsia="等线" w:hint="eastAsia"/>
          </w:rPr>
          <w:t xml:space="preserve">cell switch </w:t>
        </w:r>
      </w:ins>
      <w:ins w:id="1090" w:author="After RAN2#129" w:date="2025-03-26T15:49:00Z">
        <w:r w:rsidRPr="00267A90">
          <w:rPr>
            <w:rFonts w:eastAsia="等线"/>
          </w:rPr>
          <w:t xml:space="preserve">and </w:t>
        </w:r>
      </w:ins>
      <w:ins w:id="1091" w:author="After RAN2#130" w:date="2025-06-06T21:59:00Z">
        <w:r w:rsidR="00CB4EEC">
          <w:rPr>
            <w:rFonts w:eastAsia="等线"/>
          </w:rPr>
          <w:t xml:space="preserve">if the UE </w:t>
        </w:r>
        <w:r w:rsidR="00CB4EEC">
          <w:rPr>
            <w:rFonts w:eastAsia="等线" w:hint="eastAsia"/>
          </w:rPr>
          <w:t xml:space="preserve">was configured with </w:t>
        </w:r>
        <w:r w:rsidR="00CB4EEC" w:rsidRPr="004A224F">
          <w:rPr>
            <w:rFonts w:eastAsia="等线" w:hint="eastAsia"/>
            <w:i/>
            <w:iCs/>
          </w:rPr>
          <w:t>ltm</w:t>
        </w:r>
        <w:r w:rsidR="00CB4EEC" w:rsidRPr="004A224F">
          <w:rPr>
            <w:rFonts w:eastAsia="等线"/>
            <w:i/>
            <w:iCs/>
            <w:lang w:val="en-US"/>
          </w:rPr>
          <w:t>-Config</w:t>
        </w:r>
        <w:r w:rsidR="00CB4EEC">
          <w:rPr>
            <w:rFonts w:eastAsia="等线"/>
            <w:lang w:val="en-US"/>
          </w:rPr>
          <w:t xml:space="preserve"> </w:t>
        </w:r>
      </w:ins>
      <w:ins w:id="1092" w:author="After RAN2#130" w:date="2025-07-29T10:18:00Z">
        <w:r w:rsidR="002053F6">
          <w:rPr>
            <w:rFonts w:eastAsia="等线"/>
            <w:lang w:val="en-US"/>
          </w:rPr>
          <w:t xml:space="preserve">including </w:t>
        </w:r>
      </w:ins>
      <w:ins w:id="1093" w:author="After RAN2#130" w:date="2025-07-29T11:12:00Z">
        <w:r w:rsidR="00510CEB" w:rsidRPr="00510CEB">
          <w:rPr>
            <w:rFonts w:eastAsia="等线"/>
            <w:i/>
            <w:iCs/>
            <w:lang w:val="en-US"/>
          </w:rPr>
          <w:t xml:space="preserve">LTM-CSI-ResourceConfig </w:t>
        </w:r>
      </w:ins>
      <w:ins w:id="1094" w:author="After RAN2#130" w:date="2025-06-06T21:59:00Z">
        <w:r w:rsidR="00CB4EEC">
          <w:rPr>
            <w:rFonts w:eastAsia="等线"/>
            <w:lang w:val="en-US"/>
          </w:rPr>
          <w:t xml:space="preserve">associated with the </w:t>
        </w:r>
      </w:ins>
      <w:ins w:id="1095" w:author="After RAN2#130" w:date="2025-07-29T10:46:00Z">
        <w:r w:rsidR="009A3891">
          <w:rPr>
            <w:rFonts w:eastAsia="等线"/>
            <w:lang w:val="en-US"/>
          </w:rPr>
          <w:t>target PCell</w:t>
        </w:r>
      </w:ins>
      <w:ins w:id="1096" w:author="After RAN2#130" w:date="2025-06-06T21:59:00Z">
        <w:r w:rsidR="00CB4EEC">
          <w:rPr>
            <w:rFonts w:eastAsia="等线" w:hint="eastAsia"/>
          </w:rPr>
          <w:t xml:space="preserve"> when connected to the source PCell</w:t>
        </w:r>
      </w:ins>
      <w:ins w:id="1097" w:author="After RAN2#129" w:date="2025-03-26T15:49:00Z">
        <w:del w:id="1098" w:author="After RAN2#130" w:date="2025-06-06T21:59:00Z">
          <w:r w:rsidRPr="00267A90" w:rsidDel="00CB4EEC">
            <w:rPr>
              <w:rFonts w:eastAsia="等线"/>
            </w:rPr>
            <w:delText>the procedure is triggered due to successful completion of reconfiguration with sync concerning an LTM cell switch</w:delText>
          </w:r>
        </w:del>
        <w:r>
          <w:rPr>
            <w:rFonts w:eastAsia="等线"/>
          </w:rPr>
          <w:t>:</w:t>
        </w:r>
      </w:ins>
    </w:p>
    <w:p w14:paraId="4D802242" w14:textId="7C0AC527" w:rsidR="006E6EEB" w:rsidRPr="00D673C8" w:rsidRDefault="006E6EEB" w:rsidP="00D673C8">
      <w:pPr>
        <w:pStyle w:val="B5"/>
        <w:rPr>
          <w:ins w:id="1099" w:author="After RAN2#129" w:date="2025-03-26T15:49:00Z"/>
          <w:rFonts w:eastAsia="等线"/>
        </w:rPr>
      </w:pPr>
      <w:ins w:id="1100" w:author="After RAN2#129" w:date="2025-03-26T15:49:00Z">
        <w:r>
          <w:rPr>
            <w:rFonts w:eastAsia="等线"/>
          </w:rPr>
          <w:t>5&gt;</w:t>
        </w:r>
        <w:r>
          <w:rPr>
            <w:rFonts w:eastAsia="等线"/>
          </w:rPr>
          <w:tab/>
        </w:r>
        <w:r w:rsidRPr="000B7163">
          <w:t xml:space="preserve">set the </w:t>
        </w:r>
        <w:r w:rsidRPr="007C605E">
          <w:rPr>
            <w:i/>
            <w:iCs/>
          </w:rPr>
          <w:t>resultsSSB-Indexes</w:t>
        </w:r>
        <w:r w:rsidRPr="000B7163">
          <w:t xml:space="preserve"> in </w:t>
        </w:r>
        <w:r w:rsidRPr="000B7163">
          <w:rPr>
            <w:i/>
          </w:rPr>
          <w:t>targetCellMeas</w:t>
        </w:r>
        <w:r>
          <w:rPr>
            <w:rFonts w:eastAsia="等线" w:hint="eastAsia"/>
            <w:i/>
          </w:rPr>
          <w:t>L1</w:t>
        </w:r>
        <w:r w:rsidRPr="000B7163">
          <w:t xml:space="preserve"> to include all the available </w:t>
        </w:r>
        <w:r w:rsidRPr="000573E6">
          <w:t xml:space="preserve">SS/PBCH block </w:t>
        </w:r>
        <w:r>
          <w:t>L1-</w:t>
        </w:r>
        <w:r w:rsidRPr="000573E6">
          <w:t>RSRP</w:t>
        </w:r>
        <w:r w:rsidRPr="000B7163">
          <w:t xml:space="preserve"> </w:t>
        </w:r>
        <w:r>
          <w:t xml:space="preserve">measurement </w:t>
        </w:r>
        <w:del w:id="1101" w:author="After RAN2#130" w:date="2025-07-29T10:16:00Z">
          <w:r w:rsidRPr="000B7163" w:rsidDel="001233B7">
            <w:delText>quantities</w:delText>
          </w:r>
        </w:del>
      </w:ins>
      <w:ins w:id="1102" w:author="After RAN2#130" w:date="2025-07-29T10:16:00Z">
        <w:r w:rsidR="001233B7">
          <w:t>results</w:t>
        </w:r>
      </w:ins>
      <w:ins w:id="1103" w:author="After RAN2#129" w:date="2025-03-26T15:49:00Z">
        <w:r w:rsidRPr="000B7163">
          <w:t xml:space="preserve"> of the target PCell collected up to the moment the UE sends </w:t>
        </w:r>
        <w:r w:rsidRPr="000B7163">
          <w:rPr>
            <w:i/>
            <w:iCs/>
          </w:rPr>
          <w:t>RRCReconfigurationComplete</w:t>
        </w:r>
        <w:r w:rsidRPr="000B7163">
          <w:t xml:space="preserve"> message</w:t>
        </w:r>
        <w:r>
          <w:rPr>
            <w:rFonts w:eastAsia="等线"/>
          </w:rPr>
          <w:t>;</w:t>
        </w:r>
      </w:ins>
      <w:commentRangeEnd w:id="1083"/>
      <w:ins w:id="1104" w:author="After RAN2#129" w:date="2025-03-27T20:44:00Z">
        <w:r w:rsidR="0016219A">
          <w:rPr>
            <w:rStyle w:val="af1"/>
          </w:rPr>
          <w:commentReference w:id="1083"/>
        </w:r>
      </w:ins>
      <w:commentRangeEnd w:id="1084"/>
      <w:r w:rsidR="00881462">
        <w:rPr>
          <w:rStyle w:val="af1"/>
        </w:rPr>
        <w:commentReference w:id="1084"/>
      </w:r>
      <w:commentRangeEnd w:id="1085"/>
      <w:r w:rsidR="009F0076">
        <w:rPr>
          <w:rStyle w:val="af1"/>
        </w:rPr>
        <w:commentReference w:id="1085"/>
      </w:r>
    </w:p>
    <w:p w14:paraId="59A7D236" w14:textId="51E807CD"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3FCC4BC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w:t>
      </w:r>
      <w:ins w:id="1105" w:author="After RAN2#130" w:date="2025-06-10T15:23:00Z">
        <w:r w:rsidRPr="00D839FF">
          <w:t xml:space="preserve"> </w:t>
        </w:r>
      </w:ins>
      <w:ins w:id="1106" w:author="After RAN2#130" w:date="2025-06-10T12:56:00Z">
        <w:r w:rsidR="00ED11BB">
          <w:t>applie</w:t>
        </w:r>
        <w:commentRangeStart w:id="1107"/>
        <w:r w:rsidR="00ED11BB">
          <w:t>d</w:t>
        </w:r>
        <w:r w:rsidR="00ED11BB" w:rsidRPr="00D839FF">
          <w:t xml:space="preserve"> </w:t>
        </w:r>
      </w:ins>
      <w:commentRangeEnd w:id="1107"/>
      <w:r w:rsidR="00AF0AA8">
        <w:rPr>
          <w:rStyle w:val="af1"/>
        </w:rPr>
        <w:commentReference w:id="1107"/>
      </w:r>
      <w:r w:rsidRPr="00D839FF">
        <w:t xml:space="preserve"> </w:t>
      </w:r>
      <w:r w:rsidRPr="00D839FF">
        <w:rPr>
          <w:i/>
          <w:iCs/>
        </w:rPr>
        <w:lastRenderedPageBreak/>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宋体"/>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54C718C9" w:rsidR="00E84B6D" w:rsidRPr="00D839FF" w:rsidDel="00756A35" w:rsidRDefault="00E84B6D" w:rsidP="00E84B6D">
      <w:pPr>
        <w:pStyle w:val="B4"/>
        <w:rPr>
          <w:del w:id="1108" w:author="After RAN2#130" w:date="2025-06-13T11:45:00Z"/>
        </w:rPr>
      </w:pPr>
      <w:r w:rsidRPr="00D839FF">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233B6A17" w14:textId="71401A78" w:rsidR="00756A35" w:rsidRDefault="00756A35" w:rsidP="00E84B6D">
      <w:pPr>
        <w:pStyle w:val="B4"/>
        <w:rPr>
          <w:ins w:id="1109" w:author="After RAN2#130" w:date="2025-06-13T11:45:00Z"/>
        </w:rPr>
      </w:pPr>
      <w:commentRangeStart w:id="1110"/>
      <w:ins w:id="1111" w:author="After RAN2#130" w:date="2025-06-13T11:45:00Z">
        <w:r>
          <w:t xml:space="preserve">4&gt; </w:t>
        </w:r>
      </w:ins>
      <w:ins w:id="1112" w:author="After RAN2#130" w:date="2025-06-13T11:46:00Z">
        <w:r w:rsidR="00F3637C" w:rsidRPr="00D839FF">
          <w:t xml:space="preserve">if the procedure is triggered due to successful completion of </w:t>
        </w:r>
        <w:r w:rsidR="00E876E4">
          <w:t xml:space="preserve">RACH-based </w:t>
        </w:r>
        <w:r w:rsidR="00F3637C" w:rsidRPr="00D839FF">
          <w:t>reconfiguration with sync</w:t>
        </w:r>
      </w:ins>
      <w:ins w:id="1113" w:author="After RAN2#130" w:date="2025-06-13T11:47:00Z">
        <w:r w:rsidR="00700246">
          <w:t>:</w:t>
        </w:r>
        <w:commentRangeEnd w:id="1110"/>
        <w:r w:rsidR="00700246">
          <w:rPr>
            <w:rStyle w:val="af1"/>
          </w:rPr>
          <w:commentReference w:id="1110"/>
        </w:r>
      </w:ins>
    </w:p>
    <w:p w14:paraId="58661DFE" w14:textId="4E8B2BB8" w:rsidR="00E84B6D" w:rsidRPr="00D839FF" w:rsidRDefault="00756A35" w:rsidP="00C33883">
      <w:pPr>
        <w:pStyle w:val="B5"/>
      </w:pPr>
      <w:ins w:id="1114" w:author="After RAN2#130" w:date="2025-06-13T11:45:00Z">
        <w:r>
          <w:t>5</w:t>
        </w:r>
      </w:ins>
      <w:del w:id="1115" w:author="After RAN2#130" w:date="2025-06-13T11:45:00Z">
        <w:r w:rsidR="00E84B6D" w:rsidRPr="00D839FF" w:rsidDel="00756A35">
          <w:delText>4</w:delText>
        </w:r>
      </w:del>
      <w:r w:rsidR="00E84B6D" w:rsidRPr="00D839FF">
        <w:t>&gt;</w:t>
      </w:r>
      <w:r w:rsidR="00E84B6D" w:rsidRPr="00D839FF">
        <w:tab/>
      </w:r>
      <w:r w:rsidR="00E84B6D" w:rsidRPr="00D839FF">
        <w:rPr>
          <w:lang w:eastAsia="ko-KR"/>
        </w:rPr>
        <w:t>set the</w:t>
      </w:r>
      <w:r w:rsidR="00E84B6D" w:rsidRPr="00D839FF">
        <w:rPr>
          <w:rFonts w:eastAsia="宋体"/>
          <w:i/>
          <w:iCs/>
        </w:rPr>
        <w:t xml:space="preserve"> ra-InformationCommon</w:t>
      </w:r>
      <w:r w:rsidR="00E84B6D" w:rsidRPr="00D839FF">
        <w:rPr>
          <w:rFonts w:eastAsia="宋体"/>
        </w:rPr>
        <w:t xml:space="preserve"> </w:t>
      </w:r>
      <w:r w:rsidR="00E12E00" w:rsidRPr="00D839FF">
        <w:rPr>
          <w:rFonts w:eastAsia="宋体"/>
        </w:rPr>
        <w:t xml:space="preserve">to include the random-access related information associated to the random access procedure in the target PCell, </w:t>
      </w:r>
      <w:r w:rsidR="00E84B6D" w:rsidRPr="00D839FF">
        <w:rPr>
          <w:rFonts w:eastAsia="宋体"/>
        </w:rPr>
        <w:t xml:space="preserve">as specified in </w:t>
      </w:r>
      <w:r w:rsidR="009C7196" w:rsidRPr="00D839FF">
        <w:rPr>
          <w:rFonts w:eastAsia="宋体"/>
        </w:rPr>
        <w:t>clause</w:t>
      </w:r>
      <w:r w:rsidR="00E84B6D" w:rsidRPr="00D839FF">
        <w:rPr>
          <w:rFonts w:eastAsia="宋体"/>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宋体"/>
        </w:rPr>
        <w:t>source PCell</w:t>
      </w:r>
      <w:r w:rsidRPr="00D839FF">
        <w:t>:</w:t>
      </w:r>
    </w:p>
    <w:p w14:paraId="34880E6A" w14:textId="46EA7B07" w:rsidR="00F85EEA" w:rsidRPr="00D839FF" w:rsidRDefault="00F85EEA" w:rsidP="00F85EEA">
      <w:pPr>
        <w:pStyle w:val="B5"/>
      </w:pPr>
      <w:r w:rsidRPr="00D839FF">
        <w:lastRenderedPageBreak/>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宋体"/>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宋体"/>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宋体"/>
        </w:rPr>
      </w:pPr>
      <w:r w:rsidRPr="00D839FF">
        <w:rPr>
          <w:rFonts w:eastAsia="宋体"/>
        </w:rPr>
        <w:t>4&gt;</w:t>
      </w:r>
      <w:r w:rsidRPr="00D839FF">
        <w:rPr>
          <w:rFonts w:eastAsia="宋体"/>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宋体"/>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宋体"/>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宋体"/>
        </w:rPr>
      </w:pPr>
      <w:r w:rsidRPr="00D839FF">
        <w:rPr>
          <w:rFonts w:eastAsia="宋体"/>
        </w:rPr>
        <w:t>7&gt;</w:t>
      </w:r>
      <w:r w:rsidRPr="00D839FF">
        <w:rPr>
          <w:rFonts w:eastAsia="宋体"/>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宋体"/>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宋体"/>
        </w:rPr>
      </w:pPr>
      <w:r w:rsidRPr="00D839FF">
        <w:t>4&gt;</w:t>
      </w:r>
      <w:r w:rsidRPr="00D839FF">
        <w:tab/>
        <w:t xml:space="preserve">if measurements are available for the </w:t>
      </w:r>
      <w:r w:rsidRPr="00D839FF">
        <w:rPr>
          <w:i/>
        </w:rPr>
        <w:t>measObjectNR</w:t>
      </w:r>
      <w:r w:rsidRPr="00D839FF">
        <w:rPr>
          <w:rFonts w:eastAsia="宋体"/>
        </w:rPr>
        <w:t>:</w:t>
      </w:r>
    </w:p>
    <w:p w14:paraId="4ED13CFC" w14:textId="77777777" w:rsidR="00E84B6D" w:rsidRPr="00D839FF" w:rsidRDefault="00E84B6D" w:rsidP="00E84B6D">
      <w:pPr>
        <w:pStyle w:val="B5"/>
        <w:rPr>
          <w:rFonts w:eastAsia="宋体"/>
        </w:rPr>
      </w:pPr>
      <w:r w:rsidRPr="00D839FF">
        <w:rPr>
          <w:rFonts w:eastAsia="宋体"/>
        </w:rPr>
        <w:t>5&gt;</w:t>
      </w:r>
      <w:r w:rsidRPr="00D839FF">
        <w:tab/>
        <w:t>if the SS/PBCH block-based measurement quantities are available:</w:t>
      </w:r>
    </w:p>
    <w:p w14:paraId="4C1D5FCB" w14:textId="3FECA4E9" w:rsidR="00E84B6D" w:rsidRPr="00D839FF" w:rsidRDefault="00E84B6D" w:rsidP="00E84B6D">
      <w:pPr>
        <w:pStyle w:val="B6"/>
        <w:rPr>
          <w:rFonts w:eastAsia="宋体"/>
        </w:rPr>
      </w:pPr>
      <w:r w:rsidRPr="00D839FF">
        <w:rPr>
          <w:rFonts w:eastAsia="等线"/>
        </w:rPr>
        <w:t>6&gt;</w:t>
      </w:r>
      <w:r w:rsidRPr="00D839FF">
        <w:rPr>
          <w:rFonts w:eastAsia="等线"/>
        </w:rPr>
        <w:tab/>
        <w:t xml:space="preserve">set </w:t>
      </w:r>
      <w:r w:rsidRPr="00D839FF">
        <w:rPr>
          <w:rFonts w:eastAsia="宋体"/>
        </w:rPr>
        <w:t xml:space="preserve">the </w:t>
      </w:r>
      <w:r w:rsidRPr="00D839FF">
        <w:rPr>
          <w:rFonts w:eastAsia="宋体"/>
          <w:i/>
          <w:iCs/>
        </w:rPr>
        <w:t>measResultListNR</w:t>
      </w:r>
      <w:r w:rsidRPr="00D839FF">
        <w:rPr>
          <w:rFonts w:eastAsia="宋体"/>
        </w:rPr>
        <w:t xml:space="preserve"> in </w:t>
      </w:r>
      <w:r w:rsidRPr="00D839FF">
        <w:rPr>
          <w:rFonts w:eastAsia="宋体"/>
          <w:i/>
          <w:iCs/>
        </w:rPr>
        <w:t>measResultNeighCells</w:t>
      </w:r>
      <w:r w:rsidRPr="00D839FF">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宋体"/>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宋体"/>
        </w:rPr>
        <w:t>;</w:t>
      </w:r>
    </w:p>
    <w:p w14:paraId="1DF0DD31" w14:textId="77777777" w:rsidR="00E84B6D" w:rsidRPr="00D839FF" w:rsidRDefault="00E84B6D" w:rsidP="00E84B6D">
      <w:pPr>
        <w:pStyle w:val="B6"/>
        <w:rPr>
          <w:rFonts w:eastAsia="宋体"/>
        </w:rPr>
      </w:pPr>
      <w:r w:rsidRPr="00D839FF">
        <w:t>6&gt;</w:t>
      </w:r>
      <w:r w:rsidRPr="00D839FF">
        <w:tab/>
      </w:r>
      <w:r w:rsidRPr="00D839FF">
        <w:rPr>
          <w:rFonts w:eastAsia="宋体"/>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宋体"/>
        </w:rPr>
        <w:t xml:space="preserve">For the neighboring cells set </w:t>
      </w:r>
      <w:r w:rsidRPr="00D839FF">
        <w:t xml:space="preserve">included in </w:t>
      </w:r>
      <w:r w:rsidRPr="00D839FF">
        <w:rPr>
          <w:rFonts w:eastAsia="宋体"/>
          <w:i/>
        </w:rPr>
        <w:t>measResultListNR</w:t>
      </w:r>
      <w:r w:rsidRPr="00D839FF">
        <w:rPr>
          <w:rFonts w:eastAsia="宋体"/>
        </w:rPr>
        <w:t xml:space="preserve"> in </w:t>
      </w:r>
      <w:r w:rsidRPr="00D839FF">
        <w:rPr>
          <w:rFonts w:eastAsia="宋体"/>
          <w:i/>
        </w:rPr>
        <w:t xml:space="preserve">measResultNeighCells </w:t>
      </w:r>
      <w:r w:rsidRPr="00D839FF">
        <w:rPr>
          <w:rFonts w:eastAsia="宋体"/>
          <w:iCs/>
        </w:rPr>
        <w:t xml:space="preserve">ordered </w:t>
      </w:r>
      <w:r w:rsidRPr="00D839FF">
        <w:rPr>
          <w:rFonts w:eastAsia="宋体"/>
        </w:rPr>
        <w:t xml:space="preserve">based on the </w:t>
      </w:r>
      <w:r w:rsidRPr="00D839FF">
        <w:t>SS/PBCH block measurement quantities,</w:t>
      </w:r>
      <w:r w:rsidRPr="00D839FF">
        <w:rPr>
          <w:rFonts w:eastAsia="宋体"/>
        </w:rPr>
        <w:t xml:space="preserve"> </w:t>
      </w:r>
      <w:r w:rsidR="00CC4E69" w:rsidRPr="00D839FF">
        <w:rPr>
          <w:rFonts w:eastAsia="宋体"/>
        </w:rPr>
        <w:t xml:space="preserve">the </w:t>
      </w:r>
      <w:r w:rsidRPr="00D839FF">
        <w:rPr>
          <w:rFonts w:eastAsia="宋体"/>
        </w:rPr>
        <w:t>UE include</w:t>
      </w:r>
      <w:r w:rsidR="00CC4E69" w:rsidRPr="00D839FF">
        <w:rPr>
          <w:rFonts w:eastAsia="宋体"/>
        </w:rPr>
        <w:t>s</w:t>
      </w:r>
      <w:r w:rsidRPr="00D839FF">
        <w:rPr>
          <w:rFonts w:eastAsia="宋体"/>
        </w:rPr>
        <w:t xml:space="preserve"> also </w:t>
      </w:r>
      <w:r w:rsidRPr="00D839FF">
        <w:t>the CSI-RS based measurement quantities, if available.</w:t>
      </w:r>
    </w:p>
    <w:p w14:paraId="3C62709A" w14:textId="77777777" w:rsidR="00E84B6D" w:rsidRPr="00D839FF" w:rsidRDefault="00E84B6D" w:rsidP="00E84B6D">
      <w:pPr>
        <w:pStyle w:val="B5"/>
        <w:rPr>
          <w:rFonts w:eastAsia="宋体"/>
        </w:rPr>
      </w:pPr>
      <w:r w:rsidRPr="00D839FF">
        <w:rPr>
          <w:rFonts w:eastAsia="宋体"/>
        </w:rPr>
        <w:t>5&gt;</w:t>
      </w:r>
      <w:r w:rsidRPr="00D839FF">
        <w:tab/>
        <w:t>if the CSI-RS measurement quantities are available:</w:t>
      </w:r>
    </w:p>
    <w:p w14:paraId="27868895" w14:textId="0DF934D3" w:rsidR="00E84B6D" w:rsidRPr="00D839FF" w:rsidRDefault="00E84B6D" w:rsidP="00E84B6D">
      <w:pPr>
        <w:pStyle w:val="B6"/>
        <w:rPr>
          <w:rFonts w:eastAsia="宋体"/>
        </w:rPr>
      </w:pPr>
      <w:r w:rsidRPr="00D839FF">
        <w:rPr>
          <w:rFonts w:eastAsia="等线"/>
        </w:rPr>
        <w:t>6&gt;</w:t>
      </w:r>
      <w:r w:rsidRPr="00D839FF">
        <w:rPr>
          <w:rFonts w:eastAsia="等线"/>
        </w:rPr>
        <w:tab/>
        <w:t xml:space="preserve">set </w:t>
      </w:r>
      <w:r w:rsidRPr="00D839FF">
        <w:rPr>
          <w:rFonts w:eastAsia="宋体"/>
        </w:rPr>
        <w:t xml:space="preserve">the </w:t>
      </w:r>
      <w:r w:rsidRPr="00D839FF">
        <w:rPr>
          <w:rFonts w:eastAsia="宋体"/>
          <w:i/>
          <w:iCs/>
        </w:rPr>
        <w:t>measResultListNR</w:t>
      </w:r>
      <w:r w:rsidRPr="00D839FF">
        <w:rPr>
          <w:rFonts w:eastAsia="宋体"/>
        </w:rPr>
        <w:t xml:space="preserve"> in </w:t>
      </w:r>
      <w:r w:rsidRPr="00D839FF">
        <w:rPr>
          <w:rFonts w:eastAsia="宋体"/>
          <w:i/>
          <w:iCs/>
        </w:rPr>
        <w:t>measResultNeighCells</w:t>
      </w:r>
      <w:r w:rsidRPr="00D839FF">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宋体"/>
        </w:rPr>
        <w:t xml:space="preserve">up to the moment the UE </w:t>
      </w:r>
      <w:r w:rsidR="00F85EEA" w:rsidRPr="00D839FF">
        <w:t xml:space="preserve">sends the EUTRA </w:t>
      </w:r>
      <w:r w:rsidR="00F85EEA" w:rsidRPr="00D839FF">
        <w:rPr>
          <w:i/>
          <w:iCs/>
        </w:rPr>
        <w:lastRenderedPageBreak/>
        <w:t>RRCConnectionReconfigurationComplete</w:t>
      </w:r>
      <w:r w:rsidR="00F85EEA" w:rsidRPr="00D839FF">
        <w:t xml:space="preserve"> message if the procedure is triggered due to successful completion of Mobility from NR to E-UTRA</w:t>
      </w:r>
      <w:r w:rsidRPr="00D839FF">
        <w:rPr>
          <w:rFonts w:eastAsia="宋体"/>
        </w:rPr>
        <w:t>;</w:t>
      </w:r>
    </w:p>
    <w:p w14:paraId="6F327E4A" w14:textId="77777777" w:rsidR="00E84B6D" w:rsidRPr="00D839FF" w:rsidRDefault="00E84B6D" w:rsidP="00E84B6D">
      <w:pPr>
        <w:pStyle w:val="B6"/>
        <w:rPr>
          <w:rFonts w:eastAsia="宋体"/>
        </w:rPr>
      </w:pPr>
      <w:r w:rsidRPr="00D839FF">
        <w:t>6&gt;</w:t>
      </w:r>
      <w:r w:rsidRPr="00D839FF">
        <w:tab/>
      </w:r>
      <w:r w:rsidRPr="00D839FF">
        <w:rPr>
          <w:rFonts w:eastAsia="宋体"/>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宋体"/>
        </w:rPr>
        <w:t xml:space="preserve">For the neighboring cells set ordered based on </w:t>
      </w:r>
      <w:r w:rsidRPr="00D839FF">
        <w:t xml:space="preserve">the CSI-RS measurement quantities, </w:t>
      </w:r>
      <w:r w:rsidR="00CC4E69" w:rsidRPr="00D839FF">
        <w:t xml:space="preserve">the </w:t>
      </w:r>
      <w:r w:rsidRPr="00D839FF">
        <w:rPr>
          <w:rFonts w:eastAsia="宋体"/>
        </w:rPr>
        <w:t>UE include</w:t>
      </w:r>
      <w:r w:rsidR="00CC4E69" w:rsidRPr="00D839FF">
        <w:rPr>
          <w:rFonts w:eastAsia="宋体"/>
        </w:rPr>
        <w:t>s</w:t>
      </w:r>
      <w:r w:rsidRPr="00D839FF">
        <w:rPr>
          <w:rFonts w:eastAsia="宋体"/>
        </w:rPr>
        <w:t xml:space="preserve"> measurements only </w:t>
      </w:r>
      <w:r w:rsidRPr="00D839FF">
        <w:t xml:space="preserve">for the cells not yet included in </w:t>
      </w:r>
      <w:r w:rsidRPr="00D839FF">
        <w:rPr>
          <w:rFonts w:eastAsia="宋体"/>
          <w:i/>
        </w:rPr>
        <w:t>measResultListNR</w:t>
      </w:r>
      <w:r w:rsidRPr="00D839FF">
        <w:rPr>
          <w:rFonts w:eastAsia="宋体"/>
        </w:rPr>
        <w:t xml:space="preserve"> in </w:t>
      </w:r>
      <w:r w:rsidRPr="00D839FF">
        <w:rPr>
          <w:rFonts w:eastAsia="宋体"/>
          <w:i/>
        </w:rPr>
        <w:t xml:space="preserve">measResultNeighCells </w:t>
      </w:r>
      <w:r w:rsidRPr="00D839FF">
        <w:rPr>
          <w:rFonts w:eastAsia="宋体"/>
          <w:iCs/>
        </w:rPr>
        <w:t xml:space="preserve">to avoid overriding </w:t>
      </w:r>
      <w:r w:rsidRPr="00D839FF">
        <w:t xml:space="preserve">SS/PBCH block-based </w:t>
      </w:r>
      <w:r w:rsidRPr="00D839FF">
        <w:rPr>
          <w:rFonts w:eastAsia="宋体"/>
          <w:iCs/>
        </w:rPr>
        <w:t>ordered measurements</w:t>
      </w:r>
      <w:r w:rsidRPr="00D839FF">
        <w:t>.</w:t>
      </w:r>
    </w:p>
    <w:p w14:paraId="6333566C" w14:textId="3FBD4D12" w:rsidR="00FF4546" w:rsidRPr="00C33883" w:rsidRDefault="00FF4546" w:rsidP="00FF4546">
      <w:pPr>
        <w:pStyle w:val="B3"/>
        <w:rPr>
          <w:ins w:id="1116" w:author="After RAN2#129" w:date="2025-03-26T15:59:00Z"/>
          <w:rFonts w:eastAsia="等线"/>
        </w:rPr>
      </w:pPr>
      <w:commentRangeStart w:id="1117"/>
      <w:commentRangeStart w:id="1118"/>
      <w:commentRangeStart w:id="1119"/>
      <w:ins w:id="1120" w:author="After RAN2#129" w:date="2025-03-26T15:59:00Z">
        <w:r w:rsidRPr="000B7163">
          <w:t>3&gt;</w:t>
        </w:r>
        <w:r w:rsidRPr="000B7163">
          <w:tab/>
          <w:t xml:space="preserve">if </w:t>
        </w:r>
        <w:r>
          <w:t xml:space="preserve">the UE supports </w:t>
        </w:r>
        <w:r w:rsidRPr="006D0C02">
          <w:t xml:space="preserve">successful handover report </w:t>
        </w:r>
        <w:r w:rsidRPr="000B7163">
          <w:rPr>
            <w:rFonts w:eastAsia="等线"/>
          </w:rPr>
          <w:t xml:space="preserve">for </w:t>
        </w:r>
      </w:ins>
      <w:ins w:id="1121" w:author="After RAN2#130" w:date="2025-06-09T11:32:00Z">
        <w:r w:rsidR="00226D80">
          <w:rPr>
            <w:rFonts w:eastAsia="等线" w:hint="eastAsia"/>
          </w:rPr>
          <w:t xml:space="preserve">MCG </w:t>
        </w:r>
      </w:ins>
      <w:ins w:id="1122" w:author="After RAN2#129" w:date="2025-03-26T15:59:00Z">
        <w:r>
          <w:rPr>
            <w:rFonts w:eastAsia="等线"/>
          </w:rPr>
          <w:t xml:space="preserve">LTM </w:t>
        </w:r>
      </w:ins>
      <w:ins w:id="1123" w:author="After RAN2#130" w:date="2025-06-09T11:32:00Z">
        <w:r w:rsidR="00226D80">
          <w:rPr>
            <w:rFonts w:eastAsia="等线" w:hint="eastAsia"/>
          </w:rPr>
          <w:t xml:space="preserve">cell switch </w:t>
        </w:r>
      </w:ins>
      <w:ins w:id="1124" w:author="After RAN2#129" w:date="2025-03-26T15:59:00Z">
        <w:r>
          <w:rPr>
            <w:rFonts w:eastAsia="等线"/>
          </w:rPr>
          <w:t xml:space="preserve">and </w:t>
        </w:r>
      </w:ins>
      <w:ins w:id="1125" w:author="After RAN2#130" w:date="2025-06-06T22:00:00Z">
        <w:r w:rsidR="00CB4EEC">
          <w:rPr>
            <w:rFonts w:eastAsia="等线"/>
          </w:rPr>
          <w:t xml:space="preserve">if the UE </w:t>
        </w:r>
        <w:r w:rsidR="00CB4EEC">
          <w:rPr>
            <w:rFonts w:eastAsia="等线" w:hint="eastAsia"/>
          </w:rPr>
          <w:t xml:space="preserve">was configured with </w:t>
        </w:r>
        <w:r w:rsidR="00CB4EEC" w:rsidRPr="004A224F">
          <w:rPr>
            <w:rFonts w:eastAsia="等线" w:hint="eastAsia"/>
            <w:i/>
            <w:iCs/>
          </w:rPr>
          <w:t>ltm</w:t>
        </w:r>
        <w:r w:rsidR="00CB4EEC" w:rsidRPr="004A224F">
          <w:rPr>
            <w:rFonts w:eastAsia="等线"/>
            <w:i/>
            <w:iCs/>
            <w:lang w:val="en-US"/>
          </w:rPr>
          <w:t>-Config</w:t>
        </w:r>
        <w:r w:rsidR="00CB4EEC">
          <w:rPr>
            <w:rFonts w:eastAsia="等线"/>
            <w:lang w:val="en-US"/>
          </w:rPr>
          <w:t xml:space="preserve"> </w:t>
        </w:r>
      </w:ins>
      <w:ins w:id="1126" w:author="After RAN2#130" w:date="2025-07-29T10:19:00Z">
        <w:r w:rsidR="00EE4472">
          <w:rPr>
            <w:rFonts w:eastAsia="等线"/>
            <w:lang w:val="en-US"/>
          </w:rPr>
          <w:t xml:space="preserve">including </w:t>
        </w:r>
      </w:ins>
      <w:ins w:id="1127" w:author="After RAN2#130" w:date="2025-07-29T11:14:00Z">
        <w:r w:rsidR="00E57E4F" w:rsidRPr="00E57E4F">
          <w:rPr>
            <w:rFonts w:eastAsia="等线"/>
            <w:i/>
            <w:iCs/>
          </w:rPr>
          <w:t>LTM-CSI-ReportConfig</w:t>
        </w:r>
        <w:r w:rsidR="00E57E4F" w:rsidRPr="00E57E4F">
          <w:rPr>
            <w:rFonts w:eastAsia="等线"/>
            <w:i/>
            <w:iCs/>
            <w:lang w:val="en-US"/>
          </w:rPr>
          <w:t xml:space="preserve"> </w:t>
        </w:r>
      </w:ins>
      <w:ins w:id="1128" w:author="After RAN2#130" w:date="2025-06-06T22:00:00Z">
        <w:r w:rsidR="00CB4EEC">
          <w:rPr>
            <w:rFonts w:eastAsia="等线"/>
            <w:lang w:val="en-US"/>
          </w:rPr>
          <w:t>associated with the MCG</w:t>
        </w:r>
        <w:r w:rsidR="00CB4EEC">
          <w:rPr>
            <w:rFonts w:eastAsia="等线" w:hint="eastAsia"/>
          </w:rPr>
          <w:t xml:space="preserve"> when connected to the source PCell</w:t>
        </w:r>
      </w:ins>
      <w:ins w:id="1129" w:author="After RAN2#129" w:date="2025-03-26T15:59:00Z">
        <w:del w:id="1130" w:author="After RAN2#130" w:date="2025-06-06T22:00:00Z">
          <w:r w:rsidRPr="00267A90" w:rsidDel="00CB4EEC">
            <w:rPr>
              <w:rFonts w:eastAsia="等线"/>
            </w:rPr>
            <w:delText>the procedure is triggered due to successful completion of reconfiguration with sync concerning an LTM cell switch</w:delText>
          </w:r>
        </w:del>
        <w:r>
          <w:rPr>
            <w:rFonts w:eastAsia="等线"/>
          </w:rPr>
          <w:t>:</w:t>
        </w:r>
      </w:ins>
    </w:p>
    <w:p w14:paraId="438768DE" w14:textId="56035DA5" w:rsidR="00FF4546" w:rsidRPr="006D0C02" w:rsidRDefault="00FF4546" w:rsidP="00FF4546">
      <w:pPr>
        <w:pStyle w:val="B4"/>
        <w:rPr>
          <w:ins w:id="1131" w:author="After RAN2#129" w:date="2025-03-26T15:59:00Z"/>
          <w:rFonts w:eastAsia="宋体"/>
        </w:rPr>
      </w:pPr>
      <w:ins w:id="1132" w:author="After RAN2#129" w:date="2025-03-26T15:59:00Z">
        <w:r w:rsidRPr="006D0C02">
          <w:t>4&gt;</w:t>
        </w:r>
        <w:r w:rsidRPr="006D0C02">
          <w:tab/>
        </w:r>
        <w:r>
          <w:rPr>
            <w:rFonts w:eastAsia="等线"/>
          </w:rPr>
          <w:t>for each neighbour MCG LTM candidate cell</w:t>
        </w:r>
        <w:del w:id="1133" w:author="After RAN2#130" w:date="2025-06-09T11:33:00Z">
          <w:r w:rsidDel="001717FC">
            <w:rPr>
              <w:rFonts w:eastAsia="等线"/>
            </w:rPr>
            <w:delText xml:space="preserve"> contained in the current UE configuration</w:delText>
          </w:r>
        </w:del>
        <w:r w:rsidRPr="006D0C02">
          <w:rPr>
            <w:rFonts w:eastAsia="宋体"/>
          </w:rPr>
          <w:t>:</w:t>
        </w:r>
      </w:ins>
    </w:p>
    <w:p w14:paraId="3CCEE8E3" w14:textId="13D53F0A" w:rsidR="00FF4546" w:rsidRPr="006D0C02" w:rsidRDefault="00FF4546" w:rsidP="00FF4546">
      <w:pPr>
        <w:pStyle w:val="B5"/>
        <w:rPr>
          <w:ins w:id="1134" w:author="After RAN2#129" w:date="2025-03-26T15:59:00Z"/>
          <w:rFonts w:eastAsia="宋体"/>
        </w:rPr>
      </w:pPr>
      <w:ins w:id="1135" w:author="After RAN2#129" w:date="2025-03-26T15:59:00Z">
        <w:r w:rsidRPr="006D0C02">
          <w:rPr>
            <w:rFonts w:eastAsia="宋体"/>
          </w:rPr>
          <w:t>5&gt;</w:t>
        </w:r>
        <w:r w:rsidRPr="006D0C02">
          <w:tab/>
        </w:r>
        <w:r w:rsidRPr="000573E6">
          <w:t xml:space="preserve">if SS/PBCH block-based </w:t>
        </w:r>
        <w:r>
          <w:t>L1-</w:t>
        </w:r>
        <w:r w:rsidRPr="000573E6">
          <w:t xml:space="preserve">RSRP measurement </w:t>
        </w:r>
        <w:del w:id="1136" w:author="After RAN2#130" w:date="2025-07-29T10:24:00Z">
          <w:r w:rsidRPr="006D0C02" w:rsidDel="00C56C13">
            <w:delText>quantities</w:delText>
          </w:r>
        </w:del>
      </w:ins>
      <w:ins w:id="1137" w:author="After RAN2#130" w:date="2025-07-29T10:24:00Z">
        <w:r w:rsidR="00C56C13">
          <w:t>results</w:t>
        </w:r>
      </w:ins>
      <w:ins w:id="1138" w:author="After RAN2#129" w:date="2025-03-26T15:59:00Z">
        <w:r w:rsidRPr="000573E6">
          <w:t xml:space="preserve"> are available</w:t>
        </w:r>
        <w:r w:rsidRPr="006D0C02">
          <w:t>:</w:t>
        </w:r>
      </w:ins>
    </w:p>
    <w:p w14:paraId="6A723FE7" w14:textId="61913587" w:rsidR="00FF4546" w:rsidRPr="00963DA5" w:rsidRDefault="00FF4546" w:rsidP="00963DA5">
      <w:pPr>
        <w:pStyle w:val="B6"/>
        <w:rPr>
          <w:ins w:id="1139" w:author="After RAN2#129" w:date="2025-03-26T15:59:00Z"/>
          <w:rFonts w:eastAsia="宋体"/>
        </w:rPr>
      </w:pPr>
      <w:ins w:id="1140" w:author="After RAN2#129" w:date="2025-03-26T15:59:00Z">
        <w:r w:rsidRPr="006D0C02">
          <w:t>6&gt;</w:t>
        </w:r>
        <w:r w:rsidRPr="006D0C02">
          <w:tab/>
        </w:r>
        <w:r w:rsidRPr="004C66BF">
          <w:rPr>
            <w:rFonts w:eastAsia="宋体"/>
          </w:rPr>
          <w:t xml:space="preserve">set </w:t>
        </w:r>
        <w:r w:rsidRPr="000B7163">
          <w:rPr>
            <w:rFonts w:eastAsia="宋体"/>
          </w:rPr>
          <w:t xml:space="preserve">the </w:t>
        </w:r>
        <w:r w:rsidRPr="004C66BF">
          <w:rPr>
            <w:i/>
            <w:iCs/>
          </w:rPr>
          <w:t>neighCellsMeasL1ListNR</w:t>
        </w:r>
        <w:r w:rsidRPr="000B7163">
          <w:rPr>
            <w:rFonts w:eastAsia="宋体"/>
          </w:rPr>
          <w:t xml:space="preserve"> to include all the available </w:t>
        </w:r>
        <w:r w:rsidRPr="000573E6">
          <w:rPr>
            <w:rFonts w:eastAsia="宋体"/>
          </w:rPr>
          <w:t>SS/PBCH block-based L1</w:t>
        </w:r>
        <w:r>
          <w:rPr>
            <w:rFonts w:eastAsia="宋体"/>
          </w:rPr>
          <w:t>-</w:t>
        </w:r>
        <w:r w:rsidRPr="000573E6">
          <w:rPr>
            <w:rFonts w:eastAsia="宋体"/>
          </w:rPr>
          <w:t xml:space="preserve">RSRP measurement results </w:t>
        </w:r>
        <w:r w:rsidRPr="000B7163">
          <w:rPr>
            <w:rFonts w:eastAsia="宋体"/>
          </w:rPr>
          <w:t xml:space="preserve">of the best measured cells, other than the source PCell or target PCell, </w:t>
        </w:r>
        <w:r w:rsidRPr="000573E6">
          <w:rPr>
            <w:rFonts w:eastAsia="宋体"/>
          </w:rPr>
          <w:t xml:space="preserve">ordered such that the cell with highest SS/PBCH block-based </w:t>
        </w:r>
        <w:r>
          <w:rPr>
            <w:rFonts w:eastAsia="宋体"/>
          </w:rPr>
          <w:t>L1-</w:t>
        </w:r>
        <w:r w:rsidRPr="000573E6">
          <w:rPr>
            <w:rFonts w:eastAsia="宋体"/>
          </w:rPr>
          <w:t xml:space="preserve">RSRP (of all SS/PBCH block-based </w:t>
        </w:r>
        <w:r>
          <w:rPr>
            <w:rFonts w:eastAsia="宋体"/>
          </w:rPr>
          <w:t>L1-</w:t>
        </w:r>
        <w:r w:rsidRPr="000573E6">
          <w:rPr>
            <w:rFonts w:eastAsia="宋体"/>
          </w:rPr>
          <w:t>RSRP measurement results for the cell) is listed first</w:t>
        </w:r>
        <w:r w:rsidRPr="000B7163">
          <w:rPr>
            <w:rFonts w:eastAsia="宋体"/>
          </w:rPr>
          <w:t>, based on the available SS/PBCH block</w:t>
        </w:r>
        <w:r>
          <w:rPr>
            <w:rFonts w:eastAsia="宋体"/>
          </w:rPr>
          <w:t>-</w:t>
        </w:r>
        <w:r w:rsidRPr="000B7163">
          <w:rPr>
            <w:rFonts w:eastAsia="宋体"/>
          </w:rPr>
          <w:t xml:space="preserve">based </w:t>
        </w:r>
        <w:r>
          <w:rPr>
            <w:rFonts w:eastAsia="宋体"/>
          </w:rPr>
          <w:t xml:space="preserve">L1-RSRP </w:t>
        </w:r>
        <w:r w:rsidRPr="000B7163">
          <w:rPr>
            <w:rFonts w:eastAsia="宋体"/>
          </w:rPr>
          <w:t xml:space="preserve">measurements collected up to the moment the UE </w:t>
        </w:r>
        <w:r w:rsidRPr="004C66BF">
          <w:rPr>
            <w:rFonts w:eastAsia="宋体"/>
          </w:rPr>
          <w:t xml:space="preserve">sends the </w:t>
        </w:r>
        <w:r w:rsidRPr="004C66BF">
          <w:rPr>
            <w:rFonts w:eastAsia="宋体"/>
            <w:i/>
            <w:iCs/>
          </w:rPr>
          <w:t>RRCReconfigurationComplete</w:t>
        </w:r>
        <w:r w:rsidRPr="004C66BF">
          <w:rPr>
            <w:rFonts w:eastAsia="宋体"/>
          </w:rPr>
          <w:t xml:space="preserve"> message</w:t>
        </w:r>
        <w:r w:rsidRPr="006D0C02">
          <w:rPr>
            <w:rFonts w:eastAsia="宋体"/>
          </w:rPr>
          <w:t>;</w:t>
        </w:r>
      </w:ins>
      <w:commentRangeEnd w:id="1117"/>
      <w:ins w:id="1141" w:author="After RAN2#129" w:date="2025-03-26T16:00:00Z">
        <w:r>
          <w:rPr>
            <w:rStyle w:val="af1"/>
          </w:rPr>
          <w:commentReference w:id="1117"/>
        </w:r>
      </w:ins>
      <w:commentRangeEnd w:id="1118"/>
      <w:r w:rsidR="00881462">
        <w:rPr>
          <w:rStyle w:val="af1"/>
        </w:rPr>
        <w:commentReference w:id="1118"/>
      </w:r>
      <w:commentRangeEnd w:id="1119"/>
      <w:r w:rsidR="00E23DF2">
        <w:rPr>
          <w:rStyle w:val="af1"/>
        </w:rPr>
        <w:commentReference w:id="1119"/>
      </w:r>
    </w:p>
    <w:p w14:paraId="7F23C5A1" w14:textId="3C036CD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宋体"/>
        </w:rPr>
      </w:pPr>
      <w:r w:rsidRPr="00D839FF">
        <w:rPr>
          <w:rFonts w:eastAsia="宋体"/>
        </w:rPr>
        <w:t>5&gt;</w:t>
      </w:r>
      <w:r w:rsidRPr="00D839FF">
        <w:rPr>
          <w:rFonts w:eastAsia="宋体"/>
        </w:rPr>
        <w:tab/>
        <w:t xml:space="preserve">set the </w:t>
      </w:r>
      <w:r w:rsidRPr="00D839FF">
        <w:rPr>
          <w:rFonts w:eastAsia="宋体"/>
          <w:i/>
          <w:iCs/>
        </w:rPr>
        <w:t>measResultListEUTRA</w:t>
      </w:r>
      <w:r w:rsidRPr="00D839FF">
        <w:rPr>
          <w:rFonts w:eastAsia="宋体"/>
        </w:rPr>
        <w:t xml:space="preserve"> in </w:t>
      </w:r>
      <w:r w:rsidRPr="00D839FF">
        <w:rPr>
          <w:rFonts w:eastAsia="宋体"/>
          <w:i/>
          <w:iCs/>
        </w:rPr>
        <w:t>measResultNeighCells</w:t>
      </w:r>
      <w:r w:rsidRPr="00D839FF">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宋体"/>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宋体"/>
        </w:rPr>
        <w:t>;</w:t>
      </w:r>
    </w:p>
    <w:p w14:paraId="6BFD6137" w14:textId="77777777" w:rsidR="00E84B6D" w:rsidRPr="00D839FF" w:rsidRDefault="00E84B6D" w:rsidP="00E84B6D">
      <w:pPr>
        <w:pStyle w:val="B5"/>
        <w:rPr>
          <w:rFonts w:eastAsia="宋体"/>
        </w:rPr>
      </w:pPr>
      <w:r w:rsidRPr="00D839FF">
        <w:rPr>
          <w:rFonts w:eastAsia="宋体"/>
        </w:rPr>
        <w:t>5&gt;</w:t>
      </w:r>
      <w:r w:rsidRPr="00D839FF">
        <w:rPr>
          <w:rFonts w:eastAsia="宋体"/>
        </w:rPr>
        <w:tab/>
        <w:t>for each neighbour cell included, include the optional fields that are available;</w:t>
      </w:r>
    </w:p>
    <w:p w14:paraId="72875F75" w14:textId="77777777" w:rsidR="00E84B6D" w:rsidRPr="00607631" w:rsidRDefault="00E84B6D" w:rsidP="00E84B6D">
      <w:pPr>
        <w:pStyle w:val="B3"/>
      </w:pPr>
      <w:r w:rsidRPr="00607631">
        <w:rPr>
          <w:rFonts w:eastAsia="宋体"/>
        </w:rPr>
        <w:t>3&gt;</w:t>
      </w:r>
      <w:r w:rsidRPr="00607631">
        <w:rPr>
          <w:rFonts w:eastAsia="宋体"/>
        </w:rPr>
        <w:tab/>
      </w:r>
      <w:r w:rsidRPr="00607631">
        <w:t xml:space="preserve">for each of the neighbour cells included in </w:t>
      </w:r>
      <w:r w:rsidRPr="00607631">
        <w:rPr>
          <w:rFonts w:eastAsia="宋体"/>
          <w:i/>
          <w:iCs/>
        </w:rPr>
        <w:t>measResultNeighCells</w:t>
      </w:r>
      <w:r w:rsidRPr="00607631">
        <w:t>:</w:t>
      </w:r>
    </w:p>
    <w:p w14:paraId="4E65FBAC" w14:textId="77777777" w:rsidR="00E84B6D" w:rsidRPr="00607631" w:rsidRDefault="00E84B6D" w:rsidP="00E84B6D">
      <w:pPr>
        <w:pStyle w:val="B4"/>
      </w:pPr>
      <w:r w:rsidRPr="00607631">
        <w:rPr>
          <w:rFonts w:eastAsia="宋体"/>
        </w:rPr>
        <w:t>4&gt;</w:t>
      </w:r>
      <w:r w:rsidRPr="00607631">
        <w:tab/>
        <w:t xml:space="preserve">if the cell was a candidate target cell included in the </w:t>
      </w:r>
      <w:r w:rsidRPr="00607631">
        <w:rPr>
          <w:i/>
        </w:rPr>
        <w:t>condRRCReconfig</w:t>
      </w:r>
      <w:r w:rsidRPr="00607631">
        <w:rPr>
          <w:i/>
          <w:iCs/>
        </w:rPr>
        <w:t xml:space="preserve"> </w:t>
      </w:r>
      <w:r w:rsidRPr="00607631">
        <w:t xml:space="preserve">within the </w:t>
      </w:r>
      <w:r w:rsidRPr="00607631">
        <w:rPr>
          <w:i/>
          <w:iCs/>
        </w:rPr>
        <w:t>conditionalReconfiguration</w:t>
      </w:r>
      <w:r w:rsidRPr="00607631">
        <w:t xml:space="preserve"> configured by the source PCell, in</w:t>
      </w:r>
      <w:r w:rsidRPr="00607631">
        <w:rPr>
          <w:lang w:eastAsia="en-GB"/>
        </w:rPr>
        <w:t xml:space="preserve"> which the last </w:t>
      </w:r>
      <w:r w:rsidRPr="00607631">
        <w:rPr>
          <w:i/>
          <w:lang w:eastAsia="en-GB"/>
        </w:rPr>
        <w:t>RRCReconfiguration</w:t>
      </w:r>
      <w:r w:rsidRPr="00607631">
        <w:rPr>
          <w:lang w:eastAsia="en-GB"/>
        </w:rPr>
        <w:t xml:space="preserve"> message including </w:t>
      </w:r>
      <w:r w:rsidRPr="00607631">
        <w:rPr>
          <w:i/>
          <w:lang w:eastAsia="sv-SE"/>
        </w:rPr>
        <w:t>reconfigurationWithSync</w:t>
      </w:r>
      <w:r w:rsidRPr="00607631">
        <w:rPr>
          <w:iCs/>
          <w:lang w:eastAsia="sv-SE"/>
        </w:rPr>
        <w:t xml:space="preserve"> was applied</w:t>
      </w:r>
      <w:r w:rsidRPr="00607631">
        <w:t>:</w:t>
      </w:r>
    </w:p>
    <w:p w14:paraId="3974CC2D" w14:textId="77777777" w:rsidR="00E84B6D" w:rsidRPr="00607631" w:rsidRDefault="00E84B6D" w:rsidP="00E84B6D">
      <w:pPr>
        <w:pStyle w:val="B5"/>
      </w:pPr>
      <w:r w:rsidRPr="00607631">
        <w:t>5&gt;</w:t>
      </w:r>
      <w:r w:rsidRPr="00607631">
        <w:tab/>
        <w:t xml:space="preserve">set the </w:t>
      </w:r>
      <w:r w:rsidRPr="00607631">
        <w:rPr>
          <w:i/>
        </w:rPr>
        <w:t>choCandidate</w:t>
      </w:r>
      <w:r w:rsidRPr="00607631">
        <w:t xml:space="preserve"> to </w:t>
      </w:r>
      <w:r w:rsidRPr="00607631">
        <w:rPr>
          <w:i/>
        </w:rPr>
        <w:t>true</w:t>
      </w:r>
      <w:r w:rsidRPr="00607631">
        <w:t xml:space="preserve"> in </w:t>
      </w:r>
      <w:r w:rsidRPr="00607631">
        <w:rPr>
          <w:i/>
        </w:rPr>
        <w:t>measResultNR</w:t>
      </w:r>
      <w:r w:rsidRPr="00607631">
        <w:t>;</w:t>
      </w:r>
    </w:p>
    <w:p w14:paraId="2FD9A4C0" w14:textId="26E97ABB" w:rsidR="000F4CBD" w:rsidRPr="008B59CC" w:rsidRDefault="000F4CBD" w:rsidP="000F4CBD">
      <w:pPr>
        <w:pStyle w:val="B4"/>
        <w:rPr>
          <w:ins w:id="1142" w:author="After RAN2#129" w:date="2025-03-26T16:06:00Z"/>
          <w:lang w:val="en-US"/>
        </w:rPr>
      </w:pPr>
      <w:commentRangeStart w:id="1143"/>
      <w:commentRangeStart w:id="1144"/>
      <w:commentRangeStart w:id="1145"/>
      <w:ins w:id="1146" w:author="After RAN2#129" w:date="2025-03-26T16:06:00Z">
        <w:r w:rsidRPr="000B7163">
          <w:rPr>
            <w:rFonts w:eastAsia="宋体"/>
          </w:rPr>
          <w:t>4&gt;</w:t>
        </w:r>
        <w:r w:rsidRPr="000B7163">
          <w:tab/>
          <w:t>if</w:t>
        </w:r>
        <w:r>
          <w:t xml:space="preserve"> the UE supports </w:t>
        </w:r>
        <w:r w:rsidRPr="006D0C02">
          <w:t xml:space="preserve">successful handover report </w:t>
        </w:r>
        <w:r w:rsidRPr="000B7163">
          <w:rPr>
            <w:rFonts w:eastAsia="等线"/>
          </w:rPr>
          <w:t xml:space="preserve">for </w:t>
        </w:r>
      </w:ins>
      <w:ins w:id="1147" w:author="After RAN2#130" w:date="2025-06-09T11:34:00Z">
        <w:r w:rsidR="00351AFE">
          <w:rPr>
            <w:rFonts w:eastAsia="等线" w:hint="eastAsia"/>
          </w:rPr>
          <w:t xml:space="preserve">MCG </w:t>
        </w:r>
      </w:ins>
      <w:ins w:id="1148" w:author="After RAN2#129" w:date="2025-03-26T16:06:00Z">
        <w:r>
          <w:rPr>
            <w:rFonts w:eastAsia="等线"/>
          </w:rPr>
          <w:t xml:space="preserve">LTM </w:t>
        </w:r>
      </w:ins>
      <w:ins w:id="1149" w:author="After RAN2#130" w:date="2025-06-09T11:34:00Z">
        <w:r w:rsidR="00351AFE">
          <w:rPr>
            <w:rFonts w:eastAsia="等线" w:hint="eastAsia"/>
          </w:rPr>
          <w:t xml:space="preserve">cell switch </w:t>
        </w:r>
      </w:ins>
      <w:ins w:id="1150" w:author="After RAN2#129" w:date="2025-03-26T16:06:00Z">
        <w:r>
          <w:rPr>
            <w:rFonts w:eastAsia="等线"/>
          </w:rPr>
          <w:t>and</w:t>
        </w:r>
        <w:r w:rsidRPr="000B7163">
          <w:t xml:space="preserve"> the cell was </w:t>
        </w:r>
        <w:r>
          <w:t xml:space="preserve">an </w:t>
        </w:r>
        <w:del w:id="1151" w:author="After RAN2#130" w:date="2025-06-06T22:05:00Z">
          <w:r w:rsidDel="00CB4EEC">
            <w:delText xml:space="preserve">MCG </w:delText>
          </w:r>
        </w:del>
        <w:r>
          <w:t xml:space="preserve">LTM </w:t>
        </w:r>
        <w:r w:rsidRPr="000B7163">
          <w:t xml:space="preserve">candidate </w:t>
        </w:r>
        <w:del w:id="1152" w:author="After RAN2#130" w:date="2025-06-06T22:05:00Z">
          <w:r w:rsidRPr="000B7163" w:rsidDel="00CB4EEC">
            <w:delText xml:space="preserve">target </w:delText>
          </w:r>
        </w:del>
        <w:r w:rsidRPr="000B7163">
          <w:t>cell</w:t>
        </w:r>
        <w:r>
          <w:t xml:space="preserve"> </w:t>
        </w:r>
        <w:del w:id="1153" w:author="After RAN2#130" w:date="2025-06-12T20:48:00Z">
          <w:r w:rsidDel="0032780E">
            <w:delText>contained</w:delText>
          </w:r>
        </w:del>
      </w:ins>
      <w:ins w:id="1154" w:author="After RAN2#130" w:date="2025-06-12T20:48:00Z">
        <w:r w:rsidR="0032780E">
          <w:t xml:space="preserve">in the </w:t>
        </w:r>
        <w:r w:rsidR="0032780E" w:rsidRPr="0032780E">
          <w:rPr>
            <w:i/>
            <w:iCs/>
            <w:rPrChange w:id="1155" w:author="After RAN2#130" w:date="2025-06-12T20:49:00Z">
              <w:rPr/>
            </w:rPrChange>
          </w:rPr>
          <w:t>LTM-Candidate</w:t>
        </w:r>
        <w:r w:rsidR="0032780E">
          <w:t xml:space="preserve"> IE</w:t>
        </w:r>
      </w:ins>
      <w:ins w:id="1156" w:author="After RAN2#129" w:date="2025-03-26T16:06:00Z">
        <w:r>
          <w:t xml:space="preserve"> </w:t>
        </w:r>
      </w:ins>
      <w:ins w:id="1157" w:author="After RAN2#130" w:date="2025-06-12T20:48:00Z">
        <w:r w:rsidR="0032780E">
          <w:t>with</w:t>
        </w:r>
      </w:ins>
      <w:ins w:id="1158" w:author="After RAN2#129" w:date="2025-03-26T16:06:00Z">
        <w:r>
          <w:t xml:space="preserve">in </w:t>
        </w:r>
        <w:del w:id="1159" w:author="After RAN2#130" w:date="2025-06-06T22:04:00Z">
          <w:r w:rsidDel="00CB4EEC">
            <w:delText>the current UE configuration</w:delText>
          </w:r>
        </w:del>
      </w:ins>
      <w:ins w:id="1160" w:author="After RAN2#130" w:date="2025-06-06T22:04:00Z">
        <w:r w:rsidR="00CB4EEC" w:rsidRPr="00903096">
          <w:rPr>
            <w:i/>
            <w:iCs/>
            <w:rPrChange w:id="1161" w:author="After RAN2#130" w:date="2025-06-06T22:06:00Z">
              <w:rPr/>
            </w:rPrChange>
          </w:rPr>
          <w:t>ltm-</w:t>
        </w:r>
      </w:ins>
      <w:ins w:id="1162" w:author="After RAN2#130" w:date="2025-06-06T22:05:00Z">
        <w:r w:rsidR="00CB4EEC" w:rsidRPr="00903096">
          <w:rPr>
            <w:i/>
            <w:iCs/>
            <w:rPrChange w:id="1163" w:author="After RAN2#130" w:date="2025-06-06T22:06:00Z">
              <w:rPr/>
            </w:rPrChange>
          </w:rPr>
          <w:t>Config</w:t>
        </w:r>
        <w:r w:rsidR="00903096">
          <w:t xml:space="preserve"> associated with the MCG when connected to the source PCell</w:t>
        </w:r>
      </w:ins>
      <w:ins w:id="1164" w:author="After RAN2#129" w:date="2025-03-26T16:06:00Z">
        <w:r w:rsidRPr="000B7163">
          <w:t>:</w:t>
        </w:r>
      </w:ins>
    </w:p>
    <w:p w14:paraId="0B51E1E0" w14:textId="57C0C724" w:rsidR="000F4CBD" w:rsidRPr="006050C3" w:rsidRDefault="000F4CBD">
      <w:pPr>
        <w:pStyle w:val="B5"/>
        <w:rPr>
          <w:ins w:id="1165" w:author="After RAN2#129" w:date="2025-03-26T16:05:00Z"/>
          <w:rFonts w:eastAsia="等线"/>
          <w:rPrChange w:id="1166" w:author="After RAN2#130" w:date="2025-06-08T20:16:00Z">
            <w:rPr>
              <w:ins w:id="1167" w:author="After RAN2#129" w:date="2025-03-26T16:05:00Z"/>
              <w:rFonts w:eastAsia="宋体"/>
            </w:rPr>
          </w:rPrChange>
        </w:rPr>
        <w:pPrChange w:id="1168" w:author="After RAN2#130" w:date="2025-06-13T14:59:00Z">
          <w:pPr>
            <w:pStyle w:val="B3"/>
          </w:pPr>
        </w:pPrChange>
      </w:pPr>
      <w:ins w:id="1169" w:author="After RAN2#129" w:date="2025-03-26T16:06:00Z">
        <w:del w:id="1170" w:author="After RAN2#130" w:date="2025-06-13T14:42:00Z">
          <w:r>
            <w:delText xml:space="preserve">       </w:delText>
          </w:r>
        </w:del>
        <w:r w:rsidRPr="000B7163">
          <w:t>5&gt;</w:t>
        </w:r>
        <w:r w:rsidRPr="000B7163">
          <w:tab/>
          <w:t xml:space="preserve">set the </w:t>
        </w:r>
        <w:r w:rsidRPr="000573E6">
          <w:rPr>
            <w:rFonts w:eastAsia="宋体"/>
          </w:rPr>
          <w:t>ltm</w:t>
        </w:r>
        <w:r>
          <w:rPr>
            <w:rFonts w:eastAsia="宋体" w:hint="eastAsia"/>
          </w:rPr>
          <w:t>-</w:t>
        </w:r>
        <w:r w:rsidRPr="000573E6">
          <w:rPr>
            <w:rFonts w:eastAsia="宋体"/>
          </w:rPr>
          <w:t xml:space="preserve">Candidate </w:t>
        </w:r>
        <w:r w:rsidRPr="000B7163">
          <w:t>to true in measResultNR;</w:t>
        </w:r>
      </w:ins>
      <w:commentRangeEnd w:id="1143"/>
      <w:ins w:id="1171" w:author="After RAN2#129" w:date="2025-03-26T16:07:00Z">
        <w:r>
          <w:rPr>
            <w:rStyle w:val="af1"/>
          </w:rPr>
          <w:commentReference w:id="1143"/>
        </w:r>
      </w:ins>
      <w:commentRangeEnd w:id="1144"/>
      <w:r w:rsidR="00881462">
        <w:rPr>
          <w:rStyle w:val="af1"/>
        </w:rPr>
        <w:commentReference w:id="1144"/>
      </w:r>
      <w:commentRangeEnd w:id="1145"/>
      <w:r w:rsidR="00F80C9F">
        <w:rPr>
          <w:rStyle w:val="af1"/>
        </w:rPr>
        <w:commentReference w:id="1145"/>
      </w:r>
    </w:p>
    <w:p w14:paraId="060E5033" w14:textId="5CC5678C" w:rsidR="00E87379" w:rsidRDefault="00E87379" w:rsidP="00E87379">
      <w:pPr>
        <w:pStyle w:val="B3"/>
        <w:rPr>
          <w:ins w:id="1172" w:author="After RAN2#129" w:date="2025-03-26T16:02:00Z"/>
        </w:rPr>
      </w:pPr>
      <w:commentRangeStart w:id="1173"/>
      <w:ins w:id="1174" w:author="After RAN2#129" w:date="2025-03-26T16:02:00Z">
        <w:r w:rsidRPr="000B7163">
          <w:rPr>
            <w:rFonts w:eastAsia="宋体"/>
          </w:rPr>
          <w:t>3&gt;</w:t>
        </w:r>
        <w:r w:rsidRPr="000B7163">
          <w:rPr>
            <w:rFonts w:eastAsia="宋体"/>
          </w:rPr>
          <w:tab/>
        </w:r>
        <w:r>
          <w:t xml:space="preserve">if the UE supports </w:t>
        </w:r>
        <w:r w:rsidRPr="006D0C02">
          <w:t xml:space="preserve">successful handover report </w:t>
        </w:r>
        <w:r w:rsidRPr="000B7163">
          <w:rPr>
            <w:rFonts w:eastAsia="等线"/>
          </w:rPr>
          <w:t xml:space="preserve">for </w:t>
        </w:r>
      </w:ins>
      <w:ins w:id="1175" w:author="After RAN2#130" w:date="2025-06-09T11:35:00Z">
        <w:r w:rsidR="00351AFE">
          <w:rPr>
            <w:rFonts w:eastAsia="等线" w:hint="eastAsia"/>
          </w:rPr>
          <w:t xml:space="preserve">MCG </w:t>
        </w:r>
      </w:ins>
      <w:ins w:id="1176" w:author="After RAN2#129" w:date="2025-03-26T16:02:00Z">
        <w:r>
          <w:rPr>
            <w:rFonts w:eastAsia="等线"/>
          </w:rPr>
          <w:t>LTM</w:t>
        </w:r>
      </w:ins>
      <w:ins w:id="1177" w:author="After RAN2#130" w:date="2025-06-09T11:35:00Z">
        <w:r w:rsidR="00351AFE">
          <w:rPr>
            <w:rFonts w:eastAsia="等线" w:hint="eastAsia"/>
          </w:rPr>
          <w:t xml:space="preserve"> cell switch</w:t>
        </w:r>
      </w:ins>
      <w:ins w:id="1178" w:author="After RAN2#129" w:date="2025-03-26T16:02:00Z">
        <w:r>
          <w:rPr>
            <w:rFonts w:eastAsia="等线"/>
          </w:rPr>
          <w:t xml:space="preserve"> and </w:t>
        </w:r>
        <w:r>
          <w:t xml:space="preserve">the procedure is triggered due to </w:t>
        </w:r>
        <w:r w:rsidRPr="000B7163">
          <w:t>successful completion of reconfiguration with sync</w:t>
        </w:r>
        <w:r>
          <w:t xml:space="preserve"> concerning an LTM cell switch</w:t>
        </w:r>
        <w:r w:rsidRPr="000B7163">
          <w:t>:</w:t>
        </w:r>
      </w:ins>
    </w:p>
    <w:p w14:paraId="6E27684D" w14:textId="77777777" w:rsidR="00E87379" w:rsidRDefault="00E87379" w:rsidP="00E87379">
      <w:pPr>
        <w:pStyle w:val="B4"/>
        <w:rPr>
          <w:ins w:id="1179" w:author="After RAN2#129" w:date="2025-03-26T16:02:00Z"/>
        </w:rPr>
      </w:pPr>
      <w:ins w:id="1180" w:author="After RAN2#129" w:date="2025-03-26T16:02:00Z">
        <w:r>
          <w:t>4&gt;</w:t>
        </w:r>
        <w:r>
          <w:tab/>
          <w:t>if the last executed LTM cell switch is a RACH-less LTM cell switch:</w:t>
        </w:r>
      </w:ins>
    </w:p>
    <w:p w14:paraId="644E749A" w14:textId="2EA298C3" w:rsidR="00E87379" w:rsidRDefault="00E87379">
      <w:pPr>
        <w:pStyle w:val="B5"/>
        <w:rPr>
          <w:ins w:id="1181" w:author="After RAN2#129" w:date="2025-03-26T16:02:00Z"/>
        </w:rPr>
        <w:pPrChange w:id="1182" w:author="After RAN2#129" w:date="2025-03-26T16:02:00Z">
          <w:pPr>
            <w:pStyle w:val="B3"/>
          </w:pPr>
        </w:pPrChange>
      </w:pPr>
      <w:ins w:id="1183" w:author="After RAN2#129" w:date="2025-03-26T16:02:00Z">
        <w:r w:rsidRPr="000B7163">
          <w:lastRenderedPageBreak/>
          <w:t>5&gt;</w:t>
        </w:r>
        <w:r w:rsidRPr="000B7163">
          <w:tab/>
        </w:r>
        <w:commentRangeStart w:id="1184"/>
        <w:commentRangeStart w:id="1185"/>
        <w:r>
          <w:t xml:space="preserve">include the </w:t>
        </w:r>
        <w:r w:rsidRPr="00E266B0">
          <w:rPr>
            <w:i/>
            <w:iCs/>
          </w:rPr>
          <w:t>rach</w:t>
        </w:r>
      </w:ins>
      <w:ins w:id="1186" w:author="After RAN2#129bis" w:date="2025-05-02T14:57:00Z">
        <w:r w:rsidR="001861E3">
          <w:rPr>
            <w:i/>
            <w:iCs/>
          </w:rPr>
          <w:t>-</w:t>
        </w:r>
      </w:ins>
      <w:ins w:id="1187" w:author="After RAN2#129" w:date="2025-03-26T16:02:00Z">
        <w:r w:rsidRPr="00E266B0">
          <w:rPr>
            <w:i/>
            <w:iCs/>
          </w:rPr>
          <w:t>Less</w:t>
        </w:r>
      </w:ins>
      <w:commentRangeEnd w:id="1184"/>
      <w:r w:rsidR="00881462">
        <w:rPr>
          <w:rStyle w:val="af1"/>
        </w:rPr>
        <w:commentReference w:id="1184"/>
      </w:r>
      <w:commentRangeEnd w:id="1185"/>
      <w:r w:rsidR="00E66B18">
        <w:rPr>
          <w:rStyle w:val="af1"/>
        </w:rPr>
        <w:commentReference w:id="1185"/>
      </w:r>
      <w:ins w:id="1188" w:author="After RAN2#129" w:date="2025-03-26T16:02:00Z">
        <w:r w:rsidRPr="000B7163">
          <w:t>;</w:t>
        </w:r>
        <w:commentRangeEnd w:id="1173"/>
        <w:r>
          <w:rPr>
            <w:rStyle w:val="af1"/>
          </w:rPr>
          <w:commentReference w:id="1173"/>
        </w:r>
      </w:ins>
    </w:p>
    <w:p w14:paraId="253FD187" w14:textId="1E7CFF1E" w:rsidR="00607631" w:rsidRPr="00607631" w:rsidRDefault="00607631" w:rsidP="00607631">
      <w:pPr>
        <w:pStyle w:val="B3"/>
        <w:rPr>
          <w:ins w:id="1189" w:author="After RAN2#129" w:date="2025-03-26T10:01:00Z"/>
        </w:rPr>
      </w:pPr>
      <w:commentRangeStart w:id="1190"/>
      <w:commentRangeStart w:id="1191"/>
      <w:ins w:id="1192" w:author="After RAN2#129" w:date="2025-03-26T10:01:00Z">
        <w:r w:rsidRPr="00607631">
          <w:t>3&gt;</w:t>
        </w:r>
        <w:r w:rsidRPr="00607631">
          <w:tab/>
        </w:r>
        <w:del w:id="1193" w:author="After RAN2#130" w:date="2025-06-09T16:21:00Z">
          <w:r w:rsidRPr="00607631">
            <w:delText xml:space="preserve">if the procedure is triggered due to successful completion of reconfiguration with sync </w:delText>
          </w:r>
          <w:r w:rsidRPr="00607631">
            <w:rPr>
              <w:rFonts w:eastAsia="宋体"/>
            </w:rPr>
            <w:delText xml:space="preserve">and if the UE was configured with </w:delText>
          </w:r>
          <w:r w:rsidRPr="00607631">
            <w:rPr>
              <w:i/>
              <w:iCs/>
            </w:rPr>
            <w:delText xml:space="preserve">condExecutionCond </w:delText>
          </w:r>
          <w:r w:rsidRPr="00607631">
            <w:delText xml:space="preserve">and </w:delText>
          </w:r>
          <w:r w:rsidRPr="00607631">
            <w:rPr>
              <w:i/>
              <w:iCs/>
            </w:rPr>
            <w:delText>condExecutionCondPScell</w:delText>
          </w:r>
          <w:r w:rsidRPr="00607631">
            <w:delText xml:space="preserve">, for each </w:delText>
          </w:r>
          <w:r w:rsidRPr="00607631">
            <w:rPr>
              <w:i/>
            </w:rPr>
            <w:delText>ChoWithCandidateSCGInfo</w:delText>
          </w:r>
          <w:r w:rsidRPr="00607631">
            <w:delText xml:space="preserve"> in </w:delText>
          </w:r>
          <w:r w:rsidRPr="00607631">
            <w:rPr>
              <w:i/>
              <w:iCs/>
            </w:rPr>
            <w:delText>choWithCandidateSCGInfoList</w:delText>
          </w:r>
        </w:del>
      </w:ins>
      <w:ins w:id="1194" w:author="After RAN2#130" w:date="2025-06-09T16:21:00Z">
        <w:r w:rsidR="00B769F7" w:rsidRPr="00F454F0">
          <w:t>f</w:t>
        </w:r>
        <w:r w:rsidR="00B769F7">
          <w:t xml:space="preserve">or each entry of </w:t>
        </w:r>
        <w:r w:rsidR="00B769F7" w:rsidRPr="0031753E">
          <w:rPr>
            <w:i/>
            <w:iCs/>
          </w:rPr>
          <w:t>condReconfigList</w:t>
        </w:r>
        <w:r w:rsidR="00B769F7">
          <w:t xml:space="preserve"> in the MCG </w:t>
        </w:r>
        <w:r w:rsidR="00B769F7" w:rsidRPr="0031753E">
          <w:rPr>
            <w:i/>
            <w:iCs/>
          </w:rPr>
          <w:t>VarConditionalReconfig</w:t>
        </w:r>
        <w:r w:rsidR="00B769F7">
          <w:t xml:space="preserve"> including both </w:t>
        </w:r>
        <w:r w:rsidR="00B769F7" w:rsidRPr="0031753E">
          <w:rPr>
            <w:i/>
            <w:iCs/>
          </w:rPr>
          <w:t>condExecutionCond</w:t>
        </w:r>
        <w:r w:rsidR="00B769F7">
          <w:t xml:space="preserve"> and </w:t>
        </w:r>
        <w:r w:rsidR="00B769F7" w:rsidRPr="0031753E">
          <w:rPr>
            <w:i/>
            <w:iCs/>
          </w:rPr>
          <w:t>condExecutionCondPSCell</w:t>
        </w:r>
        <w:r w:rsidR="00B769F7">
          <w:t xml:space="preserve">, include an entry in </w:t>
        </w:r>
        <w:r w:rsidR="00B769F7" w:rsidRPr="0031753E">
          <w:rPr>
            <w:i/>
            <w:iCs/>
          </w:rPr>
          <w:t>choWithCandidateSCGInfoList</w:t>
        </w:r>
        <w:r w:rsidR="00B769F7">
          <w:t xml:space="preserve"> and set the values as follows</w:t>
        </w:r>
      </w:ins>
      <w:ins w:id="1195" w:author="After RAN2#129" w:date="2025-03-26T10:01:00Z">
        <w:r w:rsidRPr="00607631">
          <w:t>:</w:t>
        </w:r>
      </w:ins>
    </w:p>
    <w:p w14:paraId="1C55EA5B" w14:textId="32474356" w:rsidR="00607631" w:rsidRPr="00607631" w:rsidRDefault="00607631" w:rsidP="00607631">
      <w:pPr>
        <w:pStyle w:val="B4"/>
        <w:rPr>
          <w:ins w:id="1196" w:author="After RAN2#129" w:date="2025-03-26T10:01:00Z"/>
        </w:rPr>
      </w:pPr>
      <w:ins w:id="1197" w:author="After RAN2#129" w:date="2025-03-26T10:01:00Z">
        <w:r w:rsidRPr="00607631">
          <w:t>4&gt;</w:t>
        </w:r>
        <w:r w:rsidRPr="00607631">
          <w:tab/>
          <w:t xml:space="preserve">set </w:t>
        </w:r>
        <w:r w:rsidRPr="00607631">
          <w:rPr>
            <w:i/>
            <w:iCs/>
          </w:rPr>
          <w:t>firstFulfilledConfig</w:t>
        </w:r>
        <w:r w:rsidRPr="00607631">
          <w:t xml:space="preserve"> to </w:t>
        </w:r>
        <w:r w:rsidRPr="00607631">
          <w:rPr>
            <w:i/>
            <w:iCs/>
          </w:rPr>
          <w:t>cho</w:t>
        </w:r>
        <w:r w:rsidRPr="00607631">
          <w:t xml:space="preserve"> </w:t>
        </w:r>
      </w:ins>
      <w:ins w:id="1198" w:author="After RAN2#130" w:date="2025-07-28T16:48:00Z">
        <w:r w:rsidR="00387FC8">
          <w:rPr>
            <w:color w:val="0000FF"/>
          </w:rPr>
          <w:t xml:space="preserve">if </w:t>
        </w:r>
        <w:r w:rsidR="00387FC8">
          <w:rPr>
            <w:i/>
            <w:iCs/>
            <w:color w:val="0000FF"/>
          </w:rPr>
          <w:t>condExecutionCond</w:t>
        </w:r>
        <w:r w:rsidR="00387FC8">
          <w:rPr>
            <w:color w:val="0000FF"/>
          </w:rPr>
          <w:t xml:space="preserve"> was fulfilled first</w:t>
        </w:r>
        <w:r w:rsidR="00387FC8" w:rsidRPr="00F454F0">
          <w:t xml:space="preserve"> </w:t>
        </w:r>
      </w:ins>
      <w:ins w:id="1199" w:author="After RAN2#129" w:date="2025-03-26T10:01:00Z">
        <w:r w:rsidRPr="00607631">
          <w:t xml:space="preserve">or </w:t>
        </w:r>
        <w:r w:rsidRPr="00607631">
          <w:rPr>
            <w:i/>
            <w:iCs/>
          </w:rPr>
          <w:t>cpc</w:t>
        </w:r>
      </w:ins>
      <w:ins w:id="1200" w:author="After RAN2#130" w:date="2025-07-28T16:49:00Z">
        <w:r w:rsidR="00387FC8" w:rsidRPr="00387FC8">
          <w:rPr>
            <w:color w:val="0000FF"/>
          </w:rPr>
          <w:t xml:space="preserve"> </w:t>
        </w:r>
        <w:r w:rsidR="00387FC8">
          <w:rPr>
            <w:color w:val="0000FF"/>
          </w:rPr>
          <w:t xml:space="preserve">if </w:t>
        </w:r>
        <w:r w:rsidR="00387FC8">
          <w:rPr>
            <w:i/>
            <w:iCs/>
            <w:color w:val="0000FF"/>
          </w:rPr>
          <w:t>condExecutionCondPSCell</w:t>
        </w:r>
        <w:r w:rsidR="00387FC8">
          <w:rPr>
            <w:color w:val="0000FF"/>
          </w:rPr>
          <w:t xml:space="preserve"> was fulfilled first</w:t>
        </w:r>
      </w:ins>
      <w:ins w:id="1201" w:author="After RAN2#129" w:date="2025-03-26T10:01:00Z">
        <w:del w:id="1202" w:author="After RAN2#130" w:date="2025-07-28T16:49:00Z">
          <w:r w:rsidRPr="00607631" w:rsidDel="00D35CFD">
            <w:delText>, whichever was fulfilled first</w:delText>
          </w:r>
        </w:del>
        <w:r w:rsidRPr="00607631">
          <w:t xml:space="preserve"> in time;</w:t>
        </w:r>
      </w:ins>
    </w:p>
    <w:p w14:paraId="270C7562" w14:textId="50CA3F5A" w:rsidR="00607631" w:rsidRPr="00607631" w:rsidRDefault="00607631" w:rsidP="00607631">
      <w:pPr>
        <w:pStyle w:val="B4"/>
        <w:rPr>
          <w:ins w:id="1203" w:author="After RAN2#129" w:date="2025-03-26T10:01:00Z"/>
        </w:rPr>
      </w:pPr>
      <w:ins w:id="1204" w:author="After RAN2#129" w:date="2025-03-26T10:01:00Z">
        <w:r w:rsidRPr="00607631">
          <w:t>4&gt;</w:t>
        </w:r>
        <w:r w:rsidRPr="00607631">
          <w:tab/>
          <w:t xml:space="preserve">if all triggering </w:t>
        </w:r>
        <w:del w:id="1205" w:author="After RAN2#130" w:date="2025-06-13T14:41:00Z">
          <w:r w:rsidRPr="00607631">
            <w:delText>conditions</w:delText>
          </w:r>
        </w:del>
      </w:ins>
      <w:ins w:id="1206" w:author="After RAN2#130" w:date="2025-06-13T14:41:00Z">
        <w:r w:rsidR="0042002A">
          <w:t>events</w:t>
        </w:r>
      </w:ins>
      <w:ins w:id="1207" w:author="After RAN2#129" w:date="2025-03-26T10:01:00Z">
        <w:r w:rsidRPr="00607631">
          <w:rPr>
            <w:i/>
            <w:iCs/>
          </w:rPr>
          <w:t xml:space="preserve"> </w:t>
        </w:r>
        <w:r w:rsidRPr="00607631">
          <w:t xml:space="preserve">of both </w:t>
        </w:r>
        <w:r w:rsidRPr="00607631">
          <w:rPr>
            <w:i/>
            <w:iCs/>
          </w:rPr>
          <w:t>condExecutionCond</w:t>
        </w:r>
        <w:r w:rsidRPr="00607631">
          <w:t xml:space="preserve"> and </w:t>
        </w:r>
        <w:r w:rsidRPr="00607631">
          <w:rPr>
            <w:i/>
            <w:iCs/>
          </w:rPr>
          <w:t>condExecutionCondPSCell</w:t>
        </w:r>
        <w:r w:rsidRPr="00607631">
          <w:t xml:space="preserve"> </w:t>
        </w:r>
      </w:ins>
      <w:ins w:id="1208" w:author="After RAN2#130" w:date="2025-06-13T14:41:00Z">
        <w:r w:rsidR="0042002A" w:rsidRPr="00100D86">
          <w:t xml:space="preserve">of the concerned entry of </w:t>
        </w:r>
        <w:r w:rsidR="0042002A" w:rsidRPr="0031753E">
          <w:rPr>
            <w:i/>
            <w:iCs/>
          </w:rPr>
          <w:t>condReconfigList</w:t>
        </w:r>
        <w:r w:rsidR="0042002A" w:rsidRPr="00607631">
          <w:t xml:space="preserve"> </w:t>
        </w:r>
      </w:ins>
      <w:ins w:id="1209" w:author="After RAN2#129" w:date="2025-03-26T10:01:00Z">
        <w:r w:rsidRPr="00607631">
          <w:t>are fulfilled:</w:t>
        </w:r>
      </w:ins>
    </w:p>
    <w:p w14:paraId="23FFFFA7" w14:textId="77777777" w:rsidR="00607631" w:rsidRPr="00963DA5" w:rsidRDefault="00607631" w:rsidP="00607631">
      <w:pPr>
        <w:pStyle w:val="B5"/>
        <w:rPr>
          <w:ins w:id="1210" w:author="After RAN2#129" w:date="2025-03-26T10:01:00Z"/>
          <w:rStyle w:val="cf01"/>
          <w:rFonts w:ascii="Times New Roman" w:hAnsi="Times New Roman" w:cs="Times New Roman"/>
          <w:sz w:val="20"/>
          <w:szCs w:val="20"/>
        </w:rPr>
      </w:pPr>
      <w:ins w:id="1211" w:author="After RAN2#129" w:date="2025-03-26T10:01:00Z">
        <w:r w:rsidRPr="00607631">
          <w:t>5&gt;</w:t>
        </w:r>
        <w:r w:rsidRPr="00607631">
          <w:tab/>
          <w:t>set</w:t>
        </w:r>
        <w:r w:rsidRPr="00963DA5">
          <w:rPr>
            <w:rStyle w:val="cf01"/>
            <w:rFonts w:ascii="Times New Roman" w:hAnsi="Times New Roman" w:cs="Times New Roman"/>
            <w:sz w:val="20"/>
            <w:szCs w:val="20"/>
          </w:rPr>
          <w:t xml:space="preserve"> </w:t>
        </w:r>
        <w:r w:rsidRPr="00963DA5">
          <w:rPr>
            <w:rStyle w:val="cf11"/>
            <w:rFonts w:ascii="Times New Roman" w:hAnsi="Times New Roman" w:cs="Times New Roman"/>
            <w:sz w:val="20"/>
            <w:szCs w:val="20"/>
          </w:rPr>
          <w:t xml:space="preserve">timeBetweenFulfillment </w:t>
        </w:r>
        <w:r w:rsidRPr="00963DA5">
          <w:rPr>
            <w:rStyle w:val="cf01"/>
            <w:rFonts w:ascii="Times New Roman" w:hAnsi="Times New Roman" w:cs="Times New Roman"/>
            <w:sz w:val="20"/>
            <w:szCs w:val="20"/>
          </w:rPr>
          <w:t>to the elapsed time between the fulfillments of the last triggering events of the two execution conditions;</w:t>
        </w:r>
      </w:ins>
    </w:p>
    <w:p w14:paraId="2EFF7559" w14:textId="179650AA" w:rsidR="00607631" w:rsidRPr="00607631" w:rsidRDefault="00607631" w:rsidP="00607631">
      <w:pPr>
        <w:pStyle w:val="B4"/>
        <w:rPr>
          <w:ins w:id="1212" w:author="After RAN2#129" w:date="2025-03-26T10:01:00Z"/>
          <w:del w:id="1213" w:author="After RAN2#129bis" w:date="2025-04-22T14:36:00Z"/>
        </w:rPr>
      </w:pPr>
      <w:ins w:id="1214" w:author="After RAN2#129" w:date="2025-03-26T10:01:00Z">
        <w:del w:id="1215" w:author="After RAN2#129bis" w:date="2025-04-22T14:36:00Z">
          <w:r w:rsidRPr="00607631">
            <w:delText>4&gt;</w:delText>
          </w:r>
          <w:r w:rsidRPr="00607631">
            <w:tab/>
            <w:delText>else if all triggering conditions</w:delText>
          </w:r>
          <w:r w:rsidRPr="00607631">
            <w:rPr>
              <w:i/>
              <w:iCs/>
            </w:rPr>
            <w:delText xml:space="preserve"> </w:delText>
          </w:r>
          <w:r w:rsidRPr="00607631">
            <w:delText xml:space="preserve">of one of the </w:delText>
          </w:r>
          <w:r w:rsidRPr="00607631">
            <w:rPr>
              <w:i/>
              <w:iCs/>
            </w:rPr>
            <w:delText>condExecutionCond</w:delText>
          </w:r>
          <w:r w:rsidRPr="00607631">
            <w:delText xml:space="preserve"> or </w:delText>
          </w:r>
          <w:r w:rsidRPr="00607631">
            <w:rPr>
              <w:i/>
              <w:iCs/>
            </w:rPr>
            <w:delText>condExecutionCondPSCell</w:delText>
          </w:r>
          <w:r w:rsidRPr="00607631">
            <w:delText xml:space="preserve"> are fulfilled:</w:delText>
          </w:r>
        </w:del>
      </w:ins>
    </w:p>
    <w:p w14:paraId="19459C58" w14:textId="199269DF" w:rsidR="00607631" w:rsidRPr="00963DA5" w:rsidRDefault="00607631" w:rsidP="00607631">
      <w:pPr>
        <w:pStyle w:val="B5"/>
        <w:rPr>
          <w:ins w:id="1216" w:author="After RAN2#129" w:date="2025-03-26T10:01:00Z"/>
          <w:del w:id="1217" w:author="After RAN2#129bis" w:date="2025-04-22T14:36:00Z"/>
          <w:rStyle w:val="cf01"/>
          <w:rFonts w:ascii="Times New Roman" w:hAnsi="Times New Roman" w:cs="Times New Roman"/>
          <w:sz w:val="20"/>
          <w:szCs w:val="20"/>
        </w:rPr>
      </w:pPr>
      <w:ins w:id="1218" w:author="After RAN2#129" w:date="2025-03-26T10:01:00Z">
        <w:del w:id="1219" w:author="After RAN2#129bis" w:date="2025-04-22T14:36:00Z">
          <w:r w:rsidRPr="00607631">
            <w:delText>5&gt;</w:delText>
          </w:r>
          <w:r w:rsidRPr="00607631">
            <w:tab/>
            <w:delText xml:space="preserve">set </w:delText>
          </w:r>
          <w:r w:rsidRPr="00607631">
            <w:rPr>
              <w:i/>
              <w:iCs/>
            </w:rPr>
            <w:delText xml:space="preserve">timeBetweenLastFulfillmentAndEvent </w:delText>
          </w:r>
          <w:r w:rsidRPr="00607631">
            <w:delText>to the elapsed time between the point in time of fulfilling the l</w:delText>
          </w:r>
          <w:r w:rsidRPr="00963DA5">
            <w:rPr>
              <w:rStyle w:val="cf01"/>
              <w:rFonts w:ascii="Times New Roman" w:hAnsi="Times New Roman" w:cs="Times New Roman"/>
              <w:sz w:val="20"/>
              <w:szCs w:val="20"/>
            </w:rPr>
            <w:delText xml:space="preserve">ast triggering event of the fulfilled execution condition </w:delText>
          </w:r>
          <w:r w:rsidRPr="00607631">
            <w:delText>and handover execution;</w:delText>
          </w:r>
        </w:del>
      </w:ins>
    </w:p>
    <w:p w14:paraId="1E8B9A9C" w14:textId="34E02511" w:rsidR="00607631" w:rsidRPr="00607631" w:rsidRDefault="00607631" w:rsidP="00607631">
      <w:pPr>
        <w:pStyle w:val="B4"/>
        <w:rPr>
          <w:ins w:id="1220" w:author="After RAN2#129" w:date="2025-03-26T10:01:00Z"/>
          <w:del w:id="1221" w:author="After RAN2#130" w:date="2025-06-09T16:22:00Z"/>
        </w:rPr>
      </w:pPr>
      <w:ins w:id="1222" w:author="After RAN2#129" w:date="2025-03-26T10:01:00Z">
        <w:del w:id="1223" w:author="After RAN2#130" w:date="2025-06-09T16:22:00Z">
          <w:r w:rsidRPr="00607631">
            <w:delText>4&gt;</w:delText>
          </w:r>
          <w:r w:rsidRPr="00607631">
            <w:tab/>
            <w:delText>include the global cell identity and tracking area code, if available, and otherwise the physical cell identity and carrier frequency of the candidate PCell and candidate PSCell;</w:delText>
          </w:r>
        </w:del>
      </w:ins>
    </w:p>
    <w:p w14:paraId="571060A7" w14:textId="093C2E50" w:rsidR="00373F55" w:rsidRPr="00F454F0" w:rsidRDefault="00373F55">
      <w:pPr>
        <w:pStyle w:val="B4"/>
        <w:rPr>
          <w:ins w:id="1224" w:author="After RAN2#130" w:date="2025-06-09T16:22:00Z"/>
          <w:iCs/>
        </w:rPr>
        <w:pPrChange w:id="1225" w:author="After RAN2#130" w:date="2025-06-09T16:22:00Z">
          <w:pPr>
            <w:pStyle w:val="B2"/>
          </w:pPr>
        </w:pPrChange>
      </w:pPr>
      <w:ins w:id="1226" w:author="After RAN2#130" w:date="2025-06-09T16:22:00Z">
        <w:r>
          <w:t>4</w:t>
        </w:r>
        <w:r w:rsidRPr="00F454F0">
          <w:t>&gt;</w:t>
        </w:r>
        <w:r w:rsidRPr="00F454F0">
          <w:tab/>
        </w:r>
        <w:r w:rsidRPr="00100D86">
          <w:t xml:space="preserve">set the </w:t>
        </w:r>
      </w:ins>
      <w:ins w:id="1227" w:author="After RAN2#130" w:date="2025-06-13T13:16:00Z">
        <w:r w:rsidR="00F56A23">
          <w:rPr>
            <w:i/>
            <w:iCs/>
          </w:rPr>
          <w:t>pC</w:t>
        </w:r>
      </w:ins>
      <w:ins w:id="1228" w:author="After RAN2#130" w:date="2025-06-09T16:22: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2A58C155" w14:textId="0255D546" w:rsidR="00373F55" w:rsidRPr="00F454F0" w:rsidRDefault="00373F55">
      <w:pPr>
        <w:pStyle w:val="B4"/>
        <w:rPr>
          <w:ins w:id="1229" w:author="After RAN2#130" w:date="2025-06-09T16:22:00Z"/>
          <w:iCs/>
        </w:rPr>
        <w:pPrChange w:id="1230" w:author="After RAN2#130" w:date="2025-06-09T16:22:00Z">
          <w:pPr>
            <w:pStyle w:val="B2"/>
          </w:pPr>
        </w:pPrChange>
      </w:pPr>
      <w:ins w:id="1231" w:author="After RAN2#130" w:date="2025-06-09T16:22:00Z">
        <w:r>
          <w:t>4</w:t>
        </w:r>
        <w:r w:rsidRPr="00F454F0">
          <w:t>&gt;</w:t>
        </w:r>
        <w:r w:rsidRPr="00F454F0">
          <w:tab/>
        </w:r>
        <w:r w:rsidRPr="00100D86">
          <w:t xml:space="preserve">set the </w:t>
        </w:r>
      </w:ins>
      <w:ins w:id="1232" w:author="After RAN2#130" w:date="2025-06-13T13:16:00Z">
        <w:r w:rsidR="00F56A23">
          <w:rPr>
            <w:i/>
            <w:iCs/>
          </w:rPr>
          <w:t>psC</w:t>
        </w:r>
      </w:ins>
      <w:ins w:id="1233" w:author="After RAN2#130" w:date="2025-06-09T16:22: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6CB726D0" w14:textId="1E12CCCC" w:rsidR="00607631" w:rsidRPr="00607631" w:rsidRDefault="00607631" w:rsidP="00607631">
      <w:pPr>
        <w:pStyle w:val="B4"/>
        <w:rPr>
          <w:ins w:id="1234" w:author="After RAN2#129" w:date="2025-03-26T10:01:00Z"/>
          <w:del w:id="1235" w:author="After RAN2#129bis" w:date="2025-04-22T14:54:00Z"/>
          <w:rFonts w:eastAsia="宋体"/>
        </w:rPr>
      </w:pPr>
      <w:ins w:id="1236" w:author="After RAN2#129" w:date="2025-03-26T10:01:00Z">
        <w:del w:id="1237" w:author="After RAN2#129bis" w:date="2025-04-22T14:54:00Z">
          <w:r w:rsidRPr="00607631">
            <w:delText>4&gt;</w:delText>
          </w:r>
          <w:r w:rsidRPr="00607631">
            <w:tab/>
            <w:delText xml:space="preserve">include the available measurement quantities (SS/PBCH block or CSI-RS) in the </w:delText>
          </w:r>
          <w:r w:rsidRPr="00607631">
            <w:rPr>
              <w:i/>
            </w:rPr>
            <w:delText>MeasResults</w:delText>
          </w:r>
          <w:r w:rsidRPr="00607631">
            <w:delText xml:space="preserve">; </w:delText>
          </w:r>
          <w:commentRangeEnd w:id="1190"/>
          <w:r w:rsidRPr="00963DA5">
            <w:rPr>
              <w:rStyle w:val="af1"/>
              <w:sz w:val="20"/>
              <w:szCs w:val="20"/>
            </w:rPr>
            <w:commentReference w:id="1190"/>
          </w:r>
        </w:del>
      </w:ins>
      <w:commentRangeEnd w:id="1191"/>
      <w:r w:rsidR="00373F55">
        <w:rPr>
          <w:rStyle w:val="af1"/>
        </w:rPr>
        <w:commentReference w:id="1191"/>
      </w:r>
    </w:p>
    <w:p w14:paraId="50C9BA41" w14:textId="7E51DF60" w:rsidR="00E84B6D" w:rsidRPr="00607631" w:rsidRDefault="00E84B6D" w:rsidP="00E84B6D">
      <w:pPr>
        <w:pStyle w:val="B3"/>
      </w:pPr>
      <w:r w:rsidRPr="00607631">
        <w:t>3&gt;</w:t>
      </w:r>
      <w:r w:rsidRPr="00607631">
        <w:tab/>
        <w:t xml:space="preserve">if available, set the </w:t>
      </w:r>
      <w:r w:rsidRPr="00607631">
        <w:rPr>
          <w:i/>
        </w:rPr>
        <w:t xml:space="preserve">locationInfo </w:t>
      </w:r>
      <w:r w:rsidRPr="00607631">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Default="00E84B6D" w:rsidP="00E84B6D">
      <w:pPr>
        <w:rPr>
          <w:ins w:id="1238" w:author="After RAN2#129" w:date="2025-03-26T16:03:00Z"/>
        </w:rPr>
      </w:pPr>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02970308" w14:textId="5EC7D996" w:rsidR="003A7608" w:rsidRPr="00D839FF" w:rsidDel="00351AFE" w:rsidRDefault="003A7608" w:rsidP="00963DA5">
      <w:pPr>
        <w:pStyle w:val="NO"/>
        <w:ind w:left="0" w:firstLine="0"/>
        <w:rPr>
          <w:del w:id="1239" w:author="After RAN2#130" w:date="2025-06-09T11:35:00Z"/>
        </w:rPr>
      </w:pPr>
      <w:ins w:id="1240" w:author="After RAN2#129" w:date="2025-03-26T16:03:00Z">
        <w:del w:id="1241" w:author="After RAN2#130" w:date="2025-06-09T11:35:00Z">
          <w:r w:rsidDel="00351AFE">
            <w:delText xml:space="preserve">Editor’s Note: FFS of the UE capability of supporting </w:delText>
          </w:r>
          <w:r w:rsidDel="00351AFE">
            <w:rPr>
              <w:rFonts w:eastAsia="等线"/>
            </w:rPr>
            <w:delText xml:space="preserve">successful handover report for </w:delText>
          </w:r>
          <w:r w:rsidDel="00351AFE">
            <w:rPr>
              <w:rFonts w:eastAsia="等线" w:hint="eastAsia"/>
            </w:rPr>
            <w:delText>LTM cell switch</w:delText>
          </w:r>
          <w:r w:rsidDel="00351AFE">
            <w:rPr>
              <w:rFonts w:eastAsia="等线"/>
            </w:rPr>
            <w:delText>.</w:delText>
          </w:r>
        </w:del>
      </w:ins>
    </w:p>
    <w:p w14:paraId="4FAB1813" w14:textId="27913862" w:rsidR="00F85EEA" w:rsidRPr="00D839FF" w:rsidRDefault="00F85EEA" w:rsidP="00F85EEA">
      <w:pPr>
        <w:pStyle w:val="40"/>
      </w:pPr>
      <w:bookmarkStart w:id="1242" w:name="_Toc193445792"/>
      <w:bookmarkStart w:id="1243" w:name="_Toc193451597"/>
      <w:bookmarkStart w:id="1244" w:name="_Toc193462862"/>
      <w:r w:rsidRPr="00D839FF">
        <w:t>5.7.10.7</w:t>
      </w:r>
      <w:r w:rsidRPr="00D839FF">
        <w:tab/>
        <w:t>Actions for the successful PSCell change or addition report determination</w:t>
      </w:r>
      <w:bookmarkEnd w:id="1242"/>
      <w:bookmarkEnd w:id="1243"/>
      <w:bookmarkEnd w:id="1244"/>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w:t>
      </w:r>
      <w:r w:rsidR="002C3D5C" w:rsidRPr="00D839FF">
        <w:lastRenderedPageBreak/>
        <w:t xml:space="preserve">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5EB228D9" w14:textId="14893759" w:rsidR="00C5487B" w:rsidRPr="00C5487B" w:rsidRDefault="00C5487B" w:rsidP="00C5487B">
      <w:pPr>
        <w:pStyle w:val="B3"/>
        <w:rPr>
          <w:ins w:id="1245" w:author="After RAN2#129bis" w:date="2025-05-02T13:49:00Z"/>
          <w:iCs/>
          <w:lang w:eastAsia="sv-SE"/>
        </w:rPr>
      </w:pPr>
      <w:ins w:id="1246" w:author="After RAN2#129bis" w:date="2025-05-02T13:49:00Z">
        <w:r w:rsidRPr="00C5487B">
          <w:t>3&gt;</w:t>
        </w:r>
        <w:r w:rsidRPr="00C5487B">
          <w:tab/>
          <w:t>if the procedure is triggered due to successful completion</w:t>
        </w:r>
      </w:ins>
      <w:ins w:id="1247" w:author="After RAN2#129bis" w:date="2025-05-02T14:43:00Z">
        <w:r w:rsidR="0035425A">
          <w:t xml:space="preserve"> of</w:t>
        </w:r>
      </w:ins>
      <w:ins w:id="1248" w:author="After RAN2#129bis" w:date="2025-05-02T13:49:00Z">
        <w:r w:rsidRPr="00C5487B">
          <w:t xml:space="preserve"> </w:t>
        </w:r>
      </w:ins>
      <w:ins w:id="1249" w:author="After RAN2#129bis" w:date="2025-05-02T14:42:00Z">
        <w:r w:rsidR="003F6EC5">
          <w:t>CHO with candidate SCG</w:t>
        </w:r>
      </w:ins>
      <w:ins w:id="1250" w:author="After RAN2#129bis" w:date="2025-05-02T14:43:00Z">
        <w:r w:rsidR="00BE42E7">
          <w:rPr>
            <w:iCs/>
            <w:lang w:eastAsia="sv-SE"/>
          </w:rPr>
          <w:t>:</w:t>
        </w:r>
      </w:ins>
    </w:p>
    <w:p w14:paraId="73D5F009" w14:textId="69409D6C" w:rsidR="00C5487B" w:rsidRPr="00C5487B" w:rsidRDefault="00C5487B" w:rsidP="00C5487B">
      <w:pPr>
        <w:pStyle w:val="B4"/>
        <w:rPr>
          <w:ins w:id="1251" w:author="After RAN2#129bis" w:date="2025-05-02T13:50:00Z"/>
        </w:rPr>
      </w:pPr>
      <w:ins w:id="1252" w:author="After RAN2#129bis" w:date="2025-05-02T13:49:00Z">
        <w:r w:rsidRPr="00C5487B">
          <w:t>4&gt;</w:t>
        </w:r>
        <w:r w:rsidRPr="00C5487B">
          <w:tab/>
          <w:t xml:space="preserve">set the </w:t>
        </w:r>
        <w:r w:rsidRPr="00C5487B">
          <w:rPr>
            <w:i/>
            <w:iCs/>
          </w:rPr>
          <w:t>pCellId</w:t>
        </w:r>
        <w:r w:rsidRPr="00B708E8">
          <w:rPr>
            <w:rStyle w:val="af1"/>
            <w:sz w:val="20"/>
            <w:szCs w:val="20"/>
          </w:rPr>
          <w:t xml:space="preserve"> </w:t>
        </w:r>
        <w:r w:rsidRPr="00C5487B">
          <w:t>to the global cell identity and</w:t>
        </w:r>
      </w:ins>
      <w:ins w:id="1253" w:author="After RAN2#129bis" w:date="2025-05-02T14:44:00Z">
        <w:r w:rsidR="00801B89">
          <w:t xml:space="preserve"> if available</w:t>
        </w:r>
      </w:ins>
      <w:ins w:id="1254" w:author="After RAN2#129bis" w:date="2025-05-02T14:45:00Z">
        <w:r w:rsidR="00801B89">
          <w:t xml:space="preserve"> the</w:t>
        </w:r>
      </w:ins>
      <w:ins w:id="1255" w:author="After RAN2#129bis" w:date="2025-05-02T13:49:00Z">
        <w:r w:rsidRPr="00C5487B">
          <w:t xml:space="preserve"> tracking area co</w:t>
        </w:r>
      </w:ins>
      <w:ins w:id="1256" w:author="After RAN2#129bis" w:date="2025-05-02T14:14:00Z">
        <w:r w:rsidR="00C46B3C">
          <w:t>de</w:t>
        </w:r>
      </w:ins>
      <w:ins w:id="1257" w:author="After RAN2#129bis" w:date="2025-05-02T13:49:00Z">
        <w:r w:rsidRPr="00C5487B">
          <w:t xml:space="preserve"> of the source PCell;</w:t>
        </w:r>
      </w:ins>
    </w:p>
    <w:p w14:paraId="782A3B70" w14:textId="496D65F9" w:rsidR="00C5487B" w:rsidRPr="00C5487B" w:rsidRDefault="00C5487B" w:rsidP="00C5487B">
      <w:pPr>
        <w:pStyle w:val="B4"/>
        <w:rPr>
          <w:ins w:id="1258" w:author="After RAN2#129bis" w:date="2025-05-02T13:49:00Z"/>
        </w:rPr>
      </w:pPr>
      <w:ins w:id="1259" w:author="After RAN2#129bis" w:date="2025-05-02T13:50:00Z">
        <w:r w:rsidRPr="00C5487B">
          <w:t>4&gt;</w:t>
        </w:r>
        <w:r w:rsidRPr="00C5487B">
          <w:tab/>
          <w:t xml:space="preserve">set the </w:t>
        </w:r>
        <w:r w:rsidRPr="00C5487B">
          <w:rPr>
            <w:i/>
            <w:iCs/>
          </w:rPr>
          <w:t>targetPCellId</w:t>
        </w:r>
        <w:r w:rsidRPr="00B708E8">
          <w:rPr>
            <w:rStyle w:val="af1"/>
            <w:sz w:val="20"/>
            <w:szCs w:val="20"/>
          </w:rPr>
          <w:t xml:space="preserve"> </w:t>
        </w:r>
        <w:r w:rsidRPr="00C5487B">
          <w:t>to the global cell identity and tracking area code, if available, of the target PCell</w:t>
        </w:r>
      </w:ins>
      <w:ins w:id="1260" w:author="After RAN2#130" w:date="2025-06-09T10:12:00Z">
        <w:r w:rsidR="00471815">
          <w:t xml:space="preserve">, </w:t>
        </w:r>
        <w:r w:rsidR="00471815" w:rsidRPr="00D839FF">
          <w:t>and otherwise to the physical cell identity and carrier frequency of the target PCell</w:t>
        </w:r>
      </w:ins>
      <w:ins w:id="1261" w:author="After RAN2#129bis" w:date="2025-05-02T13:50:00Z">
        <w:r w:rsidRPr="00C5487B">
          <w:t>;</w:t>
        </w:r>
      </w:ins>
    </w:p>
    <w:p w14:paraId="716675FD" w14:textId="77777777" w:rsidR="00C5487B" w:rsidRPr="00C5487B" w:rsidRDefault="00C5487B" w:rsidP="00C5487B">
      <w:pPr>
        <w:pStyle w:val="B3"/>
        <w:rPr>
          <w:ins w:id="1262" w:author="After RAN2#129bis" w:date="2025-05-02T13:49:00Z"/>
          <w:iCs/>
          <w:lang w:eastAsia="sv-SE"/>
        </w:rPr>
      </w:pPr>
      <w:ins w:id="1263" w:author="After RAN2#129bis" w:date="2025-05-02T13:49:00Z">
        <w:r w:rsidRPr="00C5487B">
          <w:t>3&gt;</w:t>
        </w:r>
        <w:r w:rsidRPr="00C5487B">
          <w:tab/>
          <w:t>else:</w:t>
        </w:r>
      </w:ins>
    </w:p>
    <w:p w14:paraId="344F1453" w14:textId="70F1520A" w:rsidR="007B76D2" w:rsidRPr="007B76D2" w:rsidRDefault="00C5487B">
      <w:pPr>
        <w:pStyle w:val="B4"/>
        <w:pPrChange w:id="1264" w:author="After RAN2#129bis" w:date="2025-05-02T14:16:00Z">
          <w:pPr>
            <w:pStyle w:val="B3"/>
          </w:pPr>
        </w:pPrChange>
      </w:pPr>
      <w:ins w:id="1265" w:author="After RAN2#129bis" w:date="2025-05-02T13:49:00Z">
        <w:r w:rsidRPr="00C5487B">
          <w:t>4</w:t>
        </w:r>
      </w:ins>
      <w:r w:rsidR="00F85EEA" w:rsidRPr="00C5487B">
        <w:t>&gt;</w:t>
      </w:r>
      <w:r w:rsidR="00F85EEA" w:rsidRPr="00C5487B">
        <w:tab/>
        <w:t xml:space="preserve">set the </w:t>
      </w:r>
      <w:r w:rsidR="00F85EEA" w:rsidRPr="00C5487B">
        <w:rPr>
          <w:i/>
          <w:iCs/>
        </w:rPr>
        <w:t>pCellId</w:t>
      </w:r>
      <w:r w:rsidR="00F85EEA" w:rsidRPr="00C5487B">
        <w:rPr>
          <w:rStyle w:val="af1"/>
          <w:sz w:val="20"/>
          <w:szCs w:val="20"/>
        </w:rPr>
        <w:t xml:space="preserve"> t</w:t>
      </w:r>
      <w:r w:rsidR="00F85EEA"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lastRenderedPageBreak/>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39AD3B01"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ins w:id="1266" w:author="After RAN2#130" w:date="2025-06-10T12:58:00Z">
        <w:r w:rsidR="0020367D">
          <w:t>applie</w:t>
        </w:r>
        <w:commentRangeStart w:id="1267"/>
        <w:r w:rsidR="0020367D">
          <w:t>d</w:t>
        </w:r>
      </w:ins>
      <w:commentRangeEnd w:id="1267"/>
      <w:r w:rsidR="00760276">
        <w:rPr>
          <w:rStyle w:val="af1"/>
        </w:rPr>
        <w:commentReference w:id="1267"/>
      </w:r>
      <w:ins w:id="1268" w:author="After RAN2#130" w:date="2025-06-10T12:58:00Z">
        <w:r w:rsidR="0020367D" w:rsidRPr="00D839FF">
          <w:t xml:space="preserve"> </w:t>
        </w:r>
      </w:ins>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宋体"/>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宋体"/>
          <w:i/>
        </w:rPr>
        <w:t>measResultListNR</w:t>
      </w:r>
      <w:r w:rsidRPr="00D839FF">
        <w:rPr>
          <w:rFonts w:eastAsia="宋体"/>
        </w:rPr>
        <w:t xml:space="preserve"> in </w:t>
      </w:r>
      <w:r w:rsidRPr="00D839FF">
        <w:rPr>
          <w:rFonts w:eastAsia="宋体"/>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w:t>
      </w:r>
      <w:r w:rsidR="007167F6" w:rsidRPr="00D839FF">
        <w:lastRenderedPageBreak/>
        <w:t xml:space="preserve">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3C293CB9" w14:textId="3CAB3B1E" w:rsidR="006701E0" w:rsidRPr="00607631" w:rsidRDefault="006701E0" w:rsidP="006701E0">
      <w:pPr>
        <w:pStyle w:val="B3"/>
        <w:rPr>
          <w:ins w:id="1269" w:author="After RAN2#129bis" w:date="2025-04-23T08:27:00Z"/>
        </w:rPr>
      </w:pPr>
      <w:commentRangeStart w:id="1270"/>
      <w:commentRangeStart w:id="1271"/>
      <w:ins w:id="1272" w:author="After RAN2#129bis" w:date="2025-04-23T08:27:00Z">
        <w:r w:rsidRPr="00607631">
          <w:t>3&gt;</w:t>
        </w:r>
        <w:r w:rsidRPr="00607631">
          <w:tab/>
        </w:r>
        <w:del w:id="1273" w:author="After RAN2#130" w:date="2025-06-09T16:24:00Z">
          <w:r w:rsidRPr="00607631">
            <w:delText xml:space="preserve">if the procedure is triggered due to successful completion of reconfiguration with sync </w:delText>
          </w:r>
          <w:r w:rsidRPr="00607631">
            <w:rPr>
              <w:rFonts w:eastAsia="宋体"/>
            </w:rPr>
            <w:delText xml:space="preserve">and if the UE was configured with </w:delText>
          </w:r>
          <w:r w:rsidRPr="00607631">
            <w:rPr>
              <w:i/>
              <w:iCs/>
            </w:rPr>
            <w:delText xml:space="preserve">condExecutionCond </w:delText>
          </w:r>
          <w:r w:rsidRPr="00607631">
            <w:delText xml:space="preserve">and </w:delText>
          </w:r>
          <w:r w:rsidRPr="00607631">
            <w:rPr>
              <w:i/>
              <w:iCs/>
            </w:rPr>
            <w:delText>condExecutionCondPScell</w:delText>
          </w:r>
          <w:r w:rsidRPr="00607631">
            <w:delText xml:space="preserve">, for each </w:delText>
          </w:r>
          <w:r w:rsidRPr="00607631">
            <w:rPr>
              <w:i/>
            </w:rPr>
            <w:delText>ChoWithCandidateSCGInfo</w:delText>
          </w:r>
          <w:r w:rsidRPr="00607631">
            <w:delText xml:space="preserve"> in </w:delText>
          </w:r>
          <w:r w:rsidRPr="00607631">
            <w:rPr>
              <w:i/>
              <w:iCs/>
            </w:rPr>
            <w:delText>choWithCandidateSCGInfoList</w:delText>
          </w:r>
        </w:del>
      </w:ins>
      <w:ins w:id="1274" w:author="After RAN2#130" w:date="2025-06-09T16:24:00Z">
        <w:r w:rsidR="00373F55" w:rsidRPr="00F454F0">
          <w:t>f</w:t>
        </w:r>
        <w:r w:rsidR="00373F55">
          <w:t xml:space="preserve">or each entry of </w:t>
        </w:r>
        <w:r w:rsidR="00373F55" w:rsidRPr="0031753E">
          <w:rPr>
            <w:i/>
            <w:iCs/>
          </w:rPr>
          <w:t>condReconfigList</w:t>
        </w:r>
        <w:r w:rsidR="00373F55">
          <w:t xml:space="preserve"> in the MCG </w:t>
        </w:r>
        <w:r w:rsidR="00373F55" w:rsidRPr="0031753E">
          <w:rPr>
            <w:i/>
            <w:iCs/>
          </w:rPr>
          <w:t>VarConditionalReconfig</w:t>
        </w:r>
        <w:r w:rsidR="00373F55">
          <w:t xml:space="preserve"> including both </w:t>
        </w:r>
        <w:r w:rsidR="00373F55" w:rsidRPr="0031753E">
          <w:rPr>
            <w:i/>
            <w:iCs/>
          </w:rPr>
          <w:t>condExecutionCond</w:t>
        </w:r>
        <w:r w:rsidR="00373F55">
          <w:t xml:space="preserve"> and </w:t>
        </w:r>
        <w:r w:rsidR="00373F55" w:rsidRPr="0031753E">
          <w:rPr>
            <w:i/>
            <w:iCs/>
          </w:rPr>
          <w:t>condExecutionCondPSCell</w:t>
        </w:r>
        <w:r w:rsidR="00373F55">
          <w:t xml:space="preserve">, include an entry in </w:t>
        </w:r>
        <w:r w:rsidR="00373F55" w:rsidRPr="0031753E">
          <w:rPr>
            <w:i/>
            <w:iCs/>
          </w:rPr>
          <w:t>choWithCandidateSCGInfoList</w:t>
        </w:r>
        <w:r w:rsidR="00373F55">
          <w:t xml:space="preserve"> and set the values as follows</w:t>
        </w:r>
        <w:r w:rsidR="00373F55" w:rsidRPr="00607631">
          <w:t>:</w:t>
        </w:r>
      </w:ins>
      <w:ins w:id="1275" w:author="After RAN2#129bis" w:date="2025-04-23T08:27:00Z">
        <w:del w:id="1276" w:author="After RAN2#130" w:date="2025-06-09T16:24:00Z">
          <w:r w:rsidRPr="00607631">
            <w:delText>:</w:delText>
          </w:r>
        </w:del>
      </w:ins>
    </w:p>
    <w:p w14:paraId="150B50BD" w14:textId="05B19BCB" w:rsidR="006701E0" w:rsidRPr="00607631" w:rsidRDefault="006701E0" w:rsidP="006701E0">
      <w:pPr>
        <w:pStyle w:val="B4"/>
        <w:rPr>
          <w:ins w:id="1277" w:author="After RAN2#129bis" w:date="2025-04-23T08:27:00Z"/>
        </w:rPr>
      </w:pPr>
      <w:ins w:id="1278" w:author="After RAN2#129bis" w:date="2025-04-23T08:27:00Z">
        <w:r w:rsidRPr="00607631">
          <w:t>4&gt;</w:t>
        </w:r>
        <w:r w:rsidRPr="00607631">
          <w:tab/>
          <w:t xml:space="preserve">set </w:t>
        </w:r>
        <w:r w:rsidRPr="00607631">
          <w:rPr>
            <w:i/>
            <w:iCs/>
          </w:rPr>
          <w:t>firstFulfilledConfig</w:t>
        </w:r>
        <w:r w:rsidRPr="00607631">
          <w:t xml:space="preserve"> to </w:t>
        </w:r>
        <w:r w:rsidRPr="00607631">
          <w:rPr>
            <w:i/>
            <w:iCs/>
          </w:rPr>
          <w:t>cho</w:t>
        </w:r>
        <w:r w:rsidRPr="00607631">
          <w:t xml:space="preserve"> </w:t>
        </w:r>
      </w:ins>
      <w:ins w:id="1279" w:author="After RAN2#130" w:date="2025-07-28T16:49:00Z">
        <w:r w:rsidR="005447DD">
          <w:rPr>
            <w:color w:val="0000FF"/>
          </w:rPr>
          <w:t xml:space="preserve">if </w:t>
        </w:r>
        <w:r w:rsidR="005447DD">
          <w:rPr>
            <w:i/>
            <w:iCs/>
            <w:color w:val="0000FF"/>
          </w:rPr>
          <w:t>condExecutionCond</w:t>
        </w:r>
        <w:r w:rsidR="005447DD">
          <w:rPr>
            <w:color w:val="0000FF"/>
          </w:rPr>
          <w:t xml:space="preserve"> was fulfilled first</w:t>
        </w:r>
        <w:r w:rsidR="005447DD" w:rsidRPr="00607631">
          <w:t xml:space="preserve"> </w:t>
        </w:r>
      </w:ins>
      <w:ins w:id="1280" w:author="After RAN2#129bis" w:date="2025-04-23T08:27:00Z">
        <w:r w:rsidRPr="00607631">
          <w:t xml:space="preserve">or </w:t>
        </w:r>
        <w:r w:rsidRPr="00607631">
          <w:rPr>
            <w:i/>
            <w:iCs/>
          </w:rPr>
          <w:t>cpc</w:t>
        </w:r>
      </w:ins>
      <w:ins w:id="1281" w:author="After RAN2#130" w:date="2025-07-28T16:50:00Z">
        <w:r w:rsidR="005447DD">
          <w:rPr>
            <w:i/>
            <w:iCs/>
          </w:rPr>
          <w:t xml:space="preserve"> </w:t>
        </w:r>
        <w:r w:rsidR="005447DD">
          <w:rPr>
            <w:color w:val="0000FF"/>
          </w:rPr>
          <w:t xml:space="preserve">if </w:t>
        </w:r>
        <w:r w:rsidR="005447DD">
          <w:rPr>
            <w:i/>
            <w:iCs/>
            <w:color w:val="0000FF"/>
          </w:rPr>
          <w:t>condExecutionCondPSCell</w:t>
        </w:r>
        <w:r w:rsidR="005447DD">
          <w:rPr>
            <w:color w:val="0000FF"/>
          </w:rPr>
          <w:t xml:space="preserve"> was fulfilled first</w:t>
        </w:r>
      </w:ins>
      <w:ins w:id="1282" w:author="After RAN2#129bis" w:date="2025-04-23T08:27:00Z">
        <w:del w:id="1283" w:author="After RAN2#130" w:date="2025-07-28T16:50:00Z">
          <w:r w:rsidRPr="00607631" w:rsidDel="005447DD">
            <w:delText>, whichever was fulfilled first</w:delText>
          </w:r>
        </w:del>
        <w:r w:rsidRPr="00607631">
          <w:t xml:space="preserve"> in time;</w:t>
        </w:r>
      </w:ins>
    </w:p>
    <w:p w14:paraId="6E2519BB" w14:textId="0F39D44D" w:rsidR="006701E0" w:rsidRPr="00607631" w:rsidRDefault="006701E0" w:rsidP="006701E0">
      <w:pPr>
        <w:pStyle w:val="B4"/>
        <w:rPr>
          <w:ins w:id="1284" w:author="After RAN2#129bis" w:date="2025-04-23T08:27:00Z"/>
        </w:rPr>
      </w:pPr>
      <w:ins w:id="1285" w:author="After RAN2#129bis" w:date="2025-04-23T08:27:00Z">
        <w:r w:rsidRPr="00607631">
          <w:t>4&gt;</w:t>
        </w:r>
        <w:r w:rsidRPr="00607631">
          <w:tab/>
          <w:t xml:space="preserve">if all triggering </w:t>
        </w:r>
        <w:del w:id="1286" w:author="After RAN2#130" w:date="2025-06-13T14:43:00Z">
          <w:r w:rsidRPr="00607631">
            <w:delText>conditions</w:delText>
          </w:r>
        </w:del>
      </w:ins>
      <w:ins w:id="1287" w:author="After RAN2#130" w:date="2025-06-13T14:43:00Z">
        <w:r w:rsidR="008E5A7B">
          <w:t>events</w:t>
        </w:r>
      </w:ins>
      <w:ins w:id="1288" w:author="After RAN2#129bis" w:date="2025-04-23T08:27:00Z">
        <w:r w:rsidRPr="00607631">
          <w:rPr>
            <w:i/>
            <w:iCs/>
          </w:rPr>
          <w:t xml:space="preserve"> </w:t>
        </w:r>
        <w:r w:rsidRPr="00607631">
          <w:t xml:space="preserve">of both </w:t>
        </w:r>
        <w:r w:rsidRPr="00607631">
          <w:rPr>
            <w:i/>
            <w:iCs/>
          </w:rPr>
          <w:t>condExecutionCond</w:t>
        </w:r>
        <w:r w:rsidRPr="00607631">
          <w:t xml:space="preserve"> and </w:t>
        </w:r>
        <w:r w:rsidRPr="00607631">
          <w:rPr>
            <w:i/>
            <w:iCs/>
          </w:rPr>
          <w:t>condExecutionCondPSCell</w:t>
        </w:r>
        <w:r w:rsidRPr="00607631">
          <w:t xml:space="preserve"> </w:t>
        </w:r>
      </w:ins>
      <w:ins w:id="1289" w:author="After RAN2#130" w:date="2025-06-13T14:43:00Z">
        <w:r w:rsidR="008E5A7B" w:rsidRPr="00100D86">
          <w:t xml:space="preserve">of the concerned entry of </w:t>
        </w:r>
        <w:r w:rsidR="008E5A7B" w:rsidRPr="0031753E">
          <w:rPr>
            <w:i/>
            <w:iCs/>
          </w:rPr>
          <w:t>condReconfigList</w:t>
        </w:r>
        <w:r w:rsidR="008E5A7B" w:rsidRPr="00607631">
          <w:t xml:space="preserve"> </w:t>
        </w:r>
      </w:ins>
      <w:ins w:id="1290" w:author="After RAN2#129bis" w:date="2025-04-23T08:27:00Z">
        <w:r w:rsidRPr="00607631">
          <w:t>are fulfilled:</w:t>
        </w:r>
      </w:ins>
    </w:p>
    <w:p w14:paraId="2059082E" w14:textId="77777777" w:rsidR="006701E0" w:rsidRPr="00963DA5" w:rsidRDefault="006701E0" w:rsidP="006701E0">
      <w:pPr>
        <w:pStyle w:val="B5"/>
        <w:rPr>
          <w:ins w:id="1291" w:author="After RAN2#129bis" w:date="2025-04-23T08:27:00Z"/>
          <w:rStyle w:val="cf01"/>
          <w:rFonts w:ascii="Times New Roman" w:hAnsi="Times New Roman" w:cs="Times New Roman"/>
          <w:sz w:val="20"/>
          <w:szCs w:val="20"/>
        </w:rPr>
      </w:pPr>
      <w:ins w:id="1292" w:author="After RAN2#129bis" w:date="2025-04-23T08:27:00Z">
        <w:r w:rsidRPr="00607631">
          <w:t>5&gt;</w:t>
        </w:r>
        <w:r w:rsidRPr="00607631">
          <w:tab/>
          <w:t>set</w:t>
        </w:r>
        <w:r w:rsidRPr="00963DA5">
          <w:rPr>
            <w:rStyle w:val="cf01"/>
            <w:rFonts w:ascii="Times New Roman" w:hAnsi="Times New Roman" w:cs="Times New Roman"/>
            <w:sz w:val="20"/>
            <w:szCs w:val="20"/>
          </w:rPr>
          <w:t xml:space="preserve"> </w:t>
        </w:r>
        <w:r w:rsidRPr="00963DA5">
          <w:rPr>
            <w:rStyle w:val="cf11"/>
            <w:rFonts w:ascii="Times New Roman" w:hAnsi="Times New Roman" w:cs="Times New Roman"/>
            <w:sz w:val="20"/>
            <w:szCs w:val="20"/>
          </w:rPr>
          <w:t xml:space="preserve">timeBetweenFulfillment </w:t>
        </w:r>
        <w:r w:rsidRPr="00963DA5">
          <w:rPr>
            <w:rStyle w:val="cf01"/>
            <w:rFonts w:ascii="Times New Roman" w:hAnsi="Times New Roman" w:cs="Times New Roman"/>
            <w:sz w:val="20"/>
            <w:szCs w:val="20"/>
          </w:rPr>
          <w:t>to the elapsed time between the fulfillments of the last triggering events of the two execution conditions;</w:t>
        </w:r>
      </w:ins>
    </w:p>
    <w:p w14:paraId="1337DF9B" w14:textId="1DFB2804" w:rsidR="00373F55" w:rsidRPr="00F454F0" w:rsidRDefault="00373F55" w:rsidP="00373F55">
      <w:pPr>
        <w:pStyle w:val="B4"/>
        <w:rPr>
          <w:ins w:id="1293" w:author="After RAN2#130" w:date="2025-06-09T16:25:00Z"/>
          <w:iCs/>
        </w:rPr>
      </w:pPr>
      <w:ins w:id="1294" w:author="After RAN2#130" w:date="2025-06-09T16:25:00Z">
        <w:r>
          <w:t>4</w:t>
        </w:r>
        <w:r w:rsidRPr="00F454F0">
          <w:t>&gt;</w:t>
        </w:r>
        <w:r w:rsidRPr="00F454F0">
          <w:tab/>
        </w:r>
        <w:r w:rsidRPr="00100D86">
          <w:t xml:space="preserve">set the </w:t>
        </w:r>
      </w:ins>
      <w:ins w:id="1295" w:author="After RAN2#130" w:date="2025-06-13T13:16:00Z">
        <w:r w:rsidR="00F56A23">
          <w:rPr>
            <w:i/>
            <w:iCs/>
          </w:rPr>
          <w:t>pC</w:t>
        </w:r>
      </w:ins>
      <w:ins w:id="1296" w:author="After RAN2#130" w:date="2025-06-09T16:25: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4D9800A8" w14:textId="26CA2868" w:rsidR="006701E0" w:rsidRDefault="00373F55" w:rsidP="008159E6">
      <w:pPr>
        <w:pStyle w:val="B4"/>
        <w:rPr>
          <w:ins w:id="1297" w:author="After RAN2#129bis" w:date="2025-04-23T08:27:00Z"/>
        </w:rPr>
      </w:pPr>
      <w:ins w:id="1298" w:author="After RAN2#130" w:date="2025-06-09T16:25:00Z">
        <w:r>
          <w:t>4</w:t>
        </w:r>
        <w:r w:rsidRPr="00F454F0">
          <w:t>&gt;</w:t>
        </w:r>
        <w:r w:rsidRPr="00F454F0">
          <w:tab/>
        </w:r>
        <w:r w:rsidRPr="00100D86">
          <w:t xml:space="preserve">set the </w:t>
        </w:r>
      </w:ins>
      <w:ins w:id="1299" w:author="After RAN2#130" w:date="2025-06-13T13:16:00Z">
        <w:r w:rsidR="00F56A23">
          <w:rPr>
            <w:i/>
            <w:iCs/>
          </w:rPr>
          <w:t>psC</w:t>
        </w:r>
      </w:ins>
      <w:ins w:id="1300" w:author="After RAN2#130" w:date="2025-06-09T16:25: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ins w:id="1301" w:author="After RAN2#129bis" w:date="2025-04-23T08:27:00Z">
        <w:del w:id="1302" w:author="After RAN2#130" w:date="2025-06-09T16:25:00Z">
          <w:r w:rsidR="006701E0" w:rsidRPr="00607631">
            <w:delText>4&gt;</w:delText>
          </w:r>
          <w:r w:rsidR="006701E0" w:rsidRPr="00607631">
            <w:tab/>
            <w:delText>include the global cell identity and tracking area code, if available, and otherwise the physical cell identity and carrier frequency of the candidate PCell and candidate PSCell;</w:delText>
          </w:r>
        </w:del>
      </w:ins>
      <w:commentRangeEnd w:id="1270"/>
      <w:ins w:id="1303" w:author="After RAN2#129bis" w:date="2025-04-23T08:32:00Z">
        <w:r w:rsidR="006701E0">
          <w:rPr>
            <w:rStyle w:val="af1"/>
          </w:rPr>
          <w:commentReference w:id="1270"/>
        </w:r>
      </w:ins>
      <w:commentRangeEnd w:id="1271"/>
      <w:r>
        <w:rPr>
          <w:rStyle w:val="af1"/>
        </w:rPr>
        <w:commentReference w:id="1271"/>
      </w:r>
    </w:p>
    <w:p w14:paraId="21B10F13" w14:textId="34CD9348"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pPr>
        <w:rPr>
          <w:ins w:id="1304" w:author="After RAN2#129bis" w:date="2025-04-24T16:33:00Z"/>
        </w:rPr>
      </w:pPr>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6A040BB4" w14:textId="261B9256" w:rsidR="00B271D0" w:rsidRPr="00D839FF" w:rsidRDefault="00B271D0" w:rsidP="008159E6">
      <w:pPr>
        <w:pStyle w:val="NO"/>
        <w:ind w:left="0" w:firstLine="0"/>
        <w:rPr>
          <w:del w:id="1305" w:author="After RAN2#130" w:date="2025-06-12T14:36:00Z"/>
        </w:rPr>
      </w:pPr>
      <w:ins w:id="1306" w:author="After RAN2#129bis" w:date="2025-04-24T16:33:00Z">
        <w:del w:id="1307" w:author="After RAN2#130" w:date="2025-06-12T14:36:00Z">
          <w:r>
            <w:delText xml:space="preserve">Editor’s Note: </w:delText>
          </w:r>
          <w:r w:rsidRPr="00B271D0">
            <w:delText>FFS whether it is needed to avoid duplication of information in case of two reports being generated CHO with candidate SCGs, any redundancy (e.g., measurements) are recorded in the reports for PCell (i.e., in SHR, SPR).</w:delText>
          </w:r>
        </w:del>
      </w:ins>
    </w:p>
    <w:p w14:paraId="05575C7D" w14:textId="43E00F9E" w:rsidR="008E7B38" w:rsidRPr="00F374A1" w:rsidRDefault="008E7B38" w:rsidP="00F374A1">
      <w:pPr>
        <w:pStyle w:val="Note-Boxed"/>
        <w:jc w:val="center"/>
        <w:rPr>
          <w:rFonts w:ascii="Times New Roman" w:hAnsi="Times New Roman" w:cs="Times New Roman"/>
          <w:lang w:val="en-US"/>
        </w:rPr>
      </w:pPr>
      <w:bookmarkStart w:id="1308" w:name="_Toc193445793"/>
      <w:bookmarkStart w:id="1309" w:name="_Toc193451598"/>
      <w:bookmarkStart w:id="1310" w:name="_Toc193462863"/>
      <w:r w:rsidRPr="00994F23">
        <w:rPr>
          <w:rFonts w:ascii="Times New Roman" w:eastAsia="宋体" w:hAnsi="Times New Roman" w:cs="Times New Roman"/>
          <w:lang w:val="en-US" w:eastAsia="zh-CN"/>
        </w:rPr>
        <w:lastRenderedPageBreak/>
        <w:t>NEXT</w:t>
      </w:r>
      <w:r w:rsidRPr="00994F23">
        <w:rPr>
          <w:rFonts w:ascii="Times New Roman" w:hAnsi="Times New Roman" w:cs="Times New Roman"/>
          <w:lang w:val="en-US"/>
        </w:rPr>
        <w:t xml:space="preserve"> CHANGE</w:t>
      </w:r>
      <w:bookmarkStart w:id="1311" w:name="_Toc60777089"/>
      <w:bookmarkStart w:id="1312" w:name="_Toc193445999"/>
      <w:bookmarkStart w:id="1313" w:name="_Toc193451804"/>
      <w:bookmarkStart w:id="1314" w:name="_Toc193463074"/>
      <w:bookmarkStart w:id="1315" w:name="_Hlk54206646"/>
      <w:bookmarkEnd w:id="1033"/>
      <w:bookmarkEnd w:id="1308"/>
      <w:bookmarkEnd w:id="1309"/>
      <w:bookmarkEnd w:id="1310"/>
    </w:p>
    <w:p w14:paraId="163959D0" w14:textId="77777777" w:rsidR="008E7B38" w:rsidRDefault="008E7B38" w:rsidP="00394471">
      <w:pPr>
        <w:pStyle w:val="30"/>
        <w:sectPr w:rsidR="008E7B38" w:rsidSect="008E7B38">
          <w:headerReference w:type="default" r:id="rId19"/>
          <w:footerReference w:type="default" r:id="rId20"/>
          <w:footnotePr>
            <w:numRestart w:val="eachSect"/>
          </w:footnotePr>
          <w:pgSz w:w="11907" w:h="16840" w:code="9"/>
          <w:pgMar w:top="1134" w:right="1134" w:bottom="1418" w:left="1134" w:header="851" w:footer="340" w:gutter="0"/>
          <w:cols w:space="720"/>
          <w:formProt w:val="0"/>
          <w:docGrid w:linePitch="272"/>
        </w:sectPr>
      </w:pPr>
    </w:p>
    <w:p w14:paraId="3F8B8ECE" w14:textId="33B6C2AE" w:rsidR="00394471" w:rsidRDefault="00394471" w:rsidP="00394471">
      <w:pPr>
        <w:pStyle w:val="30"/>
        <w:rPr>
          <w:rFonts w:eastAsia="等线"/>
        </w:rPr>
      </w:pPr>
      <w:r w:rsidRPr="00D839FF">
        <w:lastRenderedPageBreak/>
        <w:t>6.2.2</w:t>
      </w:r>
      <w:r w:rsidRPr="00D839FF">
        <w:tab/>
        <w:t>Message definitions</w:t>
      </w:r>
      <w:bookmarkEnd w:id="1311"/>
      <w:bookmarkEnd w:id="1312"/>
      <w:bookmarkEnd w:id="1313"/>
      <w:bookmarkEnd w:id="1314"/>
    </w:p>
    <w:p w14:paraId="73FA9DA2" w14:textId="77777777" w:rsidR="000A6952" w:rsidRPr="002050FE" w:rsidRDefault="000A6952" w:rsidP="000A6952">
      <w:pPr>
        <w:keepNext/>
        <w:keepLines/>
        <w:spacing w:before="120"/>
        <w:ind w:left="1418" w:hanging="1418"/>
        <w:outlineLvl w:val="3"/>
        <w:rPr>
          <w:rFonts w:ascii="Arial" w:eastAsia="MS Mincho" w:hAnsi="Arial"/>
          <w:sz w:val="24"/>
        </w:rPr>
      </w:pPr>
      <w:bookmarkStart w:id="1316" w:name="_Toc60777099"/>
      <w:bookmarkStart w:id="1317" w:name="_Toc185577606"/>
      <w:r w:rsidRPr="002050FE">
        <w:rPr>
          <w:rFonts w:ascii="Arial" w:eastAsia="MS Mincho" w:hAnsi="Arial"/>
          <w:sz w:val="24"/>
        </w:rPr>
        <w:t>–</w:t>
      </w:r>
      <w:r w:rsidRPr="002050FE">
        <w:rPr>
          <w:rFonts w:ascii="Arial" w:eastAsia="MS Mincho" w:hAnsi="Arial"/>
          <w:sz w:val="24"/>
        </w:rPr>
        <w:tab/>
      </w:r>
      <w:r w:rsidRPr="002050FE">
        <w:rPr>
          <w:rFonts w:ascii="Arial" w:eastAsia="MS Mincho" w:hAnsi="Arial"/>
          <w:i/>
          <w:sz w:val="24"/>
        </w:rPr>
        <w:t>LoggedMeasurementConfiguration</w:t>
      </w:r>
      <w:bookmarkEnd w:id="1316"/>
      <w:bookmarkEnd w:id="1317"/>
    </w:p>
    <w:p w14:paraId="707E33BA" w14:textId="77777777" w:rsidR="000A6952" w:rsidRPr="002050FE" w:rsidRDefault="000A6952" w:rsidP="000A6952">
      <w:pPr>
        <w:rPr>
          <w:rFonts w:eastAsia="Malgun Gothic"/>
          <w:lang w:eastAsia="ko-KR"/>
        </w:rPr>
      </w:pPr>
      <w:r w:rsidRPr="002050FE">
        <w:rPr>
          <w:rFonts w:eastAsia="Malgun Gothic"/>
          <w:lang w:eastAsia="ko-KR"/>
        </w:rPr>
        <w:t xml:space="preserve">The </w:t>
      </w:r>
      <w:r w:rsidRPr="002050FE">
        <w:rPr>
          <w:rFonts w:eastAsia="Malgun Gothic"/>
          <w:i/>
          <w:lang w:eastAsia="ko-KR"/>
        </w:rPr>
        <w:t xml:space="preserve">LoggedMeasurementConfiguration </w:t>
      </w:r>
      <w:r w:rsidRPr="002050FE">
        <w:rPr>
          <w:rFonts w:eastAsia="Malgun Gothic"/>
          <w:lang w:eastAsia="ko-KR"/>
        </w:rPr>
        <w:t xml:space="preserve">message is used to perform logging of measurement results while in RRC_IDLE </w:t>
      </w:r>
      <w:r w:rsidRPr="002050FE">
        <w:t>or RRC_INACTIVE</w:t>
      </w:r>
      <w:r w:rsidRPr="002050FE">
        <w:rPr>
          <w:rFonts w:eastAsia="Malgun Gothic"/>
          <w:lang w:eastAsia="ko-KR"/>
        </w:rPr>
        <w:t>. It is used to transfer the logged measurement configuration for network performance optimisation.</w:t>
      </w:r>
    </w:p>
    <w:p w14:paraId="34936BB8" w14:textId="77777777" w:rsidR="000A6952" w:rsidRPr="002050FE" w:rsidRDefault="000A6952" w:rsidP="000A6952">
      <w:pPr>
        <w:ind w:left="568" w:hanging="284"/>
      </w:pPr>
      <w:r w:rsidRPr="002050FE">
        <w:t>Signalling radio bearer: SRB1</w:t>
      </w:r>
    </w:p>
    <w:p w14:paraId="16984325" w14:textId="77777777" w:rsidR="000A6952" w:rsidRPr="002050FE" w:rsidRDefault="000A6952" w:rsidP="000A6952">
      <w:pPr>
        <w:ind w:left="568" w:hanging="284"/>
      </w:pPr>
      <w:r w:rsidRPr="002050FE">
        <w:t>RLC-SAP: AM</w:t>
      </w:r>
    </w:p>
    <w:p w14:paraId="6A5498FD" w14:textId="77777777" w:rsidR="000A6952" w:rsidRPr="002050FE" w:rsidRDefault="000A6952" w:rsidP="000A6952">
      <w:pPr>
        <w:ind w:left="568" w:hanging="284"/>
      </w:pPr>
      <w:r w:rsidRPr="002050FE">
        <w:t>Logical channel: DCCH</w:t>
      </w:r>
    </w:p>
    <w:p w14:paraId="4A7E04BE" w14:textId="77777777" w:rsidR="000A6952" w:rsidRPr="002050FE" w:rsidRDefault="000A6952" w:rsidP="000A6952">
      <w:pPr>
        <w:ind w:left="568" w:hanging="284"/>
      </w:pPr>
      <w:r w:rsidRPr="002050FE">
        <w:t>Direction: Network to UE</w:t>
      </w:r>
    </w:p>
    <w:p w14:paraId="5F88B6E7" w14:textId="77777777" w:rsidR="000A6952" w:rsidRPr="002050FE" w:rsidRDefault="000A6952" w:rsidP="000A6952">
      <w:pPr>
        <w:keepNext/>
        <w:keepLines/>
        <w:spacing w:before="60"/>
        <w:jc w:val="center"/>
        <w:rPr>
          <w:rFonts w:ascii="Arial" w:hAnsi="Arial"/>
          <w:b/>
          <w:bCs/>
          <w:i/>
          <w:iCs/>
        </w:rPr>
      </w:pPr>
      <w:r w:rsidRPr="002050FE">
        <w:rPr>
          <w:rFonts w:ascii="Arial" w:hAnsi="Arial"/>
          <w:b/>
          <w:bCs/>
          <w:i/>
          <w:iCs/>
        </w:rPr>
        <w:t>LoggedMeasurementConfiguration message</w:t>
      </w:r>
    </w:p>
    <w:p w14:paraId="1ADD998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ASN1START</w:t>
      </w:r>
    </w:p>
    <w:p w14:paraId="4256BEA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TAG-LOGGEDMEASUREMENTCONFIGURATION-START</w:t>
      </w:r>
    </w:p>
    <w:p w14:paraId="14DE0A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4E6288"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B26B088"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criticalExtensions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264F22E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edMeasurementConfiguration-r16      LoggedMeasurementConfiguration-r16-IEs,</w:t>
      </w:r>
    </w:p>
    <w:p w14:paraId="44FBCFE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criticalExtensionsFuture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0B641A7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1A58855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50FF942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E43FB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r16-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0A6D20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raceReference-r16                          TraceReference-r16,</w:t>
      </w:r>
    </w:p>
    <w:p w14:paraId="177B304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raceRecordingSessionRef-r16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IZE</w:t>
      </w:r>
      <w:r w:rsidRPr="002050FE">
        <w:rPr>
          <w:rFonts w:ascii="Courier New" w:hAnsi="Courier New"/>
          <w:noProof/>
          <w:sz w:val="16"/>
          <w:lang w:eastAsia="en-GB"/>
        </w:rPr>
        <w:t xml:space="preserve"> (2)),</w:t>
      </w:r>
    </w:p>
    <w:p w14:paraId="6BF73B3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ce-Id-r16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IZE</w:t>
      </w:r>
      <w:r w:rsidRPr="002050FE">
        <w:rPr>
          <w:rFonts w:ascii="Courier New" w:hAnsi="Courier New"/>
          <w:noProof/>
          <w:sz w:val="16"/>
          <w:lang w:eastAsia="en-GB"/>
        </w:rPr>
        <w:t xml:space="preserve"> (1)),</w:t>
      </w:r>
    </w:p>
    <w:p w14:paraId="06A8057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absoluteTimeInfo-r16                        AbsoluteTimeInfo-r16,</w:t>
      </w:r>
    </w:p>
    <w:p w14:paraId="76E5DD7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r16                       AreaConfiguration-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6B6E5CD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plmn-IdentityList-r16                       PLMN-IdentityList2-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03ECCE4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bt-NameList-r16                             SetupRelease {BT-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2EB1F40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wlan-NameList-r16                           SetupRelease {WLAN-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7BEB648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sensor-NameList-r16                         SetupRelease {Sensor-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107D049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Duration-r16                         LoggingDuration-r16,</w:t>
      </w:r>
    </w:p>
    <w:p w14:paraId="2725AB1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reportType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6B2228F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periodical                                  LoggedPeriodicalReportConfig-r16,</w:t>
      </w:r>
    </w:p>
    <w:p w14:paraId="188B47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Triggered                              LoggedEventTriggerConfig-r16,</w:t>
      </w:r>
    </w:p>
    <w:p w14:paraId="32395E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DE1D50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BB7541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ateNonCriticalExtension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r w:rsidRPr="002050FE">
        <w:rPr>
          <w:rFonts w:ascii="Courier New" w:hAnsi="Courier New"/>
          <w:noProof/>
          <w:sz w:val="16"/>
          <w:lang w:eastAsia="en-GB"/>
        </w:rPr>
        <w:t>,</w:t>
      </w:r>
    </w:p>
    <w:p w14:paraId="03213C8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LoggedMeasurementConfiguration-v1700-IEs </w:t>
      </w:r>
      <w:r w:rsidRPr="002050FE">
        <w:rPr>
          <w:rFonts w:ascii="Courier New" w:hAnsi="Courier New"/>
          <w:noProof/>
          <w:color w:val="993366"/>
          <w:sz w:val="16"/>
          <w:lang w:eastAsia="en-GB"/>
        </w:rPr>
        <w:t>OPTIONAL</w:t>
      </w:r>
    </w:p>
    <w:p w14:paraId="2D1B3EB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0942A7A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25F3E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v17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140BB187"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lastRenderedPageBreak/>
        <w:t xml:space="preserve">    sigLoggedMeasType-r17                       </w:t>
      </w:r>
      <w:r w:rsidRPr="002050FE">
        <w:rPr>
          <w:rFonts w:ascii="Courier New" w:hAnsi="Courier New"/>
          <w:noProof/>
          <w:color w:val="993366"/>
          <w:sz w:val="16"/>
          <w:lang w:eastAsia="en-GB"/>
        </w:rPr>
        <w:t>ENUMERATED</w:t>
      </w:r>
      <w:r w:rsidRPr="002050FE">
        <w:rPr>
          <w:rFonts w:ascii="Courier New" w:hAnsi="Courier New"/>
          <w:noProof/>
          <w:sz w:val="16"/>
          <w:lang w:eastAsia="en-GB"/>
        </w:rPr>
        <w:t xml:space="preserve"> {true}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 Need R</w:t>
      </w:r>
    </w:p>
    <w:p w14:paraId="1FA6472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earlyMeasIndication-r17                     </w:t>
      </w:r>
      <w:r w:rsidRPr="002050FE">
        <w:rPr>
          <w:rFonts w:ascii="Courier New" w:hAnsi="Courier New"/>
          <w:noProof/>
          <w:color w:val="993366"/>
          <w:sz w:val="16"/>
          <w:lang w:eastAsia="en-GB"/>
        </w:rPr>
        <w:t>ENUMERATED</w:t>
      </w:r>
      <w:r w:rsidRPr="002050FE">
        <w:rPr>
          <w:rFonts w:ascii="Courier New" w:hAnsi="Courier New"/>
          <w:noProof/>
          <w:sz w:val="16"/>
          <w:lang w:eastAsia="en-GB"/>
        </w:rPr>
        <w:t xml:space="preserve"> {true}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 Need R</w:t>
      </w:r>
    </w:p>
    <w:p w14:paraId="4903BAF1"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w:t>
      </w:r>
      <w:r w:rsidRPr="002050FE">
        <w:rPr>
          <w:rFonts w:ascii="Courier New" w:eastAsia="等线" w:hAnsi="Courier New"/>
          <w:noProof/>
          <w:sz w:val="16"/>
          <w:lang w:eastAsia="en-GB"/>
        </w:rPr>
        <w:t>r17</w:t>
      </w:r>
      <w:r w:rsidRPr="002050FE">
        <w:rPr>
          <w:rFonts w:ascii="Courier New" w:hAnsi="Courier New"/>
          <w:noProof/>
          <w:sz w:val="16"/>
          <w:lang w:eastAsia="en-GB"/>
        </w:rPr>
        <w:t xml:space="preserve">                       AreaConfiguration-r17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2F27965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LoggedMeasurementConfiguration-v1800-IEs </w:t>
      </w:r>
      <w:r w:rsidRPr="002050FE">
        <w:rPr>
          <w:rFonts w:ascii="Courier New" w:hAnsi="Courier New"/>
          <w:noProof/>
          <w:color w:val="993366"/>
          <w:sz w:val="16"/>
          <w:lang w:eastAsia="en-GB"/>
        </w:rPr>
        <w:t>OPTIONAL</w:t>
      </w:r>
    </w:p>
    <w:p w14:paraId="1CBFDCA1"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077FCF7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473DA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v18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114402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v1800                     AreaConfiguration-v1800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40EECD66" w14:textId="189A4B7E"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w:t>
      </w:r>
      <w:ins w:id="1318" w:author="After RAN2#130 (ZTE)" w:date="2025-06-02T17:42:00Z">
        <w:r w:rsidR="00E579D1" w:rsidRPr="00E579D1">
          <w:rPr>
            <w:rFonts w:ascii="Courier New" w:hAnsi="Courier New"/>
            <w:noProof/>
            <w:color w:val="993366"/>
            <w:sz w:val="16"/>
            <w:lang w:eastAsia="en-GB"/>
          </w:rPr>
          <w:t>LoggedMeasurementConfiguration-v1900-IEs</w:t>
        </w:r>
      </w:ins>
      <w:del w:id="1319" w:author="After RAN2#130 (ZTE)" w:date="2025-06-02T17:42:00Z">
        <w:r w:rsidRPr="002050FE" w:rsidDel="00E579D1">
          <w:rPr>
            <w:rFonts w:ascii="Courier New" w:hAnsi="Courier New"/>
            <w:noProof/>
            <w:color w:val="993366"/>
            <w:sz w:val="16"/>
            <w:lang w:eastAsia="en-GB"/>
          </w:rPr>
          <w:delText>SEQUENCE</w:delText>
        </w:r>
        <w:r w:rsidRPr="002050FE" w:rsidDel="00E579D1">
          <w:rPr>
            <w:rFonts w:ascii="Courier New" w:hAnsi="Courier New"/>
            <w:noProof/>
            <w:sz w:val="16"/>
            <w:lang w:eastAsia="en-GB"/>
          </w:rPr>
          <w:delText xml:space="preserve"> {}                             </w:delText>
        </w:r>
      </w:del>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p>
    <w:p w14:paraId="244A8DBC" w14:textId="77777777" w:rsidR="000A6952" w:rsidRPr="002050FE" w:rsidDel="006C3B53"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20" w:author="After RAN2#130" w:date="2025-06-09T14:12:00Z"/>
          <w:rFonts w:ascii="Courier New" w:hAnsi="Courier New"/>
          <w:noProof/>
          <w:sz w:val="16"/>
          <w:lang w:eastAsia="en-GB"/>
        </w:rPr>
      </w:pPr>
      <w:r w:rsidRPr="002050FE">
        <w:rPr>
          <w:rFonts w:ascii="Courier New" w:hAnsi="Courier New"/>
          <w:noProof/>
          <w:sz w:val="16"/>
          <w:lang w:eastAsia="en-GB"/>
        </w:rPr>
        <w:t>}</w:t>
      </w:r>
    </w:p>
    <w:p w14:paraId="20719C2B" w14:textId="77777777" w:rsidR="0020323F" w:rsidRDefault="0020323F"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1" w:author="After RAN2#130 (ZTE)" w:date="2025-06-02T17:18:00Z"/>
          <w:rFonts w:ascii="Courier New" w:eastAsia="等线" w:hAnsi="Courier New"/>
          <w:noProof/>
          <w:sz w:val="16"/>
        </w:rPr>
      </w:pPr>
    </w:p>
    <w:p w14:paraId="485FD757"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2" w:author="After RAN2#130 (ZTE)" w:date="2025-06-02T17:18:00Z"/>
          <w:rFonts w:ascii="Courier New" w:hAnsi="Courier New"/>
          <w:noProof/>
          <w:sz w:val="16"/>
          <w:lang w:eastAsia="en-GB"/>
        </w:rPr>
      </w:pPr>
      <w:ins w:id="1323" w:author="After RAN2#130 (ZTE)" w:date="2025-06-02T17:18:00Z">
        <w:r w:rsidRPr="002050FE">
          <w:rPr>
            <w:rFonts w:ascii="Courier New" w:hAnsi="Courier New"/>
            <w:noProof/>
            <w:sz w:val="16"/>
            <w:lang w:eastAsia="en-GB"/>
          </w:rPr>
          <w:t>LoggedMeasurementConfiguration-v1</w:t>
        </w:r>
        <w:r>
          <w:rPr>
            <w:rFonts w:ascii="Courier New" w:eastAsia="等线" w:hAnsi="Courier New" w:hint="eastAsia"/>
            <w:noProof/>
            <w:sz w:val="16"/>
          </w:rPr>
          <w:t>9</w:t>
        </w:r>
        <w:r w:rsidRPr="002050FE">
          <w:rPr>
            <w:rFonts w:ascii="Courier New" w:hAnsi="Courier New"/>
            <w:noProof/>
            <w:sz w:val="16"/>
            <w:lang w:eastAsia="en-GB"/>
          </w:rPr>
          <w:t xml:space="preserve">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ins>
    </w:p>
    <w:p w14:paraId="61FFB54F" w14:textId="728B68CA" w:rsidR="00431C34" w:rsidRDefault="00431C34" w:rsidP="00431C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4" w:author="After RAN2#130 (ZTE)" w:date="2025-06-02T17:44:00Z"/>
          <w:rFonts w:ascii="Courier New" w:eastAsia="等线" w:hAnsi="Courier New"/>
          <w:noProof/>
          <w:sz w:val="16"/>
        </w:rPr>
      </w:pPr>
      <w:ins w:id="1325" w:author="After RAN2#130 (ZTE)" w:date="2025-06-02T17:44:00Z">
        <w:r w:rsidRPr="00431C34">
          <w:rPr>
            <w:rFonts w:ascii="Courier New" w:hAnsi="Courier New"/>
            <w:noProof/>
            <w:sz w:val="16"/>
            <w:lang w:eastAsia="en-GB"/>
          </w:rPr>
          <w:t xml:space="preserve">    intended</w:t>
        </w:r>
      </w:ins>
      <w:ins w:id="1326" w:author="After RAN2#130 (ZTE)" w:date="2025-06-02T17:45:00Z">
        <w:r w:rsidR="00482939" w:rsidRPr="00271D72">
          <w:rPr>
            <w:rFonts w:ascii="Courier New" w:hAnsi="Courier New" w:hint="eastAsia"/>
            <w:noProof/>
            <w:sz w:val="16"/>
            <w:lang w:eastAsia="en-GB"/>
          </w:rPr>
          <w:t>Area</w:t>
        </w:r>
        <w:r w:rsidR="00482939">
          <w:rPr>
            <w:rFonts w:ascii="Courier New" w:eastAsia="等线" w:hAnsi="Courier New" w:hint="eastAsia"/>
            <w:noProof/>
            <w:sz w:val="16"/>
          </w:rPr>
          <w:t>Scope</w:t>
        </w:r>
      </w:ins>
      <w:ins w:id="1327" w:author="After RAN2#130 (ZTE)" w:date="2025-06-02T17:44:00Z">
        <w:r w:rsidRPr="00431C34">
          <w:rPr>
            <w:rFonts w:ascii="Courier New" w:hAnsi="Courier New"/>
            <w:noProof/>
            <w:sz w:val="16"/>
            <w:lang w:eastAsia="en-GB"/>
          </w:rPr>
          <w:t xml:space="preserve">List-r19     </w:t>
        </w:r>
      </w:ins>
      <w:ins w:id="1328" w:author="After RAN2#130" w:date="2025-06-09T14:11:00Z">
        <w:r w:rsidR="006C3B53">
          <w:rPr>
            <w:rFonts w:ascii="Courier New" w:hAnsi="Courier New"/>
            <w:noProof/>
            <w:sz w:val="16"/>
            <w:lang w:eastAsia="en-GB"/>
          </w:rPr>
          <w:t xml:space="preserve">              </w:t>
        </w:r>
      </w:ins>
      <w:ins w:id="1329" w:author="After RAN2#130 (ZTE)" w:date="2025-06-02T17:44:00Z">
        <w:r w:rsidRPr="00431C34">
          <w:rPr>
            <w:rFonts w:ascii="Courier New" w:hAnsi="Courier New"/>
            <w:noProof/>
            <w:sz w:val="16"/>
            <w:lang w:eastAsia="en-GB"/>
          </w:rPr>
          <w:t>Intended</w:t>
        </w:r>
      </w:ins>
      <w:ins w:id="1330" w:author="After RAN2#130 (ZTE)" w:date="2025-06-02T18:01:00Z">
        <w:r w:rsidR="00080705" w:rsidRPr="00080705">
          <w:rPr>
            <w:rFonts w:ascii="Courier New" w:hAnsi="Courier New"/>
            <w:noProof/>
            <w:sz w:val="16"/>
            <w:lang w:eastAsia="en-GB"/>
          </w:rPr>
          <w:t>AreaScope</w:t>
        </w:r>
      </w:ins>
      <w:ins w:id="1331" w:author="After RAN2#130 (ZTE)" w:date="2025-06-02T17:44:00Z">
        <w:r w:rsidRPr="00431C34">
          <w:rPr>
            <w:rFonts w:ascii="Courier New" w:hAnsi="Courier New"/>
            <w:noProof/>
            <w:sz w:val="16"/>
            <w:lang w:eastAsia="en-GB"/>
          </w:rPr>
          <w:t xml:space="preserve">List-r19      </w:t>
        </w:r>
      </w:ins>
      <w:ins w:id="1332" w:author="After RAN2#130 (ZTE)" w:date="2025-06-02T17:46:00Z">
        <w:r w:rsidR="00897BED">
          <w:rPr>
            <w:rFonts w:ascii="Courier New" w:eastAsia="等线" w:hAnsi="Courier New" w:hint="eastAsia"/>
            <w:noProof/>
            <w:sz w:val="16"/>
          </w:rPr>
          <w:t xml:space="preserve">             </w:t>
        </w:r>
        <w:del w:id="1333" w:author="After RAN2#130" w:date="2025-06-09T14:11:00Z">
          <w:r w:rsidR="00897BED" w:rsidDel="006C3B53">
            <w:rPr>
              <w:rFonts w:ascii="Courier New" w:eastAsia="等线" w:hAnsi="Courier New" w:hint="eastAsia"/>
              <w:noProof/>
              <w:sz w:val="16"/>
            </w:rPr>
            <w:delText xml:space="preserve">               </w:delText>
          </w:r>
        </w:del>
      </w:ins>
      <w:ins w:id="1334" w:author="After RAN2#130 (ZTE)" w:date="2025-06-02T18:01:00Z">
        <w:del w:id="1335" w:author="After RAN2#130" w:date="2025-06-09T14:11:00Z">
          <w:r w:rsidR="00715C11" w:rsidDel="006C3B53">
            <w:rPr>
              <w:rFonts w:ascii="Courier New" w:eastAsia="等线" w:hAnsi="Courier New" w:hint="eastAsia"/>
              <w:noProof/>
              <w:sz w:val="16"/>
            </w:rPr>
            <w:delText xml:space="preserve">  </w:delText>
          </w:r>
        </w:del>
      </w:ins>
      <w:ins w:id="1336" w:author="After RAN2#130 (ZTE)" w:date="2025-06-02T17:44:00Z">
        <w:r w:rsidRPr="00431C34">
          <w:rPr>
            <w:rFonts w:ascii="Courier New" w:hAnsi="Courier New"/>
            <w:noProof/>
            <w:sz w:val="16"/>
            <w:lang w:eastAsia="en-GB"/>
          </w:rPr>
          <w:t>OPTIONAL,  -- Need R</w:t>
        </w:r>
      </w:ins>
    </w:p>
    <w:p w14:paraId="4857B6EA" w14:textId="4B92057D" w:rsidR="000A6952" w:rsidRPr="002050FE" w:rsidRDefault="000A6952" w:rsidP="00E95D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7" w:author="After RAN2#130 (ZTE)" w:date="2025-06-02T17:18:00Z"/>
          <w:rFonts w:ascii="Courier New" w:hAnsi="Courier New"/>
          <w:noProof/>
          <w:sz w:val="16"/>
          <w:lang w:eastAsia="en-GB"/>
        </w:rPr>
      </w:pPr>
      <w:ins w:id="1338" w:author="After RAN2#130 (ZTE)" w:date="2025-06-02T17:18:00Z">
        <w:r w:rsidRPr="002050FE">
          <w:rPr>
            <w:rFonts w:ascii="Courier New" w:hAnsi="Courier New"/>
            <w:noProof/>
            <w:sz w:val="16"/>
            <w:lang w:eastAsia="en-GB"/>
          </w:rPr>
          <w:t xml:space="preserve">    nonCriticalExtension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                           </w:t>
        </w:r>
      </w:ins>
      <w:ins w:id="1339" w:author="After RAN2#130 (ZTE)" w:date="2025-06-02T22:05:00Z">
        <w:r w:rsidR="00271D72">
          <w:rPr>
            <w:rFonts w:ascii="Courier New" w:eastAsia="等线" w:hAnsi="Courier New" w:hint="eastAsia"/>
            <w:noProof/>
            <w:sz w:val="16"/>
          </w:rPr>
          <w:t xml:space="preserve"> </w:t>
        </w:r>
      </w:ins>
      <w:ins w:id="1340" w:author="After RAN2#130 (ZTE)" w:date="2025-06-02T17:18:00Z">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ins>
    </w:p>
    <w:p w14:paraId="68110E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1" w:author="After RAN2#130 (ZTE)" w:date="2025-06-02T17:18:00Z"/>
          <w:rFonts w:ascii="Courier New" w:hAnsi="Courier New"/>
          <w:noProof/>
          <w:sz w:val="16"/>
          <w:lang w:eastAsia="en-GB"/>
        </w:rPr>
      </w:pPr>
      <w:ins w:id="1342" w:author="After RAN2#130 (ZTE)" w:date="2025-06-02T17:18:00Z">
        <w:r w:rsidRPr="002050FE">
          <w:rPr>
            <w:rFonts w:ascii="Courier New" w:hAnsi="Courier New"/>
            <w:noProof/>
            <w:sz w:val="16"/>
            <w:lang w:eastAsia="en-GB"/>
          </w:rPr>
          <w:t>}</w:t>
        </w:r>
      </w:ins>
    </w:p>
    <w:p w14:paraId="716D746A" w14:textId="77777777" w:rsidR="000A6952" w:rsidRPr="00271D72"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0F17F7B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PeriodicalReportConfig-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25875F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Interval-r16                             LoggingInterval-r16,</w:t>
      </w:r>
    </w:p>
    <w:p w14:paraId="5570558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18D4E7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50911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F8659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EventTriggerConfig-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F5DB40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Type-r16                                   EventType-r16,</w:t>
      </w:r>
    </w:p>
    <w:p w14:paraId="58D08BD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Interval-r16                             LoggingInterval-r16,</w:t>
      </w:r>
    </w:p>
    <w:p w14:paraId="5392B23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DCCD2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75AB10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ADBF35"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EventType-r16 ::=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2A8D360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outOfCoverage     </w:t>
      </w:r>
      <w:r w:rsidRPr="002050FE">
        <w:rPr>
          <w:rFonts w:ascii="Courier New" w:hAnsi="Courier New"/>
          <w:noProof/>
          <w:color w:val="993366"/>
          <w:sz w:val="16"/>
          <w:lang w:eastAsia="en-GB"/>
        </w:rPr>
        <w:t>NULL</w:t>
      </w:r>
      <w:r w:rsidRPr="002050FE">
        <w:rPr>
          <w:rFonts w:ascii="Courier New" w:hAnsi="Courier New"/>
          <w:noProof/>
          <w:sz w:val="16"/>
          <w:lang w:eastAsia="en-GB"/>
        </w:rPr>
        <w:t>,</w:t>
      </w:r>
    </w:p>
    <w:p w14:paraId="065ED2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w:t>
      </w:r>
      <w:r w:rsidRPr="002050FE">
        <w:rPr>
          <w:rFonts w:ascii="Courier New" w:eastAsia="等线" w:hAnsi="Courier New"/>
          <w:noProof/>
          <w:sz w:val="16"/>
          <w:lang w:eastAsia="en-GB"/>
        </w:rPr>
        <w:t>L1</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7EC54E2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1-Threshold      MeasTriggerQuantity,</w:t>
      </w:r>
    </w:p>
    <w:p w14:paraId="7253178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hysteresis        Hysteresis,</w:t>
      </w:r>
    </w:p>
    <w:p w14:paraId="78BBC58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imeToTrigger     TimeToTrigger</w:t>
      </w:r>
    </w:p>
    <w:p w14:paraId="5696B51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6EAF4C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61DE16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535C9111" w14:textId="77777777" w:rsidR="000A6952"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3" w:author="After RAN2#130 (ZTE)" w:date="2025-06-02T18:02:00Z"/>
          <w:rFonts w:ascii="Courier New" w:eastAsia="等线" w:hAnsi="Courier New"/>
          <w:noProof/>
          <w:sz w:val="16"/>
        </w:rPr>
      </w:pPr>
    </w:p>
    <w:p w14:paraId="68D4692D" w14:textId="59EDFD1B" w:rsidR="00E25A9E" w:rsidRPr="00E25A9E" w:rsidRDefault="00780402"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4" w:author="After RAN2#130 (ZTE)" w:date="2025-06-02T18:02:00Z"/>
          <w:rFonts w:ascii="Courier New" w:hAnsi="Courier New"/>
          <w:noProof/>
          <w:sz w:val="16"/>
        </w:rPr>
      </w:pPr>
      <w:commentRangeStart w:id="1345"/>
      <w:ins w:id="1346" w:author="After RAN2#130 (ZTE)" w:date="2025-06-02T18:02:00Z">
        <w:r w:rsidRPr="00780402">
          <w:rPr>
            <w:rFonts w:ascii="Courier New" w:hAnsi="Courier New"/>
            <w:noProof/>
            <w:sz w:val="16"/>
          </w:rPr>
          <w:t>IntendedAreaScopeList</w:t>
        </w:r>
        <w:r w:rsidR="00E25A9E" w:rsidRPr="00E25A9E">
          <w:rPr>
            <w:rFonts w:ascii="Courier New" w:hAnsi="Courier New"/>
            <w:noProof/>
            <w:sz w:val="16"/>
          </w:rPr>
          <w:t xml:space="preserve">-r19 ::=   </w:t>
        </w:r>
        <w:r w:rsidR="00E25A9E" w:rsidRPr="00E25A9E">
          <w:rPr>
            <w:rFonts w:ascii="Courier New" w:hAnsi="Courier New"/>
            <w:noProof/>
            <w:color w:val="993366"/>
            <w:sz w:val="16"/>
          </w:rPr>
          <w:t>SEQUENCE</w:t>
        </w:r>
        <w:r w:rsidR="00E25A9E" w:rsidRPr="00E25A9E">
          <w:rPr>
            <w:rFonts w:ascii="Courier New" w:hAnsi="Courier New"/>
            <w:noProof/>
            <w:sz w:val="16"/>
          </w:rPr>
          <w:t xml:space="preserve"> (</w:t>
        </w:r>
        <w:r w:rsidR="00E25A9E" w:rsidRPr="00E25A9E">
          <w:rPr>
            <w:rFonts w:ascii="Courier New" w:hAnsi="Courier New"/>
            <w:noProof/>
            <w:color w:val="993366"/>
            <w:sz w:val="16"/>
          </w:rPr>
          <w:t>SIZE</w:t>
        </w:r>
        <w:r w:rsidR="00E25A9E" w:rsidRPr="00E25A9E">
          <w:rPr>
            <w:rFonts w:ascii="Courier New" w:hAnsi="Courier New"/>
            <w:noProof/>
            <w:sz w:val="16"/>
          </w:rPr>
          <w:t xml:space="preserve"> (1..</w:t>
        </w:r>
      </w:ins>
      <w:commentRangeStart w:id="1347"/>
      <w:commentRangeStart w:id="1348"/>
      <w:ins w:id="1349" w:author="After RAN2#130 (ZTE)" w:date="2025-06-02T19:06:00Z">
        <w:r w:rsidR="00EB655C">
          <w:rPr>
            <w:rFonts w:ascii="Courier New" w:eastAsia="等线" w:hAnsi="Courier New" w:hint="eastAsia"/>
            <w:noProof/>
            <w:sz w:val="16"/>
          </w:rPr>
          <w:t>8</w:t>
        </w:r>
      </w:ins>
      <w:commentRangeEnd w:id="1347"/>
      <w:r w:rsidR="00006632">
        <w:rPr>
          <w:rStyle w:val="af1"/>
        </w:rPr>
        <w:commentReference w:id="1347"/>
      </w:r>
      <w:commentRangeEnd w:id="1348"/>
      <w:r w:rsidR="000D6A5D">
        <w:rPr>
          <w:rStyle w:val="af1"/>
        </w:rPr>
        <w:commentReference w:id="1348"/>
      </w:r>
      <w:ins w:id="1350" w:author="After RAN2#130 (ZTE)" w:date="2025-06-02T18:02:00Z">
        <w:r w:rsidR="00E25A9E" w:rsidRPr="00E25A9E">
          <w:rPr>
            <w:rFonts w:ascii="Courier New" w:hAnsi="Courier New"/>
            <w:noProof/>
            <w:sz w:val="16"/>
          </w:rPr>
          <w:t>))</w:t>
        </w:r>
        <w:r w:rsidR="00E25A9E" w:rsidRPr="00E25A9E">
          <w:rPr>
            <w:rFonts w:ascii="Courier New" w:hAnsi="Courier New"/>
            <w:noProof/>
            <w:color w:val="993366"/>
            <w:sz w:val="16"/>
          </w:rPr>
          <w:t xml:space="preserve"> OF</w:t>
        </w:r>
        <w:r w:rsidR="00E25A9E" w:rsidRPr="00E25A9E">
          <w:rPr>
            <w:rFonts w:ascii="Courier New" w:hAnsi="Courier New"/>
            <w:noProof/>
            <w:sz w:val="16"/>
          </w:rPr>
          <w:t xml:space="preserve"> </w:t>
        </w:r>
      </w:ins>
      <w:ins w:id="1351" w:author="After RAN2#130 (ZTE)" w:date="2025-06-02T18:05:00Z">
        <w:r w:rsidR="00AA14AD" w:rsidRPr="00AA14AD">
          <w:rPr>
            <w:rFonts w:ascii="Courier New" w:hAnsi="Courier New"/>
            <w:noProof/>
            <w:sz w:val="16"/>
          </w:rPr>
          <w:t>IntendedAreaSco</w:t>
        </w:r>
        <w:r w:rsidR="00AA14AD">
          <w:rPr>
            <w:rFonts w:ascii="Courier New" w:eastAsia="等线" w:hAnsi="Courier New" w:hint="eastAsia"/>
            <w:noProof/>
            <w:sz w:val="16"/>
          </w:rPr>
          <w:t>peInfo</w:t>
        </w:r>
      </w:ins>
      <w:ins w:id="1352" w:author="After RAN2#130 (ZTE)" w:date="2025-06-02T18:02:00Z">
        <w:r w:rsidR="00E25A9E" w:rsidRPr="00E25A9E">
          <w:rPr>
            <w:rFonts w:ascii="Courier New" w:hAnsi="Courier New"/>
            <w:noProof/>
            <w:sz w:val="16"/>
          </w:rPr>
          <w:t>-r19</w:t>
        </w:r>
      </w:ins>
    </w:p>
    <w:p w14:paraId="37D3D96F"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3" w:author="After RAN2#130 (ZTE)" w:date="2025-06-02T18:02:00Z"/>
          <w:rFonts w:ascii="Courier New" w:hAnsi="Courier New"/>
          <w:noProof/>
          <w:sz w:val="16"/>
        </w:rPr>
      </w:pPr>
    </w:p>
    <w:p w14:paraId="55495B5A" w14:textId="5BA3D617" w:rsidR="00E25A9E" w:rsidRPr="00E25A9E" w:rsidRDefault="009270AC"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4" w:author="After RAN2#130 (ZTE)" w:date="2025-06-02T18:02:00Z"/>
          <w:rFonts w:ascii="Courier New" w:hAnsi="Courier New"/>
          <w:noProof/>
          <w:sz w:val="16"/>
        </w:rPr>
      </w:pPr>
      <w:ins w:id="1355" w:author="After RAN2#130 (ZTE)" w:date="2025-06-02T18:05:00Z">
        <w:r w:rsidRPr="009270AC">
          <w:rPr>
            <w:rFonts w:ascii="Courier New" w:hAnsi="Courier New"/>
            <w:noProof/>
            <w:sz w:val="16"/>
          </w:rPr>
          <w:t>IntendedAreaScopeInfo</w:t>
        </w:r>
      </w:ins>
      <w:ins w:id="1356" w:author="After RAN2#130 (ZTE)" w:date="2025-06-02T18:02:00Z">
        <w:r w:rsidR="00E25A9E" w:rsidRPr="00E25A9E">
          <w:rPr>
            <w:rFonts w:ascii="Courier New" w:hAnsi="Courier New"/>
            <w:noProof/>
            <w:sz w:val="16"/>
          </w:rPr>
          <w:t xml:space="preserve">-r19 ::=   </w:t>
        </w:r>
        <w:r w:rsidR="00E25A9E" w:rsidRPr="00E25A9E">
          <w:rPr>
            <w:rFonts w:ascii="Courier New" w:hAnsi="Courier New"/>
            <w:noProof/>
            <w:color w:val="993366"/>
            <w:sz w:val="16"/>
          </w:rPr>
          <w:t>SEQUENCE</w:t>
        </w:r>
        <w:r w:rsidR="00E25A9E" w:rsidRPr="00E25A9E">
          <w:rPr>
            <w:rFonts w:ascii="Courier New" w:hAnsi="Courier New"/>
            <w:noProof/>
            <w:sz w:val="16"/>
          </w:rPr>
          <w:t xml:space="preserve"> {</w:t>
        </w:r>
      </w:ins>
    </w:p>
    <w:p w14:paraId="630F89FB"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7" w:author="After RAN2#130 (ZTE)" w:date="2025-06-02T18:02:00Z"/>
          <w:rFonts w:ascii="Courier New" w:hAnsi="Courier New"/>
          <w:noProof/>
          <w:sz w:val="16"/>
          <w:lang w:val="en-US"/>
        </w:rPr>
      </w:pPr>
      <w:ins w:id="1358" w:author="After RAN2#130 (ZTE)" w:date="2025-06-02T18:02:00Z">
        <w:r w:rsidRPr="00E25A9E">
          <w:rPr>
            <w:rFonts w:ascii="Courier New" w:hAnsi="Courier New"/>
            <w:noProof/>
            <w:sz w:val="16"/>
          </w:rPr>
          <w:t xml:space="preserve">    areaCoordinates-r19             </w:t>
        </w:r>
        <w:r w:rsidRPr="00E25A9E">
          <w:rPr>
            <w:rFonts w:ascii="Courier New" w:hAnsi="Courier New"/>
            <w:noProof/>
            <w:color w:val="993366"/>
            <w:sz w:val="16"/>
          </w:rPr>
          <w:t>CHOICE</w:t>
        </w:r>
        <w:r w:rsidRPr="00E25A9E">
          <w:rPr>
            <w:rFonts w:ascii="Courier New" w:hAnsi="Courier New"/>
            <w:noProof/>
            <w:sz w:val="16"/>
          </w:rPr>
          <w:t xml:space="preserve"> </w:t>
        </w:r>
        <w:r w:rsidRPr="00E25A9E">
          <w:rPr>
            <w:rFonts w:ascii="Courier New" w:hAnsi="Courier New"/>
            <w:noProof/>
            <w:sz w:val="16"/>
            <w:lang w:val="en-US"/>
          </w:rPr>
          <w:t>{</w:t>
        </w:r>
      </w:ins>
    </w:p>
    <w:p w14:paraId="662D3D12"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9" w:author="After RAN2#130 (ZTE)" w:date="2025-06-02T18:02:00Z"/>
          <w:rFonts w:ascii="Courier New" w:hAnsi="Courier New"/>
          <w:noProof/>
          <w:sz w:val="16"/>
        </w:rPr>
      </w:pPr>
      <w:ins w:id="1360" w:author="After RAN2#130 (ZTE)" w:date="2025-06-02T18:02:00Z">
        <w:r w:rsidRPr="00E25A9E">
          <w:rPr>
            <w:rFonts w:ascii="Courier New" w:hAnsi="Courier New"/>
            <w:noProof/>
            <w:sz w:val="16"/>
          </w:rPr>
          <w:t xml:space="preserve">        polygonArea                   </w:t>
        </w:r>
        <w:r w:rsidRPr="00E25A9E">
          <w:rPr>
            <w:rFonts w:ascii="Courier New" w:hAnsi="Courier New"/>
            <w:noProof/>
            <w:color w:val="993366"/>
            <w:sz w:val="16"/>
          </w:rPr>
          <w:t>OCTET</w:t>
        </w:r>
        <w:r w:rsidRPr="00E25A9E">
          <w:rPr>
            <w:rFonts w:ascii="Courier New" w:hAnsi="Courier New"/>
            <w:noProof/>
            <w:sz w:val="16"/>
          </w:rPr>
          <w:t xml:space="preserve"> </w:t>
        </w:r>
        <w:r w:rsidRPr="00E25A9E">
          <w:rPr>
            <w:rFonts w:ascii="Courier New" w:hAnsi="Courier New"/>
            <w:noProof/>
            <w:color w:val="993366"/>
            <w:sz w:val="16"/>
          </w:rPr>
          <w:t>STRING</w:t>
        </w:r>
        <w:r w:rsidRPr="00E25A9E">
          <w:rPr>
            <w:rFonts w:ascii="Courier New" w:hAnsi="Courier New"/>
            <w:noProof/>
            <w:sz w:val="16"/>
          </w:rPr>
          <w:t>,</w:t>
        </w:r>
      </w:ins>
    </w:p>
    <w:p w14:paraId="708CC20A"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1" w:author="After RAN2#130 (ZTE)" w:date="2025-06-02T18:02:00Z"/>
          <w:rFonts w:ascii="Courier New" w:hAnsi="Courier New"/>
          <w:noProof/>
          <w:sz w:val="16"/>
        </w:rPr>
      </w:pPr>
      <w:ins w:id="1362" w:author="After RAN2#130 (ZTE)" w:date="2025-06-02T18:02:00Z">
        <w:r w:rsidRPr="00E25A9E">
          <w:rPr>
            <w:rFonts w:ascii="Courier New" w:hAnsi="Courier New"/>
            <w:noProof/>
            <w:sz w:val="16"/>
          </w:rPr>
          <w:t xml:space="preserve">        circleArea                    </w:t>
        </w:r>
        <w:r w:rsidRPr="00E25A9E">
          <w:rPr>
            <w:rFonts w:ascii="Courier New" w:hAnsi="Courier New"/>
            <w:noProof/>
            <w:color w:val="993366"/>
            <w:sz w:val="16"/>
          </w:rPr>
          <w:t>SEQUENCE</w:t>
        </w:r>
        <w:r w:rsidRPr="00E25A9E">
          <w:rPr>
            <w:rFonts w:ascii="Courier New" w:hAnsi="Courier New"/>
            <w:noProof/>
            <w:sz w:val="16"/>
          </w:rPr>
          <w:t xml:space="preserve"> {</w:t>
        </w:r>
      </w:ins>
    </w:p>
    <w:p w14:paraId="62FCE60D"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3" w:author="After RAN2#130 (ZTE)" w:date="2025-06-02T18:02:00Z"/>
          <w:rFonts w:ascii="Courier New" w:hAnsi="Courier New"/>
          <w:noProof/>
          <w:sz w:val="16"/>
        </w:rPr>
      </w:pPr>
      <w:ins w:id="1364" w:author="After RAN2#130 (ZTE)" w:date="2025-06-02T18:02:00Z">
        <w:r w:rsidRPr="00E25A9E">
          <w:rPr>
            <w:rFonts w:ascii="Courier New" w:hAnsi="Courier New"/>
            <w:noProof/>
            <w:sz w:val="16"/>
          </w:rPr>
          <w:t xml:space="preserve">            referenceLocation-r19       ReferenceLocation-r17,</w:t>
        </w:r>
      </w:ins>
    </w:p>
    <w:p w14:paraId="1B127AA2" w14:textId="77777777" w:rsidR="00E25A9E" w:rsidRPr="00CA13C5"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5" w:author="After RAN2#130 (ZTE)" w:date="2025-06-02T18:02:00Z"/>
          <w:rFonts w:ascii="Courier New" w:hAnsi="Courier New"/>
          <w:noProof/>
          <w:sz w:val="16"/>
          <w:lang w:val="en-US"/>
        </w:rPr>
      </w:pPr>
      <w:ins w:id="1366" w:author="After RAN2#130 (ZTE)" w:date="2025-06-02T18:02:00Z">
        <w:r w:rsidRPr="00E25A9E">
          <w:rPr>
            <w:rFonts w:ascii="Courier New" w:hAnsi="Courier New"/>
            <w:noProof/>
            <w:sz w:val="16"/>
          </w:rPr>
          <w:t xml:space="preserve">            </w:t>
        </w:r>
        <w:r w:rsidRPr="00CA13C5">
          <w:rPr>
            <w:rFonts w:ascii="Courier New" w:hAnsi="Courier New"/>
            <w:noProof/>
            <w:sz w:val="16"/>
            <w:lang w:val="en-US"/>
          </w:rPr>
          <w:t xml:space="preserve">distanceRadius-r19          </w:t>
        </w:r>
        <w:r w:rsidRPr="00CA13C5">
          <w:rPr>
            <w:rFonts w:ascii="Courier New" w:hAnsi="Courier New"/>
            <w:noProof/>
            <w:color w:val="993366"/>
            <w:sz w:val="16"/>
            <w:lang w:val="en-US"/>
          </w:rPr>
          <w:t>INTEGER</w:t>
        </w:r>
        <w:r w:rsidRPr="00CA13C5">
          <w:rPr>
            <w:rFonts w:ascii="Courier New" w:hAnsi="Courier New"/>
            <w:noProof/>
            <w:sz w:val="16"/>
            <w:lang w:val="en-US"/>
          </w:rPr>
          <w:t>(0..65535)</w:t>
        </w:r>
      </w:ins>
    </w:p>
    <w:p w14:paraId="2EF760A2"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7" w:author="After RAN2#130 (ZTE)" w:date="2025-06-02T18:02:00Z"/>
          <w:rFonts w:ascii="Courier New" w:hAnsi="Courier New"/>
          <w:noProof/>
          <w:sz w:val="16"/>
          <w:lang w:val="sv-SE"/>
        </w:rPr>
      </w:pPr>
      <w:ins w:id="1368" w:author="After RAN2#130 (ZTE)" w:date="2025-06-02T18:02:00Z">
        <w:r w:rsidRPr="00CA13C5">
          <w:rPr>
            <w:rFonts w:ascii="Courier New" w:hAnsi="Courier New"/>
            <w:noProof/>
            <w:sz w:val="16"/>
            <w:lang w:val="en-US"/>
          </w:rPr>
          <w:t xml:space="preserve">        </w:t>
        </w:r>
        <w:r w:rsidRPr="00E25A9E">
          <w:rPr>
            <w:rFonts w:ascii="Courier New" w:hAnsi="Courier New"/>
            <w:noProof/>
            <w:sz w:val="16"/>
            <w:lang w:val="sv-SE"/>
          </w:rPr>
          <w:t>}</w:t>
        </w:r>
      </w:ins>
    </w:p>
    <w:p w14:paraId="63430123"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9" w:author="After RAN2#130 (ZTE)" w:date="2025-06-02T18:02:00Z"/>
          <w:rFonts w:ascii="Courier New" w:hAnsi="Courier New"/>
          <w:noProof/>
          <w:sz w:val="16"/>
          <w:lang w:val="sv-SE"/>
        </w:rPr>
      </w:pPr>
      <w:ins w:id="1370" w:author="After RAN2#130 (ZTE)" w:date="2025-06-02T18:02:00Z">
        <w:r w:rsidRPr="00E25A9E">
          <w:rPr>
            <w:rFonts w:ascii="Courier New" w:hAnsi="Courier New"/>
            <w:noProof/>
            <w:sz w:val="16"/>
            <w:lang w:val="sv-SE"/>
          </w:rPr>
          <w:t xml:space="preserve">    }</w:t>
        </w:r>
      </w:ins>
    </w:p>
    <w:p w14:paraId="1C8F9733"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1" w:author="After RAN2#130 (ZTE)" w:date="2025-06-02T18:02:00Z"/>
          <w:rFonts w:ascii="Courier New" w:hAnsi="Courier New"/>
          <w:noProof/>
          <w:sz w:val="16"/>
          <w:lang w:val="sv-SE"/>
        </w:rPr>
      </w:pPr>
      <w:ins w:id="1372" w:author="After RAN2#130 (ZTE)" w:date="2025-06-02T18:02:00Z">
        <w:r w:rsidRPr="00E25A9E">
          <w:rPr>
            <w:rFonts w:ascii="Courier New" w:hAnsi="Courier New"/>
            <w:noProof/>
            <w:sz w:val="16"/>
            <w:lang w:val="sv-SE"/>
          </w:rPr>
          <w:t>}</w:t>
        </w:r>
      </w:ins>
      <w:commentRangeEnd w:id="1345"/>
      <w:ins w:id="1373" w:author="After RAN2#130 (ZTE)" w:date="2025-06-02T21:46:00Z">
        <w:r w:rsidR="00AD7B7E">
          <w:rPr>
            <w:rStyle w:val="af1"/>
          </w:rPr>
          <w:commentReference w:id="1345"/>
        </w:r>
      </w:ins>
    </w:p>
    <w:p w14:paraId="423B451A" w14:textId="77777777" w:rsidR="00E25A9E" w:rsidRPr="00AD3042" w:rsidRDefault="00E25A9E"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rPr>
      </w:pPr>
    </w:p>
    <w:p w14:paraId="21362DE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TAG-LOGGEDMEASUREMENTCONFIGURATION-STOP</w:t>
      </w:r>
    </w:p>
    <w:p w14:paraId="368C43B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ASN1STOP</w:t>
      </w:r>
    </w:p>
    <w:p w14:paraId="3E0DEDC3" w14:textId="77777777" w:rsidR="000A6952" w:rsidRPr="002050FE" w:rsidRDefault="000A6952" w:rsidP="000A695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0A6952" w:rsidRPr="002050FE" w14:paraId="0D2E767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673379" w14:textId="77777777" w:rsidR="000A6952" w:rsidRPr="002050FE" w:rsidRDefault="000A6952" w:rsidP="008A754D">
            <w:pPr>
              <w:keepNext/>
              <w:keepLines/>
              <w:spacing w:after="0"/>
              <w:jc w:val="center"/>
              <w:rPr>
                <w:rFonts w:ascii="Arial" w:hAnsi="Arial"/>
                <w:b/>
                <w:sz w:val="18"/>
                <w:lang w:eastAsia="en-GB"/>
              </w:rPr>
            </w:pPr>
            <w:r w:rsidRPr="002050FE">
              <w:rPr>
                <w:rFonts w:ascii="Arial" w:hAnsi="Arial"/>
                <w:b/>
                <w:i/>
                <w:iCs/>
                <w:sz w:val="18"/>
                <w:lang w:eastAsia="ko-KR"/>
              </w:rPr>
              <w:t>LoggedMeasurementConfiguration</w:t>
            </w:r>
            <w:r w:rsidRPr="002050FE">
              <w:rPr>
                <w:rFonts w:ascii="Arial" w:hAnsi="Arial"/>
                <w:b/>
                <w:iCs/>
                <w:sz w:val="18"/>
                <w:lang w:eastAsia="en-GB"/>
              </w:rPr>
              <w:t xml:space="preserve"> field descriptions</w:t>
            </w:r>
          </w:p>
        </w:tc>
      </w:tr>
      <w:tr w:rsidR="000A6952" w:rsidRPr="002050FE" w14:paraId="2C397821"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82531F" w14:textId="77777777" w:rsidR="000A6952" w:rsidRPr="002050FE" w:rsidRDefault="000A6952" w:rsidP="008A754D">
            <w:pPr>
              <w:keepNext/>
              <w:keepLines/>
              <w:spacing w:after="0"/>
              <w:rPr>
                <w:rFonts w:ascii="Arial" w:eastAsia="宋体" w:hAnsi="Arial"/>
                <w:b/>
                <w:bCs/>
                <w:i/>
                <w:iCs/>
                <w:sz w:val="18"/>
                <w:lang w:eastAsia="sv-SE"/>
              </w:rPr>
            </w:pPr>
            <w:r w:rsidRPr="002050FE">
              <w:rPr>
                <w:rFonts w:ascii="Arial" w:eastAsia="宋体" w:hAnsi="Arial"/>
                <w:b/>
                <w:bCs/>
                <w:i/>
                <w:iCs/>
                <w:sz w:val="18"/>
                <w:lang w:eastAsia="sv-SE"/>
              </w:rPr>
              <w:t>absoluteTimeInfo</w:t>
            </w:r>
          </w:p>
          <w:p w14:paraId="04BB9B17" w14:textId="77777777" w:rsidR="000A6952" w:rsidRPr="002050FE" w:rsidRDefault="000A6952" w:rsidP="008A754D">
            <w:pPr>
              <w:keepNext/>
              <w:keepLines/>
              <w:spacing w:after="0"/>
              <w:rPr>
                <w:rFonts w:ascii="Arial" w:hAnsi="Arial"/>
                <w:iCs/>
                <w:sz w:val="18"/>
                <w:lang w:eastAsia="ko-KR"/>
              </w:rPr>
            </w:pPr>
            <w:r w:rsidRPr="002050FE">
              <w:rPr>
                <w:rFonts w:ascii="Arial" w:hAnsi="Arial"/>
                <w:iCs/>
                <w:sz w:val="18"/>
                <w:lang w:eastAsia="ko-KR"/>
              </w:rPr>
              <w:t xml:space="preserve">Indicates </w:t>
            </w:r>
            <w:r w:rsidRPr="002050FE">
              <w:rPr>
                <w:rFonts w:ascii="Arial" w:eastAsia="宋体" w:hAnsi="Arial"/>
                <w:sz w:val="18"/>
                <w:lang w:eastAsia="sv-SE"/>
              </w:rPr>
              <w:t>the absolute time in the current cell.</w:t>
            </w:r>
          </w:p>
        </w:tc>
      </w:tr>
      <w:tr w:rsidR="000A6952" w:rsidRPr="002050FE" w14:paraId="6F3FB4AE"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C25B5D" w14:textId="77777777" w:rsidR="000A6952" w:rsidRPr="002050FE" w:rsidRDefault="000A6952" w:rsidP="008A754D">
            <w:pPr>
              <w:keepNext/>
              <w:keepLines/>
              <w:spacing w:after="0"/>
              <w:rPr>
                <w:rFonts w:ascii="Arial" w:eastAsia="宋体" w:hAnsi="Arial"/>
                <w:b/>
                <w:bCs/>
                <w:i/>
                <w:kern w:val="2"/>
                <w:sz w:val="18"/>
                <w:lang w:eastAsia="en-GB"/>
              </w:rPr>
            </w:pPr>
            <w:r w:rsidRPr="002050FE">
              <w:rPr>
                <w:rFonts w:ascii="Arial" w:eastAsia="宋体" w:hAnsi="Arial"/>
                <w:b/>
                <w:bCs/>
                <w:i/>
                <w:kern w:val="2"/>
                <w:sz w:val="18"/>
                <w:lang w:eastAsia="en-GB"/>
              </w:rPr>
              <w:t>areaConfiguration</w:t>
            </w:r>
          </w:p>
          <w:p w14:paraId="4237BC4D" w14:textId="77777777" w:rsidR="000A6952" w:rsidRPr="002050FE" w:rsidRDefault="000A6952" w:rsidP="008A754D">
            <w:pPr>
              <w:keepNext/>
              <w:keepLines/>
              <w:spacing w:after="0"/>
              <w:rPr>
                <w:rFonts w:ascii="Arial" w:eastAsia="宋体" w:hAnsi="Arial"/>
                <w:b/>
                <w:bCs/>
                <w:i/>
                <w:kern w:val="2"/>
                <w:sz w:val="18"/>
                <w:lang w:eastAsia="en-GB"/>
              </w:rPr>
            </w:pPr>
            <w:r w:rsidRPr="002050FE">
              <w:rPr>
                <w:rFonts w:ascii="Arial" w:hAnsi="Arial"/>
                <w:bCs/>
                <w:iCs/>
                <w:sz w:val="18"/>
                <w:lang w:eastAsia="ko-KR"/>
              </w:rPr>
              <w:t xml:space="preserve">Used </w:t>
            </w:r>
            <w:r w:rsidRPr="002050FE">
              <w:rPr>
                <w:rFonts w:ascii="Arial" w:eastAsia="宋体" w:hAnsi="Arial"/>
                <w:kern w:val="2"/>
                <w:sz w:val="18"/>
                <w:lang w:eastAsia="en-GB"/>
              </w:rPr>
              <w:t xml:space="preserve">to </w:t>
            </w:r>
            <w:r w:rsidRPr="002050FE">
              <w:rPr>
                <w:rFonts w:ascii="Arial" w:eastAsia="宋体" w:hAnsi="Arial"/>
                <w:bCs/>
                <w:kern w:val="2"/>
                <w:sz w:val="18"/>
                <w:lang w:eastAsia="en-GB"/>
              </w:rPr>
              <w:t>restrict the area in which the UE performs measurement logging to cells broadcasting any of the included cell identities, the included tracking area codes/ frequencies, the included PNI-NPN identities or the SNPN identities</w:t>
            </w:r>
            <w:r w:rsidRPr="002050FE">
              <w:rPr>
                <w:rFonts w:ascii="Arial" w:eastAsia="宋体" w:hAnsi="Arial"/>
                <w:kern w:val="2"/>
                <w:sz w:val="18"/>
                <w:lang w:eastAsia="en-GB"/>
              </w:rPr>
              <w:t>.</w:t>
            </w:r>
            <w:r w:rsidRPr="002050FE">
              <w:rPr>
                <w:rFonts w:ascii="Arial" w:eastAsia="宋体" w:hAnsi="Arial"/>
                <w:kern w:val="2"/>
                <w:sz w:val="18"/>
              </w:rPr>
              <w:t xml:space="preserve"> If</w:t>
            </w:r>
            <w:r w:rsidRPr="002050FE">
              <w:rPr>
                <w:rFonts w:ascii="Arial" w:eastAsia="宋体" w:hAnsi="Arial"/>
                <w:i/>
                <w:kern w:val="2"/>
                <w:sz w:val="18"/>
              </w:rPr>
              <w:t xml:space="preserve"> areaConfiguration-r17</w:t>
            </w:r>
            <w:r w:rsidRPr="002050FE">
              <w:rPr>
                <w:rFonts w:ascii="Arial" w:eastAsia="宋体" w:hAnsi="Arial"/>
                <w:kern w:val="2"/>
                <w:sz w:val="18"/>
              </w:rPr>
              <w:t xml:space="preserve"> is present, the UE shall ignore </w:t>
            </w:r>
            <w:r w:rsidRPr="002050FE">
              <w:rPr>
                <w:rFonts w:ascii="Arial" w:eastAsia="宋体" w:hAnsi="Arial"/>
                <w:i/>
                <w:kern w:val="2"/>
                <w:sz w:val="18"/>
              </w:rPr>
              <w:t>areaConfiguration-r16</w:t>
            </w:r>
            <w:r w:rsidRPr="002050FE">
              <w:rPr>
                <w:rFonts w:ascii="Arial" w:eastAsia="宋体" w:hAnsi="Arial"/>
                <w:kern w:val="2"/>
                <w:sz w:val="18"/>
              </w:rPr>
              <w:t xml:space="preserve">. The </w:t>
            </w:r>
            <w:r w:rsidRPr="002050FE">
              <w:rPr>
                <w:rFonts w:ascii="Arial" w:hAnsi="Arial"/>
                <w:i/>
                <w:iCs/>
                <w:sz w:val="18"/>
              </w:rPr>
              <w:t>areaConfiguration-v180</w:t>
            </w:r>
            <w:r w:rsidRPr="002050FE">
              <w:rPr>
                <w:rFonts w:ascii="Arial" w:hAnsi="Arial"/>
                <w:sz w:val="18"/>
              </w:rPr>
              <w:t xml:space="preserve">0 is a non-critical extension of </w:t>
            </w:r>
            <w:r w:rsidRPr="002050FE">
              <w:rPr>
                <w:rFonts w:ascii="Arial" w:hAnsi="Arial"/>
                <w:i/>
                <w:iCs/>
                <w:sz w:val="18"/>
              </w:rPr>
              <w:t>areaConfiguration-</w:t>
            </w:r>
            <w:r w:rsidRPr="002050FE">
              <w:rPr>
                <w:rFonts w:ascii="Arial" w:eastAsia="等线" w:hAnsi="Arial"/>
                <w:i/>
                <w:iCs/>
                <w:sz w:val="18"/>
              </w:rPr>
              <w:t>r17</w:t>
            </w:r>
            <w:r w:rsidRPr="002050FE">
              <w:rPr>
                <w:rFonts w:ascii="Arial" w:eastAsia="等线" w:hAnsi="Arial"/>
                <w:sz w:val="18"/>
              </w:rPr>
              <w:t>. See NOTE 1.</w:t>
            </w:r>
          </w:p>
        </w:tc>
      </w:tr>
      <w:tr w:rsidR="000A6952" w:rsidRPr="002050FE" w14:paraId="429967CA"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7A0367D3" w14:textId="77777777" w:rsidR="000A6952" w:rsidRPr="002050FE" w:rsidRDefault="000A6952" w:rsidP="008A754D">
            <w:pPr>
              <w:keepNext/>
              <w:keepLines/>
              <w:spacing w:after="0"/>
              <w:rPr>
                <w:rFonts w:ascii="Arial" w:eastAsia="宋体" w:hAnsi="Arial"/>
                <w:b/>
                <w:bCs/>
                <w:i/>
                <w:kern w:val="2"/>
                <w:sz w:val="18"/>
                <w:lang w:eastAsia="en-GB"/>
              </w:rPr>
            </w:pPr>
            <w:r w:rsidRPr="002050FE">
              <w:rPr>
                <w:rFonts w:ascii="Arial" w:eastAsia="宋体" w:hAnsi="Arial"/>
                <w:b/>
                <w:bCs/>
                <w:i/>
                <w:kern w:val="2"/>
                <w:sz w:val="18"/>
                <w:lang w:eastAsia="en-GB"/>
              </w:rPr>
              <w:t>earlyMeasIndication</w:t>
            </w:r>
          </w:p>
          <w:p w14:paraId="6FB30A27" w14:textId="77777777" w:rsidR="000A6952" w:rsidRPr="002050FE" w:rsidRDefault="000A6952" w:rsidP="008A754D">
            <w:pPr>
              <w:keepNext/>
              <w:keepLines/>
              <w:spacing w:after="0"/>
              <w:rPr>
                <w:rFonts w:ascii="Arial" w:eastAsia="宋体" w:hAnsi="Arial"/>
                <w:iCs/>
                <w:kern w:val="2"/>
                <w:sz w:val="18"/>
                <w:lang w:eastAsia="en-GB"/>
              </w:rPr>
            </w:pPr>
            <w:r w:rsidRPr="002050FE">
              <w:rPr>
                <w:rFonts w:ascii="Arial" w:eastAsia="宋体" w:hAnsi="Arial"/>
                <w:iCs/>
                <w:kern w:val="2"/>
                <w:sz w:val="18"/>
                <w:lang w:eastAsia="en-GB"/>
              </w:rPr>
              <w:t>If included, the field indicates the UE is allowed to log measurements on early measurement related frequencies in logged measurements.</w:t>
            </w:r>
          </w:p>
        </w:tc>
      </w:tr>
      <w:tr w:rsidR="000A6952" w:rsidRPr="002050FE" w14:paraId="176C8F1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2F8056" w14:textId="77777777" w:rsidR="000A6952" w:rsidRPr="002050FE" w:rsidRDefault="000A6952" w:rsidP="008A754D">
            <w:pPr>
              <w:keepNext/>
              <w:keepLines/>
              <w:spacing w:after="0"/>
              <w:rPr>
                <w:rFonts w:ascii="Arial" w:hAnsi="Arial"/>
                <w:b/>
                <w:i/>
                <w:sz w:val="18"/>
                <w:lang w:eastAsia="sv-SE"/>
              </w:rPr>
            </w:pPr>
            <w:r w:rsidRPr="002050FE">
              <w:rPr>
                <w:rFonts w:ascii="Arial" w:hAnsi="Arial"/>
                <w:b/>
                <w:i/>
                <w:sz w:val="18"/>
                <w:lang w:eastAsia="sv-SE"/>
              </w:rPr>
              <w:t>eventType</w:t>
            </w:r>
          </w:p>
          <w:p w14:paraId="435B0F73" w14:textId="77777777" w:rsidR="000A6952" w:rsidRPr="002050FE" w:rsidRDefault="000A6952" w:rsidP="008A754D">
            <w:pPr>
              <w:keepNext/>
              <w:keepLines/>
              <w:spacing w:after="0"/>
              <w:rPr>
                <w:rFonts w:ascii="Arial" w:hAnsi="Arial"/>
                <w:i/>
                <w:iCs/>
                <w:sz w:val="18"/>
                <w:lang w:eastAsia="ko-KR"/>
              </w:rPr>
            </w:pPr>
            <w:r w:rsidRPr="002050FE">
              <w:rPr>
                <w:rFonts w:ascii="Arial" w:hAnsi="Arial"/>
                <w:bCs/>
                <w:iCs/>
                <w:sz w:val="18"/>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66589" w:rsidRPr="002050FE" w14:paraId="28A77D66" w14:textId="77777777" w:rsidTr="00DB58C2">
        <w:trPr>
          <w:cantSplit/>
          <w:tblHeader/>
          <w:ins w:id="1374" w:author="After RAN2#130 (ZTE)" w:date="2025-06-02T18:57:00Z"/>
        </w:trPr>
        <w:tc>
          <w:tcPr>
            <w:tcW w:w="14175" w:type="dxa"/>
            <w:gridSpan w:val="2"/>
            <w:tcBorders>
              <w:top w:val="single" w:sz="4" w:space="0" w:color="808080"/>
              <w:left w:val="single" w:sz="4" w:space="0" w:color="808080"/>
              <w:bottom w:val="single" w:sz="4" w:space="0" w:color="808080"/>
              <w:right w:val="single" w:sz="4" w:space="0" w:color="808080"/>
            </w:tcBorders>
          </w:tcPr>
          <w:p w14:paraId="2C7FC842" w14:textId="1F8B8470" w:rsidR="00466589" w:rsidRDefault="00466589" w:rsidP="00466589">
            <w:pPr>
              <w:pStyle w:val="TAL"/>
              <w:rPr>
                <w:ins w:id="1375" w:author="After RAN2#130 (ZTE)" w:date="2025-06-02T18:57:00Z"/>
                <w:b/>
                <w:bCs/>
                <w:i/>
                <w:lang w:eastAsia="en-GB"/>
              </w:rPr>
            </w:pPr>
            <w:ins w:id="1376" w:author="After RAN2#130 (ZTE)" w:date="2025-06-02T18:57:00Z">
              <w:r w:rsidRPr="00466589">
                <w:rPr>
                  <w:b/>
                  <w:bCs/>
                  <w:i/>
                  <w:lang w:eastAsia="en-GB"/>
                </w:rPr>
                <w:t>IntendedAreaScopeList</w:t>
              </w:r>
            </w:ins>
          </w:p>
          <w:p w14:paraId="16AA91C9" w14:textId="768DF96C" w:rsidR="00061D01" w:rsidRPr="00AD3042" w:rsidRDefault="00466589" w:rsidP="00466589">
            <w:pPr>
              <w:keepNext/>
              <w:keepLines/>
              <w:spacing w:after="0"/>
              <w:rPr>
                <w:ins w:id="1377" w:author="After RAN2#130 (ZTE)" w:date="2025-06-02T18:57:00Z"/>
                <w:rFonts w:ascii="Arial" w:eastAsia="等线" w:hAnsi="Arial"/>
                <w:bCs/>
                <w:iCs/>
                <w:sz w:val="18"/>
              </w:rPr>
            </w:pPr>
            <w:ins w:id="1378" w:author="After RAN2#130 (ZTE)" w:date="2025-06-02T18:57:00Z">
              <w:r w:rsidRPr="00AD3042">
                <w:rPr>
                  <w:rFonts w:ascii="Arial" w:hAnsi="Arial"/>
                  <w:bCs/>
                  <w:iCs/>
                  <w:sz w:val="18"/>
                  <w:lang w:eastAsia="en-GB"/>
                </w:rPr>
                <w:t xml:space="preserve">Contains a list of intended </w:t>
              </w:r>
            </w:ins>
            <w:ins w:id="1379" w:author="After RAN2#130 (ZTE)" w:date="2025-06-02T18:59:00Z">
              <w:r w:rsidR="00150151">
                <w:rPr>
                  <w:rFonts w:ascii="Arial" w:eastAsia="等线" w:hAnsi="Arial" w:hint="eastAsia"/>
                  <w:bCs/>
                  <w:iCs/>
                  <w:sz w:val="18"/>
                </w:rPr>
                <w:t>area scope</w:t>
              </w:r>
            </w:ins>
            <w:ins w:id="1380" w:author="After RAN2#130 (ZTE)" w:date="2025-06-02T19:00:00Z">
              <w:r w:rsidR="00061D01">
                <w:rPr>
                  <w:rFonts w:ascii="Arial" w:eastAsia="等线" w:hAnsi="Arial" w:hint="eastAsia"/>
                  <w:bCs/>
                  <w:iCs/>
                  <w:sz w:val="18"/>
                </w:rPr>
                <w:t xml:space="preserve"> (</w:t>
              </w:r>
              <w:r w:rsidR="00061D01" w:rsidRPr="00061D01">
                <w:rPr>
                  <w:rFonts w:ascii="Arial" w:eastAsia="等线" w:hAnsi="Arial"/>
                  <w:bCs/>
                  <w:iCs/>
                  <w:sz w:val="18"/>
                </w:rPr>
                <w:t>additional geographical information</w:t>
              </w:r>
              <w:r w:rsidR="00061D01">
                <w:rPr>
                  <w:rFonts w:ascii="Arial" w:eastAsia="等线" w:hAnsi="Arial" w:hint="eastAsia"/>
                  <w:bCs/>
                  <w:iCs/>
                  <w:sz w:val="18"/>
                </w:rPr>
                <w:t>)</w:t>
              </w:r>
            </w:ins>
            <w:ins w:id="1381" w:author="After RAN2#130 (ZTE)" w:date="2025-06-02T18:57:00Z">
              <w:r w:rsidRPr="00AD3042">
                <w:rPr>
                  <w:rFonts w:ascii="Arial" w:hAnsi="Arial"/>
                  <w:bCs/>
                  <w:iCs/>
                  <w:sz w:val="18"/>
                  <w:lang w:eastAsia="en-GB"/>
                </w:rPr>
                <w:t xml:space="preserve"> </w:t>
              </w:r>
            </w:ins>
            <w:ins w:id="1382" w:author="After RAN2#130 (ZTE)" w:date="2025-06-02T18:59:00Z">
              <w:r w:rsidR="002834E4">
                <w:rPr>
                  <w:rFonts w:ascii="Arial" w:eastAsia="等线" w:hAnsi="Arial" w:hint="eastAsia"/>
                  <w:bCs/>
                  <w:iCs/>
                  <w:sz w:val="18"/>
                </w:rPr>
                <w:t xml:space="preserve">for </w:t>
              </w:r>
            </w:ins>
            <w:ins w:id="1383" w:author="After RAN2#130 (ZTE)" w:date="2025-06-02T18:57:00Z">
              <w:del w:id="1384" w:author="After RAN2#130" w:date="2025-06-12T21:10:00Z">
                <w:r w:rsidRPr="00AD3042" w:rsidDel="00CB2716">
                  <w:rPr>
                    <w:rFonts w:ascii="Arial" w:hAnsi="Arial"/>
                    <w:bCs/>
                    <w:iCs/>
                    <w:sz w:val="18"/>
                    <w:lang w:eastAsia="en-GB"/>
                  </w:rPr>
                  <w:delText>an NTN cell</w:delText>
                </w:r>
              </w:del>
            </w:ins>
            <w:ins w:id="1385" w:author="After RAN2#130" w:date="2025-06-12T21:10:00Z">
              <w:r w:rsidR="00CB2716">
                <w:rPr>
                  <w:rFonts w:ascii="Arial" w:hAnsi="Arial"/>
                  <w:bCs/>
                  <w:iCs/>
                  <w:sz w:val="18"/>
                  <w:lang w:eastAsia="en-GB"/>
                </w:rPr>
                <w:t>NTN deployment</w:t>
              </w:r>
            </w:ins>
            <w:ins w:id="1386" w:author="After RAN2#130 (ZTE)" w:date="2025-06-02T19:00:00Z">
              <w:r w:rsidR="007D0D7F">
                <w:rPr>
                  <w:rFonts w:ascii="Arial" w:eastAsia="等线" w:hAnsi="Arial" w:hint="eastAsia"/>
                  <w:bCs/>
                  <w:iCs/>
                  <w:sz w:val="18"/>
                </w:rPr>
                <w:t>.</w:t>
              </w:r>
            </w:ins>
          </w:p>
        </w:tc>
      </w:tr>
      <w:tr w:rsidR="00466589" w:rsidRPr="002050FE" w14:paraId="33E4482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B91BF3" w14:textId="77777777" w:rsidR="00466589" w:rsidRPr="002050FE" w:rsidRDefault="00466589" w:rsidP="00466589">
            <w:pPr>
              <w:keepNext/>
              <w:keepLines/>
              <w:spacing w:after="0"/>
              <w:rPr>
                <w:rFonts w:ascii="Arial" w:eastAsia="宋体" w:hAnsi="Arial"/>
                <w:b/>
                <w:bCs/>
                <w:i/>
                <w:kern w:val="2"/>
                <w:sz w:val="18"/>
                <w:lang w:eastAsia="en-GB"/>
              </w:rPr>
            </w:pPr>
            <w:r w:rsidRPr="002050FE">
              <w:rPr>
                <w:rFonts w:ascii="Arial" w:eastAsia="宋体" w:hAnsi="Arial"/>
                <w:b/>
                <w:bCs/>
                <w:i/>
                <w:kern w:val="2"/>
                <w:sz w:val="18"/>
                <w:lang w:eastAsia="en-GB"/>
              </w:rPr>
              <w:t>plmn-IdentityList</w:t>
            </w:r>
          </w:p>
          <w:p w14:paraId="6A720986" w14:textId="77777777" w:rsidR="00466589" w:rsidRPr="002050FE" w:rsidRDefault="00466589" w:rsidP="00466589">
            <w:pPr>
              <w:keepNext/>
              <w:keepLines/>
              <w:spacing w:after="0"/>
              <w:rPr>
                <w:rFonts w:ascii="Arial" w:hAnsi="Arial"/>
                <w:b/>
                <w:i/>
                <w:sz w:val="18"/>
                <w:lang w:eastAsia="sv-SE"/>
              </w:rPr>
            </w:pPr>
            <w:r w:rsidRPr="002050FE">
              <w:rPr>
                <w:rFonts w:ascii="Arial" w:eastAsia="宋体" w:hAnsi="Arial"/>
                <w:bCs/>
                <w:kern w:val="2"/>
                <w:sz w:val="18"/>
                <w:lang w:eastAsia="en-GB"/>
              </w:rPr>
              <w:t xml:space="preserve">Indicates a set of PLMNs defining when the UE performs measurement logging as well as the associated status indication and information retrieval i.e. the UE performs these actions when the RPLMN is part of this set of PLMNs. </w:t>
            </w:r>
            <w:r w:rsidRPr="002050FE">
              <w:rPr>
                <w:rFonts w:ascii="Arial" w:hAnsi="Arial"/>
                <w:sz w:val="18"/>
              </w:rPr>
              <w:t xml:space="preserve">The network does not include this field </w:t>
            </w:r>
            <w:r w:rsidRPr="002050FE">
              <w:rPr>
                <w:rFonts w:ascii="Arial" w:eastAsia="宋体" w:hAnsi="Arial"/>
                <w:bCs/>
                <w:kern w:val="2"/>
                <w:sz w:val="18"/>
                <w:lang w:eastAsia="en-GB"/>
              </w:rPr>
              <w:t>when the UE is configured with MDT configuration in SNPN access mode.</w:t>
            </w:r>
          </w:p>
        </w:tc>
      </w:tr>
      <w:tr w:rsidR="002B3972" w:rsidRPr="002050FE" w14:paraId="55BF4F3B" w14:textId="77777777" w:rsidTr="00DB58C2">
        <w:trPr>
          <w:cantSplit/>
          <w:tblHeader/>
          <w:ins w:id="1387" w:author="After RAN2#130 (ZTE)" w:date="2025-06-02T19:01:00Z"/>
        </w:trPr>
        <w:tc>
          <w:tcPr>
            <w:tcW w:w="14175" w:type="dxa"/>
            <w:gridSpan w:val="2"/>
            <w:tcBorders>
              <w:top w:val="single" w:sz="4" w:space="0" w:color="808080"/>
              <w:left w:val="single" w:sz="4" w:space="0" w:color="808080"/>
              <w:bottom w:val="single" w:sz="4" w:space="0" w:color="808080"/>
              <w:right w:val="single" w:sz="4" w:space="0" w:color="808080"/>
            </w:tcBorders>
          </w:tcPr>
          <w:p w14:paraId="57CE4035" w14:textId="77777777" w:rsidR="002B3972" w:rsidRPr="00AD3042" w:rsidRDefault="002B3972" w:rsidP="00AD3042">
            <w:pPr>
              <w:pStyle w:val="TAL"/>
              <w:rPr>
                <w:ins w:id="1388" w:author="After RAN2#130 (ZTE)" w:date="2025-06-02T19:01:00Z"/>
                <w:b/>
                <w:bCs/>
                <w:i/>
                <w:lang w:eastAsia="en-GB"/>
              </w:rPr>
            </w:pPr>
            <w:ins w:id="1389" w:author="After RAN2#130 (ZTE)" w:date="2025-06-02T19:01:00Z">
              <w:r w:rsidRPr="00AD3042">
                <w:rPr>
                  <w:b/>
                  <w:bCs/>
                  <w:i/>
                  <w:lang w:eastAsia="en-GB"/>
                </w:rPr>
                <w:t>polygonArea</w:t>
              </w:r>
            </w:ins>
          </w:p>
          <w:p w14:paraId="24EDE6E3" w14:textId="1E82277E" w:rsidR="002B3972" w:rsidRPr="002050FE" w:rsidRDefault="002B3972" w:rsidP="002B3972">
            <w:pPr>
              <w:keepNext/>
              <w:keepLines/>
              <w:spacing w:after="0"/>
              <w:rPr>
                <w:ins w:id="1390" w:author="After RAN2#130 (ZTE)" w:date="2025-06-02T19:01:00Z"/>
                <w:rFonts w:ascii="Arial" w:eastAsia="宋体" w:hAnsi="Arial"/>
                <w:b/>
                <w:bCs/>
                <w:i/>
                <w:kern w:val="2"/>
                <w:sz w:val="18"/>
                <w:lang w:eastAsia="en-GB"/>
              </w:rPr>
            </w:pPr>
            <w:ins w:id="1391" w:author="After RAN2#130 (ZTE)" w:date="2025-06-02T19:01:00Z">
              <w:r w:rsidRPr="00AD3042">
                <w:rPr>
                  <w:rFonts w:ascii="Arial" w:eastAsia="宋体" w:hAnsi="Arial"/>
                  <w:bCs/>
                  <w:kern w:val="2"/>
                  <w:sz w:val="18"/>
                  <w:lang w:eastAsia="en-GB"/>
                </w:rPr>
                <w:t>Parameter type Polygon defined in TS 37.355 [49]. The first/leftmost bit of the first octet contains the most significant bit.</w:t>
              </w:r>
            </w:ins>
          </w:p>
        </w:tc>
      </w:tr>
      <w:tr w:rsidR="00466589" w:rsidRPr="002050FE" w14:paraId="5F7B4CF5"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57AFC36C"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sigLoggedMeasType</w:t>
            </w:r>
          </w:p>
          <w:p w14:paraId="0CE8F13C" w14:textId="77777777" w:rsidR="00466589" w:rsidRPr="002050FE" w:rsidRDefault="00466589" w:rsidP="00466589">
            <w:pPr>
              <w:keepNext/>
              <w:keepLines/>
              <w:spacing w:after="0"/>
              <w:rPr>
                <w:rFonts w:ascii="Arial" w:hAnsi="Arial"/>
                <w:bCs/>
                <w:iCs/>
                <w:sz w:val="18"/>
                <w:lang w:eastAsia="sv-SE"/>
              </w:rPr>
            </w:pPr>
            <w:r w:rsidRPr="002050FE">
              <w:rPr>
                <w:rFonts w:ascii="Arial" w:hAnsi="Arial"/>
                <w:bCs/>
                <w:iCs/>
                <w:sz w:val="18"/>
                <w:lang w:eastAsia="sv-SE"/>
              </w:rPr>
              <w:t>If included, the field indicates a signalling based logged measurement configuration (See TS 37.320 [61]).</w:t>
            </w:r>
          </w:p>
        </w:tc>
      </w:tr>
      <w:tr w:rsidR="00466589" w:rsidRPr="002050FE" w14:paraId="1E5B8AB6"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443BC2"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tce-Id</w:t>
            </w:r>
          </w:p>
          <w:p w14:paraId="0CB53268" w14:textId="77777777" w:rsidR="00466589" w:rsidRPr="002050FE" w:rsidRDefault="00466589" w:rsidP="00466589">
            <w:pPr>
              <w:keepNext/>
              <w:keepLines/>
              <w:spacing w:after="0"/>
              <w:rPr>
                <w:rFonts w:ascii="Arial" w:eastAsia="宋体" w:hAnsi="Arial"/>
                <w:b/>
                <w:bCs/>
                <w:i/>
                <w:kern w:val="2"/>
                <w:sz w:val="18"/>
                <w:lang w:eastAsia="en-GB"/>
              </w:rPr>
            </w:pPr>
            <w:r w:rsidRPr="002050FE">
              <w:rPr>
                <w:rFonts w:ascii="Arial" w:hAnsi="Arial"/>
                <w:bCs/>
                <w:iCs/>
                <w:sz w:val="18"/>
                <w:lang w:eastAsia="sv-SE"/>
              </w:rPr>
              <w:t>P</w:t>
            </w:r>
            <w:r w:rsidRPr="002050FE">
              <w:rPr>
                <w:rFonts w:ascii="Arial" w:hAnsi="Arial"/>
                <w:bCs/>
                <w:iCs/>
                <w:sz w:val="18"/>
                <w:lang w:eastAsia="en-GB"/>
              </w:rPr>
              <w:t>arameter Trace Collection Entity Id: See TS 32.422 [52].</w:t>
            </w:r>
          </w:p>
        </w:tc>
      </w:tr>
      <w:tr w:rsidR="00466589" w:rsidRPr="002050FE" w14:paraId="7FB61B5A"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E5342C" w14:textId="77777777" w:rsidR="00466589" w:rsidRPr="002050FE" w:rsidRDefault="00466589" w:rsidP="00466589">
            <w:pPr>
              <w:keepNext/>
              <w:keepLines/>
              <w:spacing w:after="0"/>
              <w:rPr>
                <w:rFonts w:ascii="Arial" w:hAnsi="Arial"/>
                <w:b/>
                <w:i/>
                <w:sz w:val="18"/>
                <w:lang w:eastAsia="ko-KR"/>
              </w:rPr>
            </w:pPr>
            <w:r w:rsidRPr="002050FE">
              <w:rPr>
                <w:rFonts w:ascii="Arial" w:hAnsi="Arial"/>
                <w:b/>
                <w:i/>
                <w:sz w:val="18"/>
                <w:lang w:eastAsia="ko-KR"/>
              </w:rPr>
              <w:t>traceRecordingSessionRef</w:t>
            </w:r>
          </w:p>
          <w:p w14:paraId="4C0F3D79" w14:textId="77777777" w:rsidR="00466589" w:rsidRPr="002050FE" w:rsidRDefault="00466589" w:rsidP="00466589">
            <w:pPr>
              <w:keepNext/>
              <w:keepLines/>
              <w:spacing w:after="0"/>
              <w:rPr>
                <w:rFonts w:ascii="Arial" w:eastAsia="宋体" w:hAnsi="Arial"/>
                <w:b/>
                <w:bCs/>
                <w:i/>
                <w:kern w:val="2"/>
                <w:sz w:val="18"/>
                <w:lang w:eastAsia="en-GB"/>
              </w:rPr>
            </w:pPr>
            <w:r w:rsidRPr="002050FE">
              <w:rPr>
                <w:rFonts w:ascii="Arial" w:hAnsi="Arial"/>
                <w:bCs/>
                <w:iCs/>
                <w:sz w:val="18"/>
                <w:lang w:eastAsia="en-GB"/>
              </w:rPr>
              <w:t>Parameter Trace Recording Session Reference: See TS 32.422 [52]</w:t>
            </w:r>
            <w:r w:rsidRPr="002050FE">
              <w:rPr>
                <w:rFonts w:ascii="Arial" w:hAnsi="Arial"/>
                <w:bCs/>
                <w:iCs/>
                <w:sz w:val="18"/>
                <w:lang w:eastAsia="ko-KR"/>
              </w:rPr>
              <w:t>.</w:t>
            </w:r>
          </w:p>
        </w:tc>
      </w:tr>
      <w:tr w:rsidR="00466589" w:rsidRPr="002050FE" w14:paraId="660FDA09"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444814"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reportType</w:t>
            </w:r>
          </w:p>
          <w:p w14:paraId="3E8DEED3" w14:textId="77777777" w:rsidR="00466589" w:rsidRPr="002050FE" w:rsidRDefault="00466589" w:rsidP="00466589">
            <w:pPr>
              <w:keepNext/>
              <w:keepLines/>
              <w:spacing w:after="0"/>
              <w:rPr>
                <w:rFonts w:ascii="Arial" w:eastAsia="宋体" w:hAnsi="Arial"/>
                <w:b/>
                <w:bCs/>
                <w:i/>
                <w:kern w:val="2"/>
                <w:sz w:val="18"/>
                <w:lang w:eastAsia="en-GB"/>
              </w:rPr>
            </w:pPr>
            <w:r w:rsidRPr="002050FE">
              <w:rPr>
                <w:rFonts w:ascii="Arial" w:hAnsi="Arial"/>
                <w:sz w:val="18"/>
                <w:lang w:eastAsia="sv-SE"/>
              </w:rPr>
              <w:t>Parameter configures the type of MDT configuration, specifically Periodic MDT configuration or Event Triggerd MDT configuration.</w:t>
            </w:r>
          </w:p>
        </w:tc>
      </w:tr>
    </w:tbl>
    <w:p w14:paraId="092C6CC1" w14:textId="77777777" w:rsidR="000A6952" w:rsidRPr="002050FE" w:rsidRDefault="000A6952" w:rsidP="000A6952"/>
    <w:p w14:paraId="0854E7A8" w14:textId="77777777" w:rsidR="000A6952" w:rsidRPr="002050FE" w:rsidRDefault="000A6952" w:rsidP="000A6952">
      <w:pPr>
        <w:keepLines/>
        <w:spacing w:beforeLines="50" w:before="120"/>
        <w:rPr>
          <w:rFonts w:eastAsia="宋体"/>
        </w:rPr>
      </w:pPr>
      <w:r w:rsidRPr="002050FE">
        <w:rPr>
          <w:rFonts w:eastAsia="宋体"/>
        </w:rPr>
        <w:t>NOTE 1:</w:t>
      </w:r>
      <w:r w:rsidRPr="002050FE">
        <w:rPr>
          <w:rFonts w:eastAsia="宋体"/>
        </w:rPr>
        <w:tab/>
        <w:t>The UE should perform measurement logging based on the following area configuration limitations:</w:t>
      </w:r>
    </w:p>
    <w:p w14:paraId="3C47CCB5" w14:textId="77777777" w:rsidR="000A6952" w:rsidRPr="002050FE" w:rsidRDefault="000A6952" w:rsidP="000A6952">
      <w:pPr>
        <w:ind w:left="568" w:hanging="284"/>
      </w:pPr>
      <w:r w:rsidRPr="002050FE">
        <w:t>-</w:t>
      </w:r>
      <w:r w:rsidRPr="002050FE">
        <w:tab/>
        <w:t xml:space="preserve">If the </w:t>
      </w:r>
      <w:r w:rsidRPr="002050FE">
        <w:rPr>
          <w:i/>
        </w:rPr>
        <w:t>areaConfiguration-r16/areaConfiguration-r17</w:t>
      </w:r>
      <w:r w:rsidRPr="002050FE">
        <w:t xml:space="preserve"> is present, and the </w:t>
      </w:r>
      <w:r w:rsidRPr="002050FE">
        <w:rPr>
          <w:i/>
        </w:rPr>
        <w:t>cag-ConfigList</w:t>
      </w:r>
      <w:r w:rsidRPr="002050FE">
        <w:t xml:space="preserve"> is absent, the UE should perform logging in both PN and PNI-NPN based on </w:t>
      </w:r>
      <w:r w:rsidRPr="002050FE">
        <w:rPr>
          <w:i/>
        </w:rPr>
        <w:t>areaConfiguration-r16/areaConfiguration-r17</w:t>
      </w:r>
      <w:r w:rsidRPr="002050FE">
        <w:t>, if any;</w:t>
      </w:r>
    </w:p>
    <w:p w14:paraId="298509D5" w14:textId="77777777" w:rsidR="000A6952" w:rsidRPr="002050FE" w:rsidRDefault="000A6952" w:rsidP="000A6952">
      <w:pPr>
        <w:ind w:left="568" w:hanging="284"/>
      </w:pPr>
      <w:r w:rsidRPr="002050FE">
        <w:t>-</w:t>
      </w:r>
      <w:r w:rsidRPr="002050FE">
        <w:tab/>
        <w:t xml:space="preserve">If the </w:t>
      </w:r>
      <w:r w:rsidRPr="002050FE">
        <w:rPr>
          <w:i/>
        </w:rPr>
        <w:t>areaConfiguration-r17</w:t>
      </w:r>
      <w:r w:rsidRPr="002050FE">
        <w:t xml:space="preserve"> and the </w:t>
      </w:r>
      <w:r w:rsidRPr="002050FE">
        <w:rPr>
          <w:i/>
        </w:rPr>
        <w:t>cag-ConfigList</w:t>
      </w:r>
      <w:r w:rsidRPr="002050FE">
        <w:t xml:space="preserve"> are present simultaneously, the UE should perform logging in PN within the </w:t>
      </w:r>
      <w:r w:rsidRPr="002050FE">
        <w:rPr>
          <w:i/>
        </w:rPr>
        <w:t>areaConfig-r16/areaConfig-r17</w:t>
      </w:r>
      <w:r w:rsidRPr="002050FE">
        <w:t xml:space="preserve"> and perform logging in PNI-NPN within </w:t>
      </w:r>
      <w:r w:rsidRPr="002050FE">
        <w:rPr>
          <w:i/>
        </w:rPr>
        <w:t>cag-ConfigList</w:t>
      </w:r>
      <w:r w:rsidRPr="002050FE">
        <w:t>;</w:t>
      </w:r>
    </w:p>
    <w:p w14:paraId="052037BD" w14:textId="3FF51FD9" w:rsidR="000A6952" w:rsidRDefault="000A6952" w:rsidP="000A6952">
      <w:pPr>
        <w:ind w:left="568" w:hanging="284"/>
        <w:rPr>
          <w:ins w:id="1392" w:author="After RAN2#130" w:date="2025-06-09T09:31:00Z"/>
          <w:rFonts w:eastAsia="宋体"/>
        </w:rPr>
      </w:pPr>
      <w:r w:rsidRPr="002050FE">
        <w:t>-</w:t>
      </w:r>
      <w:r w:rsidRPr="002050FE">
        <w:tab/>
        <w:t xml:space="preserve">If the </w:t>
      </w:r>
      <w:r w:rsidRPr="002050FE">
        <w:rPr>
          <w:i/>
        </w:rPr>
        <w:t>snpn-ConfigList</w:t>
      </w:r>
      <w:r w:rsidRPr="002050FE">
        <w:t xml:space="preserve"> is present, the UE should perform logging only in SNPN based on </w:t>
      </w:r>
      <w:r w:rsidRPr="002050FE">
        <w:rPr>
          <w:i/>
        </w:rPr>
        <w:t>snpn-ConfigList</w:t>
      </w:r>
      <w:r w:rsidRPr="002050FE">
        <w:t>. The</w:t>
      </w:r>
      <w:r w:rsidRPr="002050FE">
        <w:rPr>
          <w:i/>
        </w:rPr>
        <w:t xml:space="preserve"> snpn-ConfigList</w:t>
      </w:r>
      <w:r w:rsidRPr="002050FE">
        <w:t xml:space="preserve"> should not be configured together with PN or PNI-NPN area configurations.</w:t>
      </w:r>
    </w:p>
    <w:p w14:paraId="60D78E5E" w14:textId="5613174B" w:rsidR="00AF77A3" w:rsidRPr="000A6952" w:rsidRDefault="00AF77A3" w:rsidP="000A6952">
      <w:pPr>
        <w:ind w:left="568" w:hanging="284"/>
        <w:rPr>
          <w:rFonts w:eastAsia="宋体"/>
        </w:rPr>
      </w:pPr>
      <w:commentRangeStart w:id="1393"/>
      <w:ins w:id="1394" w:author="After RAN2#130" w:date="2025-06-09T09:31:00Z">
        <w:r>
          <w:lastRenderedPageBreak/>
          <w:t xml:space="preserve">Editor’s note: </w:t>
        </w:r>
      </w:ins>
      <w:commentRangeEnd w:id="1393"/>
      <w:r w:rsidR="000D6A5D">
        <w:rPr>
          <w:rStyle w:val="af1"/>
        </w:rPr>
        <w:commentReference w:id="1393"/>
      </w:r>
      <w:ins w:id="1395" w:author="After RAN2#130" w:date="2025-06-09T09:31:00Z">
        <w:r>
          <w:t xml:space="preserve">FFS on the coesistence of </w:t>
        </w:r>
        <w:r w:rsidRPr="002050FE">
          <w:rPr>
            <w:i/>
          </w:rPr>
          <w:t>areaConfiguration-r1</w:t>
        </w:r>
      </w:ins>
      <w:ins w:id="1396" w:author="After RAN2#130" w:date="2025-06-09T09:32:00Z">
        <w:r>
          <w:rPr>
            <w:i/>
          </w:rPr>
          <w:t xml:space="preserve">8 </w:t>
        </w:r>
        <w:r w:rsidRPr="00AF77A3">
          <w:rPr>
            <w:iCs/>
            <w:rPrChange w:id="1397" w:author="After RAN2#130" w:date="2025-06-09T09:32:00Z">
              <w:rPr>
                <w:i/>
              </w:rPr>
            </w:rPrChange>
          </w:rPr>
          <w:t>and</w:t>
        </w:r>
        <w:r>
          <w:t xml:space="preserve"> </w:t>
        </w:r>
      </w:ins>
      <w:ins w:id="1398" w:author="After RAN2#130" w:date="2025-06-10T13:55:00Z">
        <w:r w:rsidR="0088762A">
          <w:rPr>
            <w:i/>
          </w:rPr>
          <w:t>i</w:t>
        </w:r>
        <w:r w:rsidR="008D3944" w:rsidRPr="008D3944">
          <w:rPr>
            <w:i/>
          </w:rPr>
          <w:t>ntendedAreaScopeList</w:t>
        </w:r>
      </w:ins>
      <w:ins w:id="1399" w:author="After RAN2#130" w:date="2025-06-09T09:32:00Z">
        <w:r w:rsidRPr="002050FE">
          <w:rPr>
            <w:i/>
          </w:rPr>
          <w:t>-r1</w:t>
        </w:r>
        <w:r>
          <w:rPr>
            <w:i/>
          </w:rPr>
          <w:t>9.</w:t>
        </w:r>
      </w:ins>
    </w:p>
    <w:p w14:paraId="400702DC" w14:textId="77777777" w:rsidR="000A6952" w:rsidRDefault="000A6952" w:rsidP="000A6952">
      <w:pPr>
        <w:rPr>
          <w:rFonts w:eastAsia="等线"/>
        </w:rPr>
      </w:pPr>
    </w:p>
    <w:p w14:paraId="68058A69" w14:textId="77777777" w:rsidR="000A6952" w:rsidRPr="00994F23" w:rsidRDefault="000A6952" w:rsidP="000A6952">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152D9165" w14:textId="5EAB8A73" w:rsidR="000A6952" w:rsidRPr="000A6952" w:rsidRDefault="000A6952" w:rsidP="000A6952">
      <w:pPr>
        <w:rPr>
          <w:rFonts w:eastAsia="等线"/>
        </w:rPr>
      </w:pPr>
    </w:p>
    <w:p w14:paraId="78029B90" w14:textId="77777777" w:rsidR="00394471" w:rsidRPr="00D839FF" w:rsidRDefault="00394471" w:rsidP="00394471">
      <w:pPr>
        <w:pStyle w:val="40"/>
        <w:rPr>
          <w:i/>
          <w:iCs/>
        </w:rPr>
      </w:pPr>
      <w:bookmarkStart w:id="1400" w:name="_Toc60777120"/>
      <w:bookmarkStart w:id="1401" w:name="_Toc193446035"/>
      <w:bookmarkStart w:id="1402" w:name="_Toc193451840"/>
      <w:bookmarkStart w:id="1403" w:name="_Toc193463110"/>
      <w:bookmarkEnd w:id="1315"/>
      <w:r w:rsidRPr="00D839FF">
        <w:rPr>
          <w:i/>
          <w:iCs/>
        </w:rPr>
        <w:t>–</w:t>
      </w:r>
      <w:r w:rsidRPr="00D839FF">
        <w:rPr>
          <w:i/>
          <w:iCs/>
        </w:rPr>
        <w:tab/>
        <w:t>SCGFailureInformation</w:t>
      </w:r>
      <w:bookmarkEnd w:id="1400"/>
      <w:bookmarkEnd w:id="1401"/>
      <w:bookmarkEnd w:id="1402"/>
      <w:bookmarkEnd w:id="1403"/>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lastRenderedPageBreak/>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等线"/>
        </w:rPr>
        <w:t>}</w:t>
      </w:r>
      <w:r w:rsidRPr="00D839FF">
        <w:t xml:space="preserve">                                    </w:t>
      </w:r>
      <w:r w:rsidR="00E940D6" w:rsidRPr="00D839FF">
        <w:t xml:space="preserve">  </w:t>
      </w:r>
      <w:r w:rsidRPr="00D839FF">
        <w:t xml:space="preserve">                       </w:t>
      </w:r>
      <w:r w:rsidRPr="00D839FF">
        <w:rPr>
          <w:rFonts w:eastAsia="等线"/>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等线"/>
        </w:rPr>
        <w:t>}</w:t>
      </w:r>
      <w:r w:rsidRPr="00D839FF">
        <w:t xml:space="preserve">                                 </w:t>
      </w:r>
      <w:r w:rsidR="00E940D6" w:rsidRPr="00D839FF">
        <w:t xml:space="preserve">  </w:t>
      </w:r>
      <w:r w:rsidRPr="00D839FF">
        <w:t xml:space="preserve">                         </w:t>
      </w:r>
      <w:r w:rsidRPr="00D839FF">
        <w:rPr>
          <w:rFonts w:eastAsia="等线"/>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等线"/>
        </w:rPr>
        <w:t>perRAInfoList-r17</w:t>
      </w:r>
      <w:r w:rsidRPr="00D839FF">
        <w:t xml:space="preserve">                </w:t>
      </w:r>
      <w:r w:rsidR="00E940D6" w:rsidRPr="00D839FF">
        <w:t xml:space="preserve">  </w:t>
      </w:r>
      <w:r w:rsidRPr="00D839FF">
        <w:t xml:space="preserve">  </w:t>
      </w:r>
      <w:r w:rsidRPr="00D839FF">
        <w:rPr>
          <w:rFonts w:eastAsia="等线"/>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7BA33F40" w14:textId="4C71F9C0" w:rsidR="00AD0D8E" w:rsidRDefault="00E940D6" w:rsidP="00AD0D8E">
      <w:pPr>
        <w:pStyle w:val="PL"/>
        <w:rPr>
          <w:ins w:id="1404" w:author="After RAN2#129" w:date="2025-03-26T10:05:00Z"/>
          <w:rFonts w:eastAsia="Malgun Gothic"/>
        </w:rPr>
      </w:pPr>
      <w:r w:rsidRPr="00D839FF">
        <w:t xml:space="preserve">    </w:t>
      </w:r>
      <w:r w:rsidRPr="00D839FF">
        <w:rPr>
          <w:rFonts w:eastAsia="Malgun Gothic"/>
        </w:rPr>
        <w:t>]]</w:t>
      </w:r>
      <w:ins w:id="1405" w:author="After RAN2#129" w:date="2025-03-26T10:05:00Z">
        <w:r w:rsidR="00AD0D8E">
          <w:rPr>
            <w:rFonts w:eastAsia="Malgun Gothic"/>
          </w:rPr>
          <w:t>,</w:t>
        </w:r>
      </w:ins>
    </w:p>
    <w:p w14:paraId="40BE8072" w14:textId="77777777" w:rsidR="00AD0D8E" w:rsidRDefault="00AD0D8E" w:rsidP="00AD0D8E">
      <w:pPr>
        <w:pStyle w:val="PL"/>
        <w:rPr>
          <w:ins w:id="1406" w:author="After RAN2#129" w:date="2025-03-26T10:05:00Z"/>
          <w:rFonts w:eastAsia="Malgun Gothic"/>
        </w:rPr>
      </w:pPr>
      <w:ins w:id="1407" w:author="After RAN2#129" w:date="2025-03-26T10:05:00Z">
        <w:r>
          <w:rPr>
            <w:rFonts w:eastAsia="Malgun Gothic"/>
          </w:rPr>
          <w:t xml:space="preserve">     [[</w:t>
        </w:r>
      </w:ins>
    </w:p>
    <w:p w14:paraId="67527B8A" w14:textId="77777777" w:rsidR="00AD0D8E" w:rsidRDefault="00AD0D8E" w:rsidP="00AD0D8E">
      <w:pPr>
        <w:pStyle w:val="PL"/>
        <w:rPr>
          <w:ins w:id="1408" w:author="After RAN2#129" w:date="2025-03-26T10:05:00Z"/>
          <w:rFonts w:eastAsia="Malgun Gothic"/>
        </w:rPr>
      </w:pPr>
      <w:ins w:id="1409" w:author="After RAN2#129" w:date="2025-03-26T10:05:00Z">
        <w:r>
          <w:rPr>
            <w:rFonts w:eastAsia="Malgun Gothic"/>
          </w:rPr>
          <w:t xml:space="preserve">     </w:t>
        </w:r>
        <w:r w:rsidRPr="00B95112">
          <w:t>choWithCandidateSCGInfoList</w:t>
        </w:r>
        <w:r>
          <w:t>-r19</w:t>
        </w:r>
        <w:r w:rsidRPr="00B95112">
          <w:t xml:space="preserve">::= </w:t>
        </w:r>
        <w:r>
          <w:t xml:space="preserve">      </w:t>
        </w:r>
        <w:r w:rsidRPr="001E3443">
          <w:rPr>
            <w:color w:val="993366"/>
          </w:rPr>
          <w:t xml:space="preserve">SEQUENCE </w:t>
        </w:r>
        <w:r w:rsidRPr="00B95112">
          <w:t>(SIZE (1..</w:t>
        </w:r>
        <w:r w:rsidRPr="006D0C02">
          <w:t>maxNrofCondCells-r</w:t>
        </w:r>
        <w:r>
          <w:t>16</w:t>
        </w:r>
        <w:r w:rsidRPr="00B95112">
          <w:t xml:space="preserve">)) </w:t>
        </w:r>
        <w:r w:rsidRPr="001E3443">
          <w:rPr>
            <w:color w:val="993366"/>
          </w:rPr>
          <w:t xml:space="preserve">OF </w:t>
        </w:r>
        <w:r>
          <w:t>C</w:t>
        </w:r>
        <w:r w:rsidRPr="00B95112">
          <w:t>hoWithCandidateSCGInfo</w:t>
        </w:r>
        <w:r>
          <w:t xml:space="preserve">-r19        </w:t>
        </w:r>
        <w:r w:rsidRPr="000B7163">
          <w:rPr>
            <w:color w:val="993366"/>
          </w:rPr>
          <w:t>OPTIONAL</w:t>
        </w:r>
      </w:ins>
    </w:p>
    <w:p w14:paraId="625A4D13" w14:textId="77777777" w:rsidR="00AD0D8E" w:rsidRPr="006D0C02" w:rsidRDefault="00AD0D8E" w:rsidP="00AD0D8E">
      <w:pPr>
        <w:pStyle w:val="PL"/>
        <w:rPr>
          <w:ins w:id="1410" w:author="After RAN2#129" w:date="2025-03-26T10:05:00Z"/>
          <w:rFonts w:eastAsia="Malgun Gothic"/>
        </w:rPr>
      </w:pPr>
      <w:ins w:id="1411" w:author="After RAN2#129" w:date="2025-03-26T10:05:00Z">
        <w:r>
          <w:rPr>
            <w:rFonts w:eastAsia="Malgun Gothic"/>
          </w:rPr>
          <w:t xml:space="preserve">     ]]</w:t>
        </w:r>
      </w:ins>
    </w:p>
    <w:p w14:paraId="22B60BB1" w14:textId="3D4BB9FA" w:rsidR="00394471" w:rsidRPr="00D839FF" w:rsidRDefault="00394471" w:rsidP="00D839FF">
      <w:pPr>
        <w:pStyle w:val="PL"/>
        <w:rPr>
          <w:rFonts w:eastAsia="Malgun Gothic"/>
        </w:rPr>
      </w:pP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lastRenderedPageBreak/>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771CD9BF"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23C2A4E9" w14:textId="77777777" w:rsidR="00394471" w:rsidRPr="00D839FF" w:rsidRDefault="00394471" w:rsidP="00394471"/>
    <w:p w14:paraId="48176A63" w14:textId="77777777" w:rsidR="00394471" w:rsidRPr="00D839FF" w:rsidRDefault="00394471" w:rsidP="00394471">
      <w:pPr>
        <w:pStyle w:val="40"/>
      </w:pPr>
      <w:bookmarkStart w:id="1412" w:name="_Toc60777131"/>
      <w:bookmarkStart w:id="1413" w:name="_Toc193446046"/>
      <w:bookmarkStart w:id="1414" w:name="_Toc193451851"/>
      <w:bookmarkStart w:id="1415" w:name="_Toc193463121"/>
      <w:r w:rsidRPr="00D839FF">
        <w:t>–</w:t>
      </w:r>
      <w:r w:rsidRPr="00D839FF">
        <w:tab/>
      </w:r>
      <w:r w:rsidRPr="00D839FF">
        <w:rPr>
          <w:i/>
        </w:rPr>
        <w:t>UEInformationRequest</w:t>
      </w:r>
      <w:bookmarkEnd w:id="1412"/>
      <w:bookmarkEnd w:id="1413"/>
      <w:bookmarkEnd w:id="1414"/>
      <w:bookmarkEnd w:id="1415"/>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lastRenderedPageBreak/>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等线"/>
          <w:color w:val="808080"/>
        </w:rPr>
      </w:pPr>
      <w:r w:rsidRPr="00D839FF">
        <w:t xml:space="preserve">    mobilityHistoryReportReq-</w:t>
      </w:r>
      <w:r w:rsidRPr="00D839FF">
        <w:rPr>
          <w:rFonts w:eastAsia="等线"/>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宋体"/>
                <w:lang w:eastAsia="en-GB"/>
              </w:rPr>
            </w:pPr>
            <w:r w:rsidRPr="00D839FF">
              <w:rPr>
                <w:rFonts w:eastAsia="Malgun Gothic"/>
                <w:i/>
                <w:iCs/>
                <w:lang w:eastAsia="en-US"/>
              </w:rPr>
              <w:t>FlightPathInfoReportConfig</w:t>
            </w:r>
            <w:r w:rsidRPr="00D839FF">
              <w:rPr>
                <w:rFonts w:eastAsia="宋体"/>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宋体"/>
                <w:b/>
                <w:bCs/>
                <w:i/>
                <w:iCs/>
                <w:lang w:eastAsia="en-GB"/>
              </w:rPr>
            </w:pPr>
            <w:r w:rsidRPr="00D839FF">
              <w:rPr>
                <w:rFonts w:eastAsia="宋体"/>
                <w:b/>
                <w:bCs/>
                <w:i/>
                <w:iCs/>
                <w:lang w:eastAsia="en-GB"/>
              </w:rPr>
              <w:t>includeTimeStamp</w:t>
            </w:r>
          </w:p>
          <w:p w14:paraId="394CBE4F" w14:textId="77777777" w:rsidR="006659DC" w:rsidRPr="00D839FF" w:rsidRDefault="006659DC" w:rsidP="00B4120F">
            <w:pPr>
              <w:pStyle w:val="TAL"/>
              <w:rPr>
                <w:rFonts w:eastAsia="宋体"/>
                <w:iCs/>
                <w:lang w:eastAsia="ko-KR"/>
              </w:rPr>
            </w:pPr>
            <w:r w:rsidRPr="00D839FF">
              <w:rPr>
                <w:rFonts w:eastAsia="宋体"/>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宋体"/>
                <w:b/>
                <w:bCs/>
                <w:i/>
                <w:iCs/>
                <w:lang w:eastAsia="en-GB"/>
              </w:rPr>
            </w:pPr>
            <w:r w:rsidRPr="00D839FF">
              <w:rPr>
                <w:rFonts w:eastAsia="宋体"/>
                <w:b/>
                <w:bCs/>
                <w:i/>
                <w:iCs/>
                <w:lang w:eastAsia="en-GB"/>
              </w:rPr>
              <w:t>maxWayPointNumber</w:t>
            </w:r>
          </w:p>
          <w:p w14:paraId="3A6D7081" w14:textId="77777777" w:rsidR="006659DC" w:rsidRPr="00D839FF" w:rsidRDefault="006659DC" w:rsidP="00B4120F">
            <w:pPr>
              <w:pStyle w:val="TAL"/>
              <w:rPr>
                <w:rFonts w:eastAsia="宋体"/>
                <w:lang w:eastAsia="en-GB"/>
              </w:rPr>
            </w:pPr>
            <w:r w:rsidRPr="00D839FF">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40"/>
      </w:pPr>
      <w:bookmarkStart w:id="1416" w:name="_Toc60777132"/>
      <w:bookmarkStart w:id="1417" w:name="_Toc193446047"/>
      <w:bookmarkStart w:id="1418" w:name="_Toc193451852"/>
      <w:bookmarkStart w:id="1419" w:name="_Toc193463122"/>
      <w:r w:rsidRPr="00D839FF">
        <w:t>–</w:t>
      </w:r>
      <w:r w:rsidRPr="00D839FF">
        <w:tab/>
      </w:r>
      <w:r w:rsidRPr="00D839FF">
        <w:rPr>
          <w:i/>
        </w:rPr>
        <w:t>UEInformationResponse</w:t>
      </w:r>
      <w:bookmarkEnd w:id="1416"/>
      <w:bookmarkEnd w:id="1417"/>
      <w:bookmarkEnd w:id="1418"/>
      <w:bookmarkEnd w:id="1419"/>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lastRenderedPageBreak/>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A96872" w:rsidRDefault="00394471" w:rsidP="00D839FF">
      <w:pPr>
        <w:pStyle w:val="PL"/>
        <w:rPr>
          <w:lang w:val="da-DK"/>
        </w:rPr>
      </w:pPr>
      <w:r w:rsidRPr="00D839FF">
        <w:t xml:space="preserve">    </w:t>
      </w:r>
      <w:r w:rsidRPr="00A96872">
        <w:rPr>
          <w:lang w:val="da-DK"/>
        </w:rPr>
        <w:t xml:space="preserve">measResultIdleEUTRA-r16              MeasResultIdleEUTRA-r16             </w:t>
      </w:r>
      <w:r w:rsidRPr="00A96872">
        <w:rPr>
          <w:color w:val="993366"/>
          <w:lang w:val="da-DK"/>
        </w:rPr>
        <w:t>OPTIONAL</w:t>
      </w:r>
      <w:r w:rsidRPr="00A96872">
        <w:rPr>
          <w:lang w:val="da-DK"/>
        </w:rPr>
        <w:t>,</w:t>
      </w:r>
    </w:p>
    <w:p w14:paraId="45C45086" w14:textId="77777777" w:rsidR="00394471" w:rsidRPr="00A96872" w:rsidRDefault="00394471" w:rsidP="00D839FF">
      <w:pPr>
        <w:pStyle w:val="PL"/>
        <w:rPr>
          <w:lang w:val="da-DK"/>
        </w:rPr>
      </w:pPr>
      <w:r w:rsidRPr="00A96872">
        <w:rPr>
          <w:lang w:val="da-DK"/>
        </w:rPr>
        <w:t xml:space="preserve">    measResultIdleNR-r16                 MeasResultIdleNR-r16                </w:t>
      </w:r>
      <w:r w:rsidRPr="00A96872">
        <w:rPr>
          <w:color w:val="993366"/>
          <w:lang w:val="da-DK"/>
        </w:rPr>
        <w:t>OPTIONAL</w:t>
      </w:r>
      <w:r w:rsidRPr="00A96872">
        <w:rPr>
          <w:lang w:val="da-DK"/>
        </w:rPr>
        <w:t>,</w:t>
      </w:r>
    </w:p>
    <w:p w14:paraId="1751F455" w14:textId="77777777" w:rsidR="00394471" w:rsidRPr="00D839FF" w:rsidRDefault="00394471" w:rsidP="00D839FF">
      <w:pPr>
        <w:pStyle w:val="PL"/>
      </w:pPr>
      <w:r w:rsidRPr="00A96872">
        <w:rPr>
          <w:lang w:val="da-DK"/>
        </w:rPr>
        <w:t xml:space="preserve">    </w:t>
      </w:r>
      <w:r w:rsidRPr="00D839FF">
        <w:t xml:space="preserve">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lastRenderedPageBreak/>
        <w:t xml:space="preserve">    logMeasInfoList-r16                  LogMeasInfoList-r16,</w:t>
      </w:r>
    </w:p>
    <w:p w14:paraId="401ABA1C"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等线"/>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等线"/>
        </w:rPr>
        <w:t xml:space="preserve">::= </w:t>
      </w:r>
      <w:r w:rsidRPr="00D839FF">
        <w:rPr>
          <w:color w:val="993366"/>
        </w:rPr>
        <w:t>SEQUENCE</w:t>
      </w:r>
      <w:r w:rsidRPr="00D839FF">
        <w:t xml:space="preserve"> </w:t>
      </w:r>
      <w:r w:rsidRPr="00D839FF">
        <w:rPr>
          <w:rFonts w:eastAsia="等线"/>
        </w:rPr>
        <w:t>(</w:t>
      </w:r>
      <w:r w:rsidRPr="00D839FF">
        <w:rPr>
          <w:color w:val="993366"/>
        </w:rPr>
        <w:t>SIZE</w:t>
      </w:r>
      <w:r w:rsidRPr="00D839FF">
        <w:t xml:space="preserve"> </w:t>
      </w:r>
      <w:r w:rsidRPr="00D839FF">
        <w:rPr>
          <w:rFonts w:eastAsia="等线"/>
        </w:rPr>
        <w:t>(1..</w:t>
      </w:r>
      <w:bookmarkStart w:id="1420" w:name="OLE_LINK19"/>
      <w:r w:rsidRPr="00D839FF">
        <w:rPr>
          <w:rFonts w:eastAsia="等线"/>
        </w:rPr>
        <w:t>maxCEFReport-r17</w:t>
      </w:r>
      <w:bookmarkEnd w:id="1420"/>
      <w:r w:rsidRPr="00D839FF">
        <w:rPr>
          <w:rFonts w:eastAsia="等线"/>
        </w:rPr>
        <w:t>))</w:t>
      </w:r>
      <w:r w:rsidRPr="00D839FF">
        <w:rPr>
          <w:rFonts w:eastAsia="等线"/>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lastRenderedPageBreak/>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等线"/>
        </w:rPr>
      </w:pPr>
    </w:p>
    <w:p w14:paraId="12617517" w14:textId="77777777" w:rsidR="00394471" w:rsidRPr="00D839FF" w:rsidRDefault="00394471" w:rsidP="00D839FF">
      <w:pPr>
        <w:pStyle w:val="PL"/>
        <w:rPr>
          <w:rFonts w:eastAsia="等线"/>
        </w:rPr>
      </w:pPr>
      <w:r w:rsidRPr="00D839FF">
        <w:t>RA-ReportList</w:t>
      </w:r>
      <w:r w:rsidRPr="00D839FF">
        <w:rPr>
          <w:rFonts w:eastAsia="等线"/>
        </w:rPr>
        <w:t xml:space="preserve">-r16 ::= </w:t>
      </w:r>
      <w:r w:rsidRPr="00D839FF">
        <w:rPr>
          <w:color w:val="993366"/>
        </w:rPr>
        <w:t>SEQUENCE</w:t>
      </w:r>
      <w:r w:rsidRPr="00D839FF">
        <w:t xml:space="preserve"> </w:t>
      </w:r>
      <w:r w:rsidRPr="00D839FF">
        <w:rPr>
          <w:rFonts w:eastAsia="等线"/>
        </w:rPr>
        <w:t>(</w:t>
      </w:r>
      <w:r w:rsidRPr="00D839FF">
        <w:rPr>
          <w:color w:val="993366"/>
        </w:rPr>
        <w:t>SIZE</w:t>
      </w:r>
      <w:r w:rsidRPr="00D839FF">
        <w:t xml:space="preserve"> </w:t>
      </w:r>
      <w:r w:rsidRPr="00D839FF">
        <w:rPr>
          <w:rFonts w:eastAsia="等线"/>
        </w:rPr>
        <w:t>(1..maxRAReport-r16))</w:t>
      </w:r>
      <w:r w:rsidRPr="00D839FF">
        <w:rPr>
          <w:rFonts w:eastAsia="等线"/>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宋体"/>
        </w:rPr>
        <w:t>ra-InformationCommon-r16</w:t>
      </w:r>
      <w:r w:rsidRPr="00D839FF">
        <w:t xml:space="preserve">             </w:t>
      </w:r>
      <w:r w:rsidRPr="00D839FF">
        <w:rPr>
          <w:rFonts w:eastAsia="等线"/>
        </w:rPr>
        <w:t>RA-InformationCommon-r16</w:t>
      </w:r>
      <w:r w:rsidR="00A10112" w:rsidRPr="00D839FF">
        <w:t xml:space="preserve">                         </w:t>
      </w:r>
      <w:r w:rsidR="00A10112" w:rsidRPr="00D839FF">
        <w:rPr>
          <w:rFonts w:eastAsia="等线"/>
          <w:color w:val="993366"/>
        </w:rPr>
        <w:t>OPTIONAL</w:t>
      </w:r>
      <w:r w:rsidRPr="00D839FF">
        <w:rPr>
          <w:rFonts w:eastAsia="等线"/>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D70CC87"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xml:space="preserve">, </w:t>
      </w:r>
      <w:commentRangeStart w:id="1421"/>
      <w:del w:id="1422" w:author="After RAN2#130 (ZTE)" w:date="2025-06-02T10:06:00Z">
        <w:r w:rsidRPr="00D839FF" w:rsidDel="00B514D7">
          <w:delText>spare7</w:delText>
        </w:r>
      </w:del>
      <w:ins w:id="1423" w:author="After RAN2#130 (ZTE)" w:date="2025-06-02T10:06:00Z">
        <w:r w:rsidR="00B514D7">
          <w:rPr>
            <w:rFonts w:eastAsia="等线" w:hint="eastAsia"/>
            <w:lang w:eastAsia="zh-CN"/>
          </w:rPr>
          <w:t>ltm-r19</w:t>
        </w:r>
      </w:ins>
      <w:commentRangeEnd w:id="1421"/>
      <w:ins w:id="1424" w:author="After RAN2#130 (ZTE)" w:date="2025-06-02T21:54:00Z">
        <w:r w:rsidR="00331CF1">
          <w:rPr>
            <w:rStyle w:val="af1"/>
            <w:rFonts w:ascii="Times New Roman" w:hAnsi="Times New Roman"/>
            <w:lang w:eastAsia="zh-CN"/>
          </w:rPr>
          <w:commentReference w:id="1421"/>
        </w:r>
      </w:ins>
      <w:r w:rsidRPr="00D839FF">
        <w:t>,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等线"/>
        </w:rPr>
        <w:t>sdt-Failed-r18</w:t>
      </w:r>
      <w:r w:rsidRPr="00D839FF">
        <w:t xml:space="preserve">                       </w:t>
      </w:r>
      <w:r w:rsidRPr="00D839FF">
        <w:rPr>
          <w:color w:val="993366"/>
        </w:rPr>
        <w:t>ENUMERATED</w:t>
      </w:r>
      <w:r w:rsidRPr="00D839FF">
        <w:t xml:space="preserve"> {true}                                </w:t>
      </w:r>
      <w:r w:rsidRPr="00D839FF">
        <w:rPr>
          <w:color w:val="993366"/>
        </w:rPr>
        <w:t>OPTIONAL</w:t>
      </w:r>
    </w:p>
    <w:p w14:paraId="07FBEF57" w14:textId="2942DDCF" w:rsidR="00AD0D8E" w:rsidRPr="00744904" w:rsidRDefault="00006B47" w:rsidP="00AD0D8E">
      <w:pPr>
        <w:pStyle w:val="PL"/>
        <w:rPr>
          <w:ins w:id="1425" w:author="After RAN2#129" w:date="2025-03-26T10:07:00Z"/>
          <w:rFonts w:cs="Courier New"/>
        </w:rPr>
      </w:pPr>
      <w:r w:rsidRPr="00D839FF">
        <w:t xml:space="preserve">    ]]</w:t>
      </w:r>
      <w:ins w:id="1426" w:author="After RAN2#129" w:date="2025-03-26T10:07:00Z">
        <w:r w:rsidR="00AD0D8E" w:rsidRPr="00744904">
          <w:rPr>
            <w:rFonts w:cs="Courier New"/>
          </w:rPr>
          <w:t>,</w:t>
        </w:r>
      </w:ins>
    </w:p>
    <w:p w14:paraId="671981D8" w14:textId="77777777" w:rsidR="00AD0D8E" w:rsidRPr="00744904" w:rsidRDefault="00AD0D8E" w:rsidP="00AD0D8E">
      <w:pPr>
        <w:pStyle w:val="PL"/>
        <w:rPr>
          <w:ins w:id="1427" w:author="After RAN2#129" w:date="2025-03-26T10:07:00Z"/>
          <w:rFonts w:cs="Courier New"/>
        </w:rPr>
      </w:pPr>
      <w:ins w:id="1428" w:author="After RAN2#129" w:date="2025-03-26T10:07:00Z">
        <w:r w:rsidRPr="00744904">
          <w:rPr>
            <w:rFonts w:cs="Courier New"/>
          </w:rPr>
          <w:t xml:space="preserve">    [[</w:t>
        </w:r>
      </w:ins>
    </w:p>
    <w:p w14:paraId="58971FDF" w14:textId="77777777" w:rsidR="00AD0D8E" w:rsidRPr="00744904" w:rsidRDefault="00AD0D8E" w:rsidP="00AD0D8E">
      <w:pPr>
        <w:pStyle w:val="PL"/>
        <w:rPr>
          <w:ins w:id="1429" w:author="After RAN2#129" w:date="2025-03-26T10:07:00Z"/>
          <w:rFonts w:cs="Courier New"/>
        </w:rPr>
      </w:pPr>
      <w:commentRangeStart w:id="1430"/>
      <w:ins w:id="1431" w:author="After RAN2#129" w:date="2025-03-26T10:07:00Z">
        <w:r w:rsidRPr="00744904">
          <w:rPr>
            <w:rFonts w:cs="Courier New"/>
          </w:rPr>
          <w:t xml:space="preserve">    sdt-FailureCause-r19                 ENUMERATED {t319a-expiry, maxRetxThreshold, preambleTransMax, configuredGrantTimer, cg-SDT-TimeAlignmentTimer, cellReselection, spare2, spare1}                                       OPTIONAL</w:t>
        </w:r>
        <w:commentRangeEnd w:id="1430"/>
        <w:r w:rsidRPr="00F02FA0">
          <w:rPr>
            <w:rStyle w:val="af1"/>
            <w:rFonts w:cs="Courier New"/>
            <w:lang w:eastAsia="zh-CN"/>
          </w:rPr>
          <w:commentReference w:id="1430"/>
        </w:r>
        <w:r w:rsidRPr="00744904">
          <w:rPr>
            <w:rFonts w:cs="Courier New"/>
          </w:rPr>
          <w:t>,</w:t>
        </w:r>
      </w:ins>
    </w:p>
    <w:p w14:paraId="38AE9723" w14:textId="77777777" w:rsidR="00AD0D8E" w:rsidRDefault="00AD0D8E" w:rsidP="00AD0D8E">
      <w:pPr>
        <w:pStyle w:val="PL"/>
        <w:rPr>
          <w:ins w:id="1432" w:author="After RAN2#129" w:date="2025-03-26T10:07:00Z"/>
        </w:rPr>
      </w:pPr>
      <w:ins w:id="1433" w:author="After RAN2#129" w:date="2025-03-26T10:07:00Z">
        <w:r>
          <w:t xml:space="preserve">    sdt-</w:t>
        </w:r>
        <w:r w:rsidRPr="002F17CD">
          <w:rPr>
            <w:rFonts w:eastAsia="等线" w:cs="Courier New" w:hint="eastAsia"/>
            <w:lang w:eastAsia="zh-CN"/>
          </w:rPr>
          <w:t>DL</w:t>
        </w:r>
        <w:r>
          <w:t>-RsrpInfo-r19                  RSRP-Range                                       OPTIONAL,</w:t>
        </w:r>
      </w:ins>
    </w:p>
    <w:p w14:paraId="1CE8ED7D" w14:textId="60DB7543" w:rsidR="00AD0D8E" w:rsidRDefault="00AD0D8E" w:rsidP="00AD0D8E">
      <w:pPr>
        <w:pStyle w:val="PL"/>
        <w:rPr>
          <w:ins w:id="1434" w:author="After RAN2#129" w:date="2025-03-26T10:07:00Z"/>
        </w:rPr>
      </w:pPr>
      <w:ins w:id="1435" w:author="After RAN2#129" w:date="2025-03-26T10:07:00Z">
        <w:r>
          <w:t xml:space="preserve">    sdt-</w:t>
        </w:r>
        <w:r w:rsidRPr="002F17CD">
          <w:rPr>
            <w:rFonts w:eastAsia="等线" w:cs="Courier New" w:hint="eastAsia"/>
            <w:lang w:eastAsia="zh-CN"/>
          </w:rPr>
          <w:t>UL</w:t>
        </w:r>
        <w:r>
          <w:t>-DataVolume-r19                INTEGER (0..</w:t>
        </w:r>
        <w:del w:id="1436" w:author="After RAN2#129bis - ZTE" w:date="2025-04-17T14:17:00Z">
          <w:r w:rsidDel="00E87106">
            <w:delText>xxxx</w:delText>
          </w:r>
        </w:del>
      </w:ins>
      <w:ins w:id="1437" w:author="After RAN2#129bis - ZTE" w:date="2025-04-17T14:17:00Z">
        <w:r w:rsidR="00E87106">
          <w:rPr>
            <w:rFonts w:eastAsia="等线" w:hint="eastAsia"/>
            <w:lang w:eastAsia="zh-CN"/>
          </w:rPr>
          <w:t>96000</w:t>
        </w:r>
      </w:ins>
      <w:ins w:id="1438" w:author="After RAN2#129" w:date="2025-03-26T10:07:00Z">
        <w:r>
          <w:t>)                                OPTIONAL,</w:t>
        </w:r>
      </w:ins>
    </w:p>
    <w:p w14:paraId="2EEB8ABC" w14:textId="12212A68" w:rsidR="00AD0D8E" w:rsidRPr="00744904" w:rsidRDefault="00AD0D8E" w:rsidP="00AD0D8E">
      <w:pPr>
        <w:pStyle w:val="PL"/>
        <w:rPr>
          <w:ins w:id="1439" w:author="After RAN2#129" w:date="2025-03-26T10:07:00Z"/>
          <w:rFonts w:cs="Courier New"/>
        </w:rPr>
      </w:pPr>
      <w:ins w:id="1440" w:author="After RAN2#129" w:date="2025-03-26T10:07:00Z">
        <w:r w:rsidRPr="00744904">
          <w:rPr>
            <w:rFonts w:cs="Courier New"/>
          </w:rPr>
          <w:t xml:space="preserve">    </w:t>
        </w:r>
        <w:commentRangeStart w:id="1441"/>
        <w:r w:rsidRPr="00744904">
          <w:rPr>
            <w:rFonts w:cs="Courier New"/>
          </w:rPr>
          <w:t>timeSinceSdt</w:t>
        </w:r>
      </w:ins>
      <w:ins w:id="1442" w:author="After RAN2#129bis" w:date="2025-05-07T20:28:00Z">
        <w:r w:rsidR="000809C3">
          <w:rPr>
            <w:rFonts w:cs="Courier New"/>
          </w:rPr>
          <w:t>-</w:t>
        </w:r>
      </w:ins>
      <w:ins w:id="1443" w:author="After RAN2#129" w:date="2025-03-26T10:07:00Z">
        <w:r w:rsidRPr="00744904">
          <w:rPr>
            <w:rFonts w:cs="Courier New"/>
          </w:rPr>
          <w:t>Executi</w:t>
        </w:r>
        <w:r w:rsidRPr="002F17CD">
          <w:rPr>
            <w:rFonts w:eastAsia="等线" w:cs="Courier New"/>
            <w:lang w:eastAsia="zh-CN"/>
          </w:rPr>
          <w:t>on</w:t>
        </w:r>
        <w:r w:rsidRPr="00744904">
          <w:rPr>
            <w:rFonts w:cs="Courier New"/>
          </w:rPr>
          <w:t xml:space="preserve">-r19           </w:t>
        </w:r>
      </w:ins>
      <w:ins w:id="1444" w:author="After RAN2#129bis" w:date="2025-05-07T20:29:00Z">
        <w:r w:rsidR="00B47D7E">
          <w:rPr>
            <w:rFonts w:cs="Courier New"/>
          </w:rPr>
          <w:t>T</w:t>
        </w:r>
        <w:r w:rsidR="00B47D7E" w:rsidRPr="00744904">
          <w:rPr>
            <w:rFonts w:cs="Courier New"/>
          </w:rPr>
          <w:t>imeSinceSdt</w:t>
        </w:r>
        <w:r w:rsidR="00B47D7E">
          <w:rPr>
            <w:rFonts w:cs="Courier New"/>
          </w:rPr>
          <w:t>-</w:t>
        </w:r>
        <w:r w:rsidR="00B47D7E" w:rsidRPr="00744904">
          <w:rPr>
            <w:rFonts w:cs="Courier New"/>
          </w:rPr>
          <w:t>Executi</w:t>
        </w:r>
        <w:r w:rsidR="00B47D7E" w:rsidRPr="002F17CD">
          <w:rPr>
            <w:rFonts w:eastAsia="等线" w:cs="Courier New"/>
            <w:lang w:eastAsia="zh-CN"/>
          </w:rPr>
          <w:t>on</w:t>
        </w:r>
        <w:r w:rsidR="00B47D7E" w:rsidRPr="00744904">
          <w:rPr>
            <w:rFonts w:cs="Courier New"/>
          </w:rPr>
          <w:t>-r19</w:t>
        </w:r>
      </w:ins>
      <w:ins w:id="1445" w:author="After RAN2#129" w:date="2025-03-26T10:07:00Z">
        <w:del w:id="1446" w:author="After RAN2#129bis" w:date="2025-05-07T20:29:00Z">
          <w:r w:rsidRPr="00744904" w:rsidDel="00B47D7E">
            <w:rPr>
              <w:rFonts w:cs="Courier New"/>
            </w:rPr>
            <w:delText>TimeSinceFailure-r16</w:delText>
          </w:r>
        </w:del>
        <w:r w:rsidRPr="00744904">
          <w:rPr>
            <w:rFonts w:cs="Courier New"/>
          </w:rPr>
          <w:t xml:space="preserve">                             OPTIONAL</w:t>
        </w:r>
        <w:commentRangeEnd w:id="1441"/>
        <w:r w:rsidRPr="00F02FA0">
          <w:rPr>
            <w:rStyle w:val="af1"/>
            <w:rFonts w:cs="Courier New"/>
            <w:lang w:eastAsia="zh-CN"/>
          </w:rPr>
          <w:commentReference w:id="1441"/>
        </w:r>
      </w:ins>
    </w:p>
    <w:p w14:paraId="1D361C3A" w14:textId="77777777" w:rsidR="00AD0D8E" w:rsidRDefault="00AD0D8E" w:rsidP="00AD0D8E">
      <w:pPr>
        <w:pStyle w:val="PL"/>
        <w:rPr>
          <w:ins w:id="1447" w:author="After RAN2#129" w:date="2025-03-26T10:07:00Z"/>
        </w:rPr>
      </w:pPr>
      <w:ins w:id="1448" w:author="After RAN2#129" w:date="2025-03-26T10:07:00Z">
        <w:r>
          <w:t xml:space="preserve">    ]]</w:t>
        </w:r>
      </w:ins>
    </w:p>
    <w:p w14:paraId="3FE58CF3" w14:textId="6ADDA02A" w:rsidR="00AD0D8E" w:rsidRPr="006D0C02" w:rsidDel="00281DE8" w:rsidRDefault="00AD0D8E" w:rsidP="00AD0D8E">
      <w:pPr>
        <w:pStyle w:val="PL"/>
        <w:rPr>
          <w:ins w:id="1449" w:author="After RAN2#129" w:date="2025-03-26T10:07:00Z"/>
          <w:del w:id="1450" w:author="After RAN2#129bis - ZTE" w:date="2025-04-17T14:17:00Z"/>
        </w:rPr>
      </w:pPr>
      <w:ins w:id="1451" w:author="After RAN2#129" w:date="2025-03-26T10:07:00Z">
        <w:del w:id="1452" w:author="After RAN2#129bis - ZTE" w:date="2025-04-17T14:17:00Z">
          <w:r w:rsidDel="00281DE8">
            <w:delText xml:space="preserve">Editor's note: The value range for </w:delText>
          </w:r>
          <w:r w:rsidRPr="005544F5" w:rsidDel="00281DE8">
            <w:rPr>
              <w:i/>
              <w:iCs/>
            </w:rPr>
            <w:delText>sdt-</w:delText>
          </w:r>
          <w:r w:rsidRPr="002F17CD" w:rsidDel="00281DE8">
            <w:rPr>
              <w:rFonts w:eastAsia="等线" w:cs="Courier New" w:hint="eastAsia"/>
              <w:i/>
              <w:lang w:eastAsia="zh-CN"/>
            </w:rPr>
            <w:delText>UL</w:delText>
          </w:r>
          <w:r w:rsidRPr="005544F5" w:rsidDel="00281DE8">
            <w:rPr>
              <w:i/>
              <w:iCs/>
            </w:rPr>
            <w:delText>-DataVolume-r19</w:delText>
          </w:r>
          <w:r w:rsidDel="00281DE8">
            <w:delText xml:space="preserve"> is FFS.</w:delText>
          </w:r>
        </w:del>
      </w:ins>
    </w:p>
    <w:p w14:paraId="18541391" w14:textId="645D22BD" w:rsidR="00394471" w:rsidRPr="00D839FF" w:rsidRDefault="00394471" w:rsidP="00D839FF">
      <w:pPr>
        <w:pStyle w:val="PL"/>
      </w:pP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等线"/>
        </w:rPr>
      </w:pPr>
    </w:p>
    <w:p w14:paraId="546DDD58" w14:textId="77777777" w:rsidR="00394471" w:rsidRPr="00D839FF" w:rsidRDefault="00394471" w:rsidP="00D839FF">
      <w:pPr>
        <w:pStyle w:val="PL"/>
        <w:rPr>
          <w:rFonts w:eastAsia="等线"/>
        </w:rPr>
      </w:pPr>
      <w:r w:rsidRPr="00D839FF">
        <w:rPr>
          <w:rFonts w:eastAsia="等线"/>
        </w:rPr>
        <w:t>RA-InformationCommon-r16 ::=</w:t>
      </w:r>
      <w:r w:rsidRPr="00D839FF">
        <w:t xml:space="preserve">         </w:t>
      </w:r>
      <w:r w:rsidRPr="00D839FF">
        <w:rPr>
          <w:rFonts w:eastAsia="等线"/>
          <w:color w:val="993366"/>
        </w:rPr>
        <w:t>SEQUENCE</w:t>
      </w:r>
      <w:r w:rsidRPr="00D839FF">
        <w:rPr>
          <w:rFonts w:eastAsia="等线"/>
        </w:rPr>
        <w:t xml:space="preserve"> {</w:t>
      </w:r>
    </w:p>
    <w:p w14:paraId="15D15F19" w14:textId="77777777" w:rsidR="00394471" w:rsidRPr="00D839FF" w:rsidRDefault="00394471" w:rsidP="00D839FF">
      <w:pPr>
        <w:pStyle w:val="PL"/>
        <w:rPr>
          <w:rFonts w:eastAsia="等线"/>
        </w:rPr>
      </w:pPr>
      <w:r w:rsidRPr="00D839FF">
        <w:t xml:space="preserve">    </w:t>
      </w:r>
      <w:r w:rsidRPr="00D839FF">
        <w:rPr>
          <w:rFonts w:eastAsia="等线"/>
        </w:rPr>
        <w:t>absoluteFrequencyPointA-r16</w:t>
      </w:r>
      <w:r w:rsidRPr="00D839FF">
        <w:t xml:space="preserve">          </w:t>
      </w:r>
      <w:r w:rsidRPr="00D839FF">
        <w:rPr>
          <w:rFonts w:eastAsia="等线"/>
        </w:rPr>
        <w:t>ARFCN-ValueNR,</w:t>
      </w:r>
    </w:p>
    <w:p w14:paraId="1C3A0BAA" w14:textId="77777777" w:rsidR="00394471" w:rsidRPr="00D839FF" w:rsidRDefault="00394471" w:rsidP="00D839FF">
      <w:pPr>
        <w:pStyle w:val="PL"/>
        <w:rPr>
          <w:rFonts w:eastAsia="等线"/>
        </w:rPr>
      </w:pPr>
      <w:r w:rsidRPr="00D839FF">
        <w:t xml:space="preserve">    </w:t>
      </w:r>
      <w:r w:rsidRPr="00D839FF">
        <w:rPr>
          <w:rFonts w:eastAsia="等线"/>
        </w:rPr>
        <w:t>locationAndBandwidth-r16</w:t>
      </w:r>
      <w:r w:rsidRPr="00D839FF">
        <w:t xml:space="preserve">             </w:t>
      </w:r>
      <w:r w:rsidRPr="00D839FF">
        <w:rPr>
          <w:rFonts w:eastAsia="等线"/>
          <w:color w:val="993366"/>
        </w:rPr>
        <w:t>INTEGER</w:t>
      </w:r>
      <w:r w:rsidRPr="00D839FF">
        <w:rPr>
          <w:rFonts w:eastAsia="等线"/>
        </w:rPr>
        <w:t xml:space="preserve"> (0..37949),</w:t>
      </w:r>
    </w:p>
    <w:p w14:paraId="79DE3A77" w14:textId="77777777" w:rsidR="00394471" w:rsidRPr="00D839FF" w:rsidRDefault="00394471" w:rsidP="00D839FF">
      <w:pPr>
        <w:pStyle w:val="PL"/>
        <w:rPr>
          <w:rFonts w:eastAsia="等线"/>
        </w:rPr>
      </w:pPr>
      <w:r w:rsidRPr="00D839FF">
        <w:t xml:space="preserve">    </w:t>
      </w:r>
      <w:r w:rsidRPr="00D839FF">
        <w:rPr>
          <w:rFonts w:eastAsia="等线"/>
        </w:rPr>
        <w:t>subcarrierSpacing-r16</w:t>
      </w:r>
      <w:r w:rsidRPr="00D839FF">
        <w:t xml:space="preserve">                </w:t>
      </w:r>
      <w:r w:rsidRPr="00D839FF">
        <w:rPr>
          <w:rFonts w:eastAsia="等线"/>
        </w:rPr>
        <w:t>SubcarrierSpacing,</w:t>
      </w:r>
    </w:p>
    <w:p w14:paraId="5D75F2E5" w14:textId="77777777" w:rsidR="00394471" w:rsidRPr="00D839FF" w:rsidRDefault="00394471" w:rsidP="00D839FF">
      <w:pPr>
        <w:pStyle w:val="PL"/>
        <w:rPr>
          <w:rFonts w:eastAsia="等线"/>
        </w:rPr>
      </w:pPr>
      <w:r w:rsidRPr="00D839FF">
        <w:t xml:space="preserve">    </w:t>
      </w:r>
      <w:r w:rsidRPr="00D839FF">
        <w:rPr>
          <w:rFonts w:eastAsia="等线"/>
        </w:rPr>
        <w:t>msg1-FrequencyStart-r16</w:t>
      </w:r>
      <w:r w:rsidRPr="00D839FF">
        <w:t xml:space="preserve">              </w:t>
      </w:r>
      <w:r w:rsidRPr="00D839FF">
        <w:rPr>
          <w:rFonts w:eastAsia="等线"/>
          <w:color w:val="993366"/>
        </w:rPr>
        <w:t>INTEGER</w:t>
      </w:r>
      <w:r w:rsidRPr="00D839FF">
        <w:rPr>
          <w:rFonts w:eastAsia="等线"/>
        </w:rPr>
        <w:t xml:space="preserve"> (0..maxNrofPhysicalResourceBlocks-1)</w:t>
      </w:r>
      <w:r w:rsidRPr="00D839FF">
        <w:t xml:space="preserve">     </w:t>
      </w:r>
      <w:r w:rsidRPr="00D839FF">
        <w:rPr>
          <w:rFonts w:eastAsia="等线"/>
          <w:color w:val="993366"/>
        </w:rPr>
        <w:t>OPTIONAL</w:t>
      </w:r>
      <w:r w:rsidRPr="00D839FF">
        <w:rPr>
          <w:rFonts w:eastAsia="等线"/>
        </w:rPr>
        <w:t>,</w:t>
      </w:r>
    </w:p>
    <w:p w14:paraId="10F42B36" w14:textId="77777777" w:rsidR="00394471" w:rsidRPr="00D839FF" w:rsidRDefault="00394471" w:rsidP="00D839FF">
      <w:pPr>
        <w:pStyle w:val="PL"/>
        <w:rPr>
          <w:rFonts w:eastAsia="等线"/>
        </w:rPr>
      </w:pPr>
      <w:r w:rsidRPr="00D839FF">
        <w:t xml:space="preserve">    </w:t>
      </w:r>
      <w:r w:rsidRPr="00D839FF">
        <w:rPr>
          <w:rFonts w:eastAsia="等线"/>
        </w:rPr>
        <w:t>msg1-FrequencyStartCFRA-r16</w:t>
      </w:r>
      <w:r w:rsidRPr="00D839FF">
        <w:t xml:space="preserve">          </w:t>
      </w:r>
      <w:r w:rsidRPr="00D839FF">
        <w:rPr>
          <w:rFonts w:eastAsia="等线"/>
          <w:color w:val="993366"/>
        </w:rPr>
        <w:t>INTEGER</w:t>
      </w:r>
      <w:r w:rsidRPr="00D839FF">
        <w:rPr>
          <w:rFonts w:eastAsia="等线"/>
        </w:rPr>
        <w:t xml:space="preserve"> (0..maxNrofPhysicalResourceBlocks-1)</w:t>
      </w:r>
      <w:r w:rsidRPr="00D839FF">
        <w:t xml:space="preserve">     </w:t>
      </w:r>
      <w:r w:rsidRPr="00D839FF">
        <w:rPr>
          <w:rFonts w:eastAsia="等线"/>
          <w:color w:val="993366"/>
        </w:rPr>
        <w:t>OPTIONAL</w:t>
      </w:r>
      <w:r w:rsidRPr="00D839FF">
        <w:rPr>
          <w:rFonts w:eastAsia="等线"/>
        </w:rPr>
        <w:t>,</w:t>
      </w:r>
    </w:p>
    <w:p w14:paraId="022A7F4D" w14:textId="77777777" w:rsidR="00394471" w:rsidRPr="00D839FF" w:rsidRDefault="00394471" w:rsidP="00D839FF">
      <w:pPr>
        <w:pStyle w:val="PL"/>
        <w:rPr>
          <w:rFonts w:eastAsia="等线"/>
        </w:rPr>
      </w:pPr>
      <w:r w:rsidRPr="00D839FF">
        <w:t xml:space="preserve">    </w:t>
      </w:r>
      <w:r w:rsidRPr="00D839FF">
        <w:rPr>
          <w:rFonts w:eastAsia="等线"/>
        </w:rPr>
        <w:t>msg1-SubcarrierSpacing-r16</w:t>
      </w:r>
      <w:r w:rsidRPr="00D839FF">
        <w:t xml:space="preserve">           </w:t>
      </w:r>
      <w:r w:rsidRPr="00D839FF">
        <w:rPr>
          <w:rFonts w:eastAsia="等线"/>
        </w:rPr>
        <w:t>SubcarrierSpacing</w:t>
      </w:r>
      <w:r w:rsidRPr="00D839FF">
        <w:t xml:space="preserve">                                </w:t>
      </w:r>
      <w:r w:rsidRPr="00D839FF">
        <w:rPr>
          <w:rFonts w:eastAsia="等线"/>
          <w:color w:val="993366"/>
        </w:rPr>
        <w:t>OPTIONAL</w:t>
      </w:r>
      <w:r w:rsidRPr="00D839FF">
        <w:rPr>
          <w:rFonts w:eastAsia="等线"/>
        </w:rPr>
        <w:t>,</w:t>
      </w:r>
    </w:p>
    <w:p w14:paraId="336267CB" w14:textId="77777777" w:rsidR="00394471" w:rsidRPr="00D839FF" w:rsidRDefault="00394471" w:rsidP="00D839FF">
      <w:pPr>
        <w:pStyle w:val="PL"/>
        <w:rPr>
          <w:rFonts w:eastAsia="等线"/>
        </w:rPr>
      </w:pPr>
      <w:r w:rsidRPr="00D839FF">
        <w:t xml:space="preserve">    </w:t>
      </w:r>
      <w:r w:rsidRPr="00D839FF">
        <w:rPr>
          <w:rFonts w:eastAsia="等线"/>
        </w:rPr>
        <w:t>msg1-SubcarrierSpacingCFRA-r16</w:t>
      </w:r>
      <w:r w:rsidRPr="00D839FF">
        <w:t xml:space="preserve">       </w:t>
      </w:r>
      <w:r w:rsidRPr="00D839FF">
        <w:rPr>
          <w:rFonts w:eastAsia="等线"/>
        </w:rPr>
        <w:t>SubcarrierSpacing</w:t>
      </w:r>
      <w:r w:rsidRPr="00D839FF">
        <w:t xml:space="preserve">                                </w:t>
      </w:r>
      <w:r w:rsidRPr="00D839FF">
        <w:rPr>
          <w:rFonts w:eastAsia="等线"/>
          <w:color w:val="993366"/>
        </w:rPr>
        <w:t>OPTIONAL</w:t>
      </w:r>
      <w:r w:rsidRPr="00D839FF">
        <w:rPr>
          <w:rFonts w:eastAsia="等线"/>
        </w:rPr>
        <w:t>,</w:t>
      </w:r>
    </w:p>
    <w:p w14:paraId="6134A0C7" w14:textId="77777777" w:rsidR="00394471" w:rsidRPr="00D839FF" w:rsidRDefault="00394471" w:rsidP="00D839FF">
      <w:pPr>
        <w:pStyle w:val="PL"/>
        <w:rPr>
          <w:rFonts w:eastAsia="等线"/>
        </w:rPr>
      </w:pPr>
      <w:r w:rsidRPr="00D839FF">
        <w:t xml:space="preserve">    </w:t>
      </w:r>
      <w:r w:rsidRPr="00D839FF">
        <w:rPr>
          <w:rFonts w:eastAsia="等线"/>
        </w:rPr>
        <w:t>msg1-FDM-r16</w:t>
      </w:r>
      <w:r w:rsidRPr="00D839FF">
        <w:t xml:space="preserve">                         </w:t>
      </w:r>
      <w:r w:rsidRPr="00D839FF">
        <w:rPr>
          <w:rFonts w:eastAsia="等线"/>
          <w:color w:val="993366"/>
        </w:rPr>
        <w:t>ENUMERATED</w:t>
      </w:r>
      <w:r w:rsidRPr="00D839FF">
        <w:rPr>
          <w:rFonts w:eastAsia="等线"/>
        </w:rPr>
        <w:t xml:space="preserve"> {one, two, four, eight}</w:t>
      </w:r>
      <w:r w:rsidRPr="00D839FF">
        <w:t xml:space="preserve">               </w:t>
      </w:r>
      <w:r w:rsidRPr="00D839FF">
        <w:rPr>
          <w:rFonts w:eastAsia="等线"/>
          <w:color w:val="993366"/>
        </w:rPr>
        <w:t>OPTIONAL</w:t>
      </w:r>
      <w:r w:rsidRPr="00D839FF">
        <w:rPr>
          <w:rFonts w:eastAsia="等线"/>
        </w:rPr>
        <w:t>,</w:t>
      </w:r>
    </w:p>
    <w:p w14:paraId="3B08CE75" w14:textId="77777777" w:rsidR="00394471" w:rsidRPr="00D839FF" w:rsidRDefault="00394471" w:rsidP="00D839FF">
      <w:pPr>
        <w:pStyle w:val="PL"/>
        <w:rPr>
          <w:rFonts w:eastAsia="等线"/>
        </w:rPr>
      </w:pPr>
      <w:r w:rsidRPr="00D839FF">
        <w:t xml:space="preserve">    </w:t>
      </w:r>
      <w:r w:rsidRPr="00D839FF">
        <w:rPr>
          <w:rFonts w:eastAsia="等线"/>
        </w:rPr>
        <w:t>msg1-FDMCFRA-r16</w:t>
      </w:r>
      <w:r w:rsidRPr="00D839FF">
        <w:t xml:space="preserve">                     </w:t>
      </w:r>
      <w:r w:rsidRPr="00D839FF">
        <w:rPr>
          <w:rFonts w:eastAsia="等线"/>
          <w:color w:val="993366"/>
        </w:rPr>
        <w:t>ENUMERATED</w:t>
      </w:r>
      <w:r w:rsidRPr="00D839FF">
        <w:rPr>
          <w:rFonts w:eastAsia="等线"/>
        </w:rPr>
        <w:t xml:space="preserve"> {one, two, four, eight}</w:t>
      </w:r>
      <w:r w:rsidRPr="00D839FF">
        <w:t xml:space="preserve">               </w:t>
      </w:r>
      <w:r w:rsidRPr="00D839FF">
        <w:rPr>
          <w:rFonts w:eastAsia="等线"/>
          <w:color w:val="993366"/>
        </w:rPr>
        <w:t>OPTIONAL</w:t>
      </w:r>
      <w:r w:rsidRPr="00D839FF">
        <w:rPr>
          <w:rFonts w:eastAsia="等线"/>
        </w:rPr>
        <w:t>,</w:t>
      </w:r>
    </w:p>
    <w:p w14:paraId="4FF9BED3" w14:textId="77777777" w:rsidR="00371A5F" w:rsidRPr="00756A35" w:rsidRDefault="00394471" w:rsidP="00D839FF">
      <w:pPr>
        <w:pStyle w:val="PL"/>
        <w:rPr>
          <w:rFonts w:eastAsia="等线"/>
          <w:lang w:val="sv-SE"/>
          <w:rPrChange w:id="1453" w:author="After RAN2#130" w:date="2025-06-13T11:41:00Z">
            <w:rPr>
              <w:rFonts w:eastAsia="等线"/>
              <w:lang w:val="en-US"/>
            </w:rPr>
          </w:rPrChange>
        </w:rPr>
      </w:pPr>
      <w:r w:rsidRPr="00D839FF">
        <w:t xml:space="preserve">    </w:t>
      </w:r>
      <w:r w:rsidRPr="00756A35">
        <w:rPr>
          <w:rFonts w:eastAsia="等线"/>
          <w:lang w:val="sv-SE"/>
          <w:rPrChange w:id="1454" w:author="After RAN2#130" w:date="2025-06-13T11:41:00Z">
            <w:rPr>
              <w:rFonts w:eastAsia="等线"/>
              <w:lang w:val="en-US"/>
            </w:rPr>
          </w:rPrChange>
        </w:rPr>
        <w:t>perRAInfoList-r16</w:t>
      </w:r>
      <w:r w:rsidRPr="00756A35">
        <w:rPr>
          <w:lang w:val="sv-SE"/>
          <w:rPrChange w:id="1455" w:author="After RAN2#130" w:date="2025-06-13T11:41:00Z">
            <w:rPr>
              <w:lang w:val="en-US"/>
            </w:rPr>
          </w:rPrChange>
        </w:rPr>
        <w:t xml:space="preserve">                    </w:t>
      </w:r>
      <w:r w:rsidRPr="00756A35">
        <w:rPr>
          <w:rFonts w:eastAsia="等线"/>
          <w:lang w:val="sv-SE"/>
          <w:rPrChange w:id="1456" w:author="After RAN2#130" w:date="2025-06-13T11:41:00Z">
            <w:rPr>
              <w:rFonts w:eastAsia="等线"/>
              <w:lang w:val="en-US"/>
            </w:rPr>
          </w:rPrChange>
        </w:rPr>
        <w:t>PerRAInfoList-r16</w:t>
      </w:r>
      <w:r w:rsidR="00371A5F" w:rsidRPr="00756A35">
        <w:rPr>
          <w:rFonts w:eastAsia="等线"/>
          <w:lang w:val="sv-SE"/>
          <w:rPrChange w:id="1457" w:author="After RAN2#130" w:date="2025-06-13T11:41:00Z">
            <w:rPr>
              <w:rFonts w:eastAsia="等线"/>
              <w:lang w:val="en-US"/>
            </w:rPr>
          </w:rPrChange>
        </w:rPr>
        <w:t>,</w:t>
      </w:r>
    </w:p>
    <w:p w14:paraId="5BE52203" w14:textId="04C249C4" w:rsidR="00394471" w:rsidRPr="00756A35" w:rsidRDefault="00371A5F" w:rsidP="00D839FF">
      <w:pPr>
        <w:pStyle w:val="PL"/>
        <w:rPr>
          <w:rFonts w:eastAsia="等线"/>
          <w:lang w:val="sv-SE"/>
          <w:rPrChange w:id="1458" w:author="After RAN2#130" w:date="2025-06-13T11:41:00Z">
            <w:rPr>
              <w:rFonts w:eastAsia="等线"/>
              <w:lang w:val="en-US"/>
            </w:rPr>
          </w:rPrChange>
        </w:rPr>
      </w:pPr>
      <w:r w:rsidRPr="00756A35">
        <w:rPr>
          <w:lang w:val="sv-SE"/>
          <w:rPrChange w:id="1459" w:author="After RAN2#130" w:date="2025-06-13T11:41:00Z">
            <w:rPr>
              <w:lang w:val="en-US"/>
            </w:rPr>
          </w:rPrChange>
        </w:rPr>
        <w:lastRenderedPageBreak/>
        <w:t xml:space="preserve">    </w:t>
      </w:r>
      <w:r w:rsidRPr="00756A35">
        <w:rPr>
          <w:rFonts w:eastAsia="等线"/>
          <w:lang w:val="sv-SE"/>
          <w:rPrChange w:id="1460" w:author="After RAN2#130" w:date="2025-06-13T11:41:00Z">
            <w:rPr>
              <w:rFonts w:eastAsia="等线"/>
              <w:lang w:val="en-US"/>
            </w:rPr>
          </w:rPrChange>
        </w:rPr>
        <w:t>...</w:t>
      </w:r>
      <w:r w:rsidR="00443A38" w:rsidRPr="00756A35">
        <w:rPr>
          <w:rFonts w:eastAsia="等线"/>
          <w:lang w:val="sv-SE"/>
          <w:rPrChange w:id="1461" w:author="After RAN2#130" w:date="2025-06-13T11:41:00Z">
            <w:rPr>
              <w:rFonts w:eastAsia="等线"/>
              <w:lang w:val="en-US"/>
            </w:rPr>
          </w:rPrChange>
        </w:rPr>
        <w:t>,</w:t>
      </w:r>
    </w:p>
    <w:p w14:paraId="00E8A9E3" w14:textId="726A8C9F" w:rsidR="00443A38" w:rsidRPr="00756A35" w:rsidRDefault="00443A38" w:rsidP="00D839FF">
      <w:pPr>
        <w:pStyle w:val="PL"/>
        <w:rPr>
          <w:rFonts w:eastAsia="等线"/>
          <w:lang w:val="sv-SE"/>
          <w:rPrChange w:id="1462" w:author="After RAN2#130" w:date="2025-06-13T11:41:00Z">
            <w:rPr>
              <w:rFonts w:eastAsia="等线"/>
              <w:lang w:val="en-US"/>
            </w:rPr>
          </w:rPrChange>
        </w:rPr>
      </w:pPr>
      <w:r w:rsidRPr="00756A35">
        <w:rPr>
          <w:lang w:val="sv-SE"/>
          <w:rPrChange w:id="1463" w:author="After RAN2#130" w:date="2025-06-13T11:41:00Z">
            <w:rPr>
              <w:lang w:val="en-US"/>
            </w:rPr>
          </w:rPrChange>
        </w:rPr>
        <w:t xml:space="preserve">    </w:t>
      </w:r>
      <w:r w:rsidRPr="00756A35">
        <w:rPr>
          <w:rFonts w:eastAsia="等线"/>
          <w:lang w:val="sv-SE"/>
          <w:rPrChange w:id="1464" w:author="After RAN2#130" w:date="2025-06-13T11:41:00Z">
            <w:rPr>
              <w:rFonts w:eastAsia="等线"/>
              <w:lang w:val="en-US"/>
            </w:rPr>
          </w:rPrChange>
        </w:rPr>
        <w:t>[[</w:t>
      </w:r>
    </w:p>
    <w:p w14:paraId="78CA15D2" w14:textId="42F0035A" w:rsidR="00443A38" w:rsidRPr="00756A35" w:rsidRDefault="00443A38" w:rsidP="00D839FF">
      <w:pPr>
        <w:pStyle w:val="PL"/>
        <w:rPr>
          <w:rFonts w:eastAsia="等线"/>
          <w:lang w:val="sv-SE"/>
          <w:rPrChange w:id="1465" w:author="After RAN2#130" w:date="2025-06-13T11:41:00Z">
            <w:rPr>
              <w:rFonts w:eastAsia="等线"/>
              <w:lang w:val="en-US"/>
            </w:rPr>
          </w:rPrChange>
        </w:rPr>
      </w:pPr>
      <w:r w:rsidRPr="00756A35">
        <w:rPr>
          <w:lang w:val="sv-SE"/>
          <w:rPrChange w:id="1466" w:author="After RAN2#130" w:date="2025-06-13T11:41:00Z">
            <w:rPr>
              <w:lang w:val="en-US"/>
            </w:rPr>
          </w:rPrChange>
        </w:rPr>
        <w:t xml:space="preserve">    </w:t>
      </w:r>
      <w:r w:rsidRPr="00756A35">
        <w:rPr>
          <w:rFonts w:eastAsia="等线"/>
          <w:lang w:val="sv-SE"/>
          <w:rPrChange w:id="1467" w:author="After RAN2#130" w:date="2025-06-13T11:41:00Z">
            <w:rPr>
              <w:rFonts w:eastAsia="等线"/>
              <w:lang w:val="en-US"/>
            </w:rPr>
          </w:rPrChange>
        </w:rPr>
        <w:t>perRAInfoList-v16</w:t>
      </w:r>
      <w:r w:rsidR="0057317B" w:rsidRPr="00756A35">
        <w:rPr>
          <w:rFonts w:eastAsia="等线"/>
          <w:lang w:val="sv-SE"/>
          <w:rPrChange w:id="1468" w:author="After RAN2#130" w:date="2025-06-13T11:41:00Z">
            <w:rPr>
              <w:rFonts w:eastAsia="等线"/>
              <w:lang w:val="en-US"/>
            </w:rPr>
          </w:rPrChange>
        </w:rPr>
        <w:t>60</w:t>
      </w:r>
      <w:r w:rsidRPr="00756A35">
        <w:rPr>
          <w:lang w:val="sv-SE"/>
          <w:rPrChange w:id="1469" w:author="After RAN2#130" w:date="2025-06-13T11:41:00Z">
            <w:rPr>
              <w:lang w:val="en-US"/>
            </w:rPr>
          </w:rPrChange>
        </w:rPr>
        <w:t xml:space="preserve">               </w:t>
      </w:r>
      <w:r w:rsidR="00F43AAB" w:rsidRPr="00756A35">
        <w:rPr>
          <w:lang w:val="sv-SE"/>
          <w:rPrChange w:id="1470" w:author="After RAN2#130" w:date="2025-06-13T11:41:00Z">
            <w:rPr>
              <w:lang w:val="en-US"/>
            </w:rPr>
          </w:rPrChange>
        </w:rPr>
        <w:t xml:space="preserve">   </w:t>
      </w:r>
      <w:r w:rsidRPr="00756A35">
        <w:rPr>
          <w:rFonts w:eastAsia="等线"/>
          <w:lang w:val="sv-SE"/>
          <w:rPrChange w:id="1471" w:author="After RAN2#130" w:date="2025-06-13T11:41:00Z">
            <w:rPr>
              <w:rFonts w:eastAsia="等线"/>
              <w:lang w:val="en-US"/>
            </w:rPr>
          </w:rPrChange>
        </w:rPr>
        <w:t>PerRAInfoList-v16</w:t>
      </w:r>
      <w:r w:rsidR="0057317B" w:rsidRPr="00756A35">
        <w:rPr>
          <w:rFonts w:eastAsia="等线"/>
          <w:lang w:val="sv-SE"/>
          <w:rPrChange w:id="1472" w:author="After RAN2#130" w:date="2025-06-13T11:41:00Z">
            <w:rPr>
              <w:rFonts w:eastAsia="等线"/>
              <w:lang w:val="en-US"/>
            </w:rPr>
          </w:rPrChange>
        </w:rPr>
        <w:t>60</w:t>
      </w:r>
      <w:r w:rsidRPr="00756A35">
        <w:rPr>
          <w:lang w:val="sv-SE"/>
          <w:rPrChange w:id="1473" w:author="After RAN2#130" w:date="2025-06-13T11:41:00Z">
            <w:rPr>
              <w:lang w:val="en-US"/>
            </w:rPr>
          </w:rPrChange>
        </w:rPr>
        <w:t xml:space="preserve">                         </w:t>
      </w:r>
      <w:r w:rsidR="00DA748E" w:rsidRPr="00756A35">
        <w:rPr>
          <w:lang w:val="sv-SE"/>
          <w:rPrChange w:id="1474" w:author="After RAN2#130" w:date="2025-06-13T11:41:00Z">
            <w:rPr>
              <w:lang w:val="en-US"/>
            </w:rPr>
          </w:rPrChange>
        </w:rPr>
        <w:t xml:space="preserve">  </w:t>
      </w:r>
      <w:r w:rsidR="00F43AAB" w:rsidRPr="00756A35">
        <w:rPr>
          <w:lang w:val="sv-SE"/>
          <w:rPrChange w:id="1475" w:author="After RAN2#130" w:date="2025-06-13T11:41:00Z">
            <w:rPr>
              <w:lang w:val="en-US"/>
            </w:rPr>
          </w:rPrChange>
        </w:rPr>
        <w:t xml:space="preserve">   </w:t>
      </w:r>
      <w:r w:rsidRPr="00756A35">
        <w:rPr>
          <w:rFonts w:eastAsia="等线"/>
          <w:color w:val="993366"/>
          <w:lang w:val="sv-SE"/>
          <w:rPrChange w:id="1476" w:author="After RAN2#130" w:date="2025-06-13T11:41:00Z">
            <w:rPr>
              <w:rFonts w:eastAsia="等线"/>
              <w:color w:val="993366"/>
              <w:lang w:val="en-US"/>
            </w:rPr>
          </w:rPrChange>
        </w:rPr>
        <w:t>OPTIONAL</w:t>
      </w:r>
    </w:p>
    <w:p w14:paraId="734EDCA2" w14:textId="0FEC0B9F" w:rsidR="007B1DEE" w:rsidRPr="00D839FF" w:rsidRDefault="00443A38" w:rsidP="00D839FF">
      <w:pPr>
        <w:pStyle w:val="PL"/>
        <w:rPr>
          <w:rFonts w:eastAsia="等线"/>
        </w:rPr>
      </w:pPr>
      <w:r w:rsidRPr="00756A35">
        <w:rPr>
          <w:lang w:val="sv-SE"/>
          <w:rPrChange w:id="1477" w:author="After RAN2#130" w:date="2025-06-13T11:41:00Z">
            <w:rPr>
              <w:lang w:val="en-US"/>
            </w:rPr>
          </w:rPrChange>
        </w:rPr>
        <w:t xml:space="preserve">    </w:t>
      </w:r>
      <w:r w:rsidRPr="00D839FF">
        <w:rPr>
          <w:rFonts w:eastAsia="等线"/>
        </w:rPr>
        <w:t>]]</w:t>
      </w:r>
      <w:r w:rsidR="007B1DEE" w:rsidRPr="00D839FF">
        <w:rPr>
          <w:rFonts w:eastAsia="等线"/>
        </w:rPr>
        <w:t>,</w:t>
      </w:r>
    </w:p>
    <w:p w14:paraId="33731B74" w14:textId="3E29787B" w:rsidR="007B1DEE" w:rsidRPr="00D839FF" w:rsidRDefault="007B1DEE" w:rsidP="00D839FF">
      <w:pPr>
        <w:pStyle w:val="PL"/>
        <w:rPr>
          <w:rFonts w:eastAsia="等线"/>
        </w:rPr>
      </w:pPr>
      <w:r w:rsidRPr="00D839FF">
        <w:t xml:space="preserve">    </w:t>
      </w:r>
      <w:r w:rsidRPr="00D839FF">
        <w:rPr>
          <w:rFonts w:eastAsia="等线"/>
        </w:rPr>
        <w:t>[[</w:t>
      </w:r>
    </w:p>
    <w:p w14:paraId="61F0FA7E" w14:textId="37BB5EE0" w:rsidR="007B1DEE" w:rsidRPr="00D839FF" w:rsidRDefault="007B1DEE" w:rsidP="00D839FF">
      <w:pPr>
        <w:pStyle w:val="PL"/>
        <w:rPr>
          <w:rFonts w:eastAsia="等线"/>
        </w:rPr>
      </w:pPr>
      <w:r w:rsidRPr="00D839FF">
        <w:t xml:space="preserve">    </w:t>
      </w:r>
      <w:r w:rsidRPr="00D839FF">
        <w:rPr>
          <w:rFonts w:eastAsia="等线"/>
        </w:rPr>
        <w:t>msg1-SCS-From-prach-ConfigurationIndex-</w:t>
      </w:r>
      <w:r w:rsidR="002372B3" w:rsidRPr="00D839FF">
        <w:rPr>
          <w:rFonts w:eastAsia="等线"/>
        </w:rPr>
        <w:t>r</w:t>
      </w:r>
      <w:r w:rsidRPr="00D839FF">
        <w:rPr>
          <w:rFonts w:eastAsia="等线"/>
        </w:rPr>
        <w:t>16</w:t>
      </w:r>
      <w:r w:rsidRPr="00D839FF">
        <w:t xml:space="preserve">  </w:t>
      </w:r>
      <w:r w:rsidRPr="00D839FF">
        <w:rPr>
          <w:rFonts w:eastAsia="等线"/>
          <w:color w:val="993366"/>
        </w:rPr>
        <w:t>ENUMERATED</w:t>
      </w:r>
      <w:r w:rsidRPr="00D839FF">
        <w:rPr>
          <w:rFonts w:eastAsia="等线"/>
        </w:rPr>
        <w:t xml:space="preserve"> {kHz1dot25, kHz5, spare2, spare1}</w:t>
      </w:r>
      <w:r w:rsidRPr="00D839FF">
        <w:t xml:space="preserve">  </w:t>
      </w:r>
      <w:r w:rsidRPr="00D839FF">
        <w:rPr>
          <w:rFonts w:eastAsia="等线"/>
          <w:color w:val="993366"/>
        </w:rPr>
        <w:t>OPTIONAL</w:t>
      </w:r>
    </w:p>
    <w:p w14:paraId="34F4FFB7" w14:textId="66177A42" w:rsidR="00E12E00" w:rsidRPr="00D839FF" w:rsidRDefault="007B1DEE" w:rsidP="00D839FF">
      <w:pPr>
        <w:pStyle w:val="PL"/>
        <w:rPr>
          <w:rFonts w:eastAsia="等线"/>
        </w:rPr>
      </w:pPr>
      <w:r w:rsidRPr="00D839FF">
        <w:t xml:space="preserve">    </w:t>
      </w:r>
      <w:r w:rsidRPr="00D839FF">
        <w:rPr>
          <w:rFonts w:eastAsia="等线"/>
        </w:rPr>
        <w:t>]]</w:t>
      </w:r>
      <w:r w:rsidR="006B0443" w:rsidRPr="00D839FF">
        <w:rPr>
          <w:rFonts w:eastAsia="等线"/>
        </w:rPr>
        <w:t>,</w:t>
      </w:r>
    </w:p>
    <w:p w14:paraId="3602D132" w14:textId="7814FC7F" w:rsidR="00E12E00" w:rsidRPr="00D839FF" w:rsidRDefault="00E12E00" w:rsidP="00D839FF">
      <w:pPr>
        <w:pStyle w:val="PL"/>
        <w:rPr>
          <w:rFonts w:eastAsia="等线"/>
        </w:rPr>
      </w:pPr>
      <w:r w:rsidRPr="00D839FF">
        <w:t xml:space="preserve">   </w:t>
      </w:r>
      <w:r w:rsidRPr="00D839FF">
        <w:rPr>
          <w:rFonts w:eastAsia="等线"/>
        </w:rPr>
        <w:t xml:space="preserve"> [</w:t>
      </w:r>
      <w:r w:rsidR="006B0443" w:rsidRPr="00D839FF">
        <w:rPr>
          <w:rFonts w:eastAsia="等线"/>
        </w:rPr>
        <w:t>[</w:t>
      </w:r>
    </w:p>
    <w:p w14:paraId="25202A1B" w14:textId="11FE8878" w:rsidR="00E12E00" w:rsidRPr="00D839FF" w:rsidRDefault="00E12E00" w:rsidP="00D839FF">
      <w:pPr>
        <w:pStyle w:val="PL"/>
        <w:rPr>
          <w:rFonts w:eastAsia="等线"/>
        </w:rPr>
      </w:pPr>
      <w:r w:rsidRPr="00D839FF">
        <w:t xml:space="preserve">    </w:t>
      </w:r>
      <w:r w:rsidRPr="00D839FF">
        <w:rPr>
          <w:rFonts w:eastAsia="等线"/>
        </w:rPr>
        <w:t xml:space="preserve">msg1-SCS-From-prach-ConfigurationIndexCFRA-r16  </w:t>
      </w:r>
      <w:r w:rsidRPr="00D839FF">
        <w:rPr>
          <w:rFonts w:eastAsia="等线"/>
          <w:color w:val="993366"/>
        </w:rPr>
        <w:t>ENUMERATED</w:t>
      </w:r>
      <w:r w:rsidRPr="00D839FF">
        <w:rPr>
          <w:rFonts w:eastAsia="等线"/>
        </w:rPr>
        <w:t xml:space="preserve"> {kHz1dot25, kHz5, spare2, spare1}</w:t>
      </w:r>
      <w:r w:rsidRPr="00D839FF">
        <w:t xml:space="preserve"> </w:t>
      </w:r>
      <w:r w:rsidRPr="00D839FF">
        <w:rPr>
          <w:rFonts w:eastAsia="等线"/>
          <w:color w:val="993366"/>
        </w:rPr>
        <w:t>OPTIONAL</w:t>
      </w:r>
    </w:p>
    <w:p w14:paraId="76E13DD7" w14:textId="6DE2FF01" w:rsidR="00E84B6D" w:rsidRPr="00D839FF" w:rsidRDefault="00E12E00" w:rsidP="00D839FF">
      <w:pPr>
        <w:pStyle w:val="PL"/>
        <w:rPr>
          <w:rFonts w:eastAsia="等线"/>
        </w:rPr>
      </w:pPr>
      <w:r w:rsidRPr="00D839FF">
        <w:t xml:space="preserve">    </w:t>
      </w:r>
      <w:r w:rsidRPr="00D839FF">
        <w:rPr>
          <w:rFonts w:eastAsia="等线"/>
        </w:rPr>
        <w:t>]]</w:t>
      </w:r>
      <w:r w:rsidR="00E84B6D" w:rsidRPr="00D839FF">
        <w:rPr>
          <w:rFonts w:eastAsia="等线"/>
        </w:rPr>
        <w:t>,</w:t>
      </w:r>
    </w:p>
    <w:p w14:paraId="3A0E631B" w14:textId="65ACE995" w:rsidR="00E84B6D" w:rsidRPr="00D839FF" w:rsidRDefault="00E84B6D" w:rsidP="00D839FF">
      <w:pPr>
        <w:pStyle w:val="PL"/>
        <w:rPr>
          <w:rFonts w:eastAsia="等线"/>
        </w:rPr>
      </w:pPr>
      <w:r w:rsidRPr="00D839FF">
        <w:t xml:space="preserve">    </w:t>
      </w:r>
      <w:r w:rsidRPr="00D839FF">
        <w:rPr>
          <w:rFonts w:eastAsia="等线"/>
        </w:rPr>
        <w:t>[[</w:t>
      </w:r>
    </w:p>
    <w:p w14:paraId="54FCE257" w14:textId="3475B156" w:rsidR="00E84B6D" w:rsidRPr="00D839FF" w:rsidRDefault="00E84B6D" w:rsidP="00D839FF">
      <w:pPr>
        <w:pStyle w:val="PL"/>
        <w:rPr>
          <w:rFonts w:eastAsia="等线"/>
        </w:rPr>
      </w:pPr>
      <w:r w:rsidRPr="00D839FF">
        <w:t xml:space="preserve">    </w:t>
      </w:r>
      <w:r w:rsidRPr="00D839FF">
        <w:rPr>
          <w:rFonts w:eastAsia="等线"/>
        </w:rPr>
        <w:t>msgA-RO-FrequencyStart-r17</w:t>
      </w:r>
      <w:r w:rsidRPr="00D839FF">
        <w:t xml:space="preserve">           </w:t>
      </w:r>
      <w:r w:rsidRPr="00D839FF">
        <w:rPr>
          <w:rFonts w:eastAsia="等线"/>
          <w:color w:val="993366"/>
        </w:rPr>
        <w:t>INTEGER</w:t>
      </w:r>
      <w:r w:rsidRPr="00D839FF">
        <w:rPr>
          <w:rFonts w:eastAsia="等线"/>
        </w:rPr>
        <w:t xml:space="preserve"> (0..maxNrofPhysicalResourceBlocks-1)</w:t>
      </w:r>
      <w:r w:rsidRPr="00D839FF">
        <w:t xml:space="preserve">     </w:t>
      </w:r>
      <w:r w:rsidRPr="00D839FF">
        <w:rPr>
          <w:rFonts w:eastAsia="等线"/>
          <w:color w:val="993366"/>
        </w:rPr>
        <w:t>OPTIONAL</w:t>
      </w:r>
      <w:r w:rsidRPr="00D839FF">
        <w:rPr>
          <w:rFonts w:eastAsia="等线"/>
        </w:rPr>
        <w:t>,</w:t>
      </w:r>
    </w:p>
    <w:p w14:paraId="04841427" w14:textId="77777777" w:rsidR="00E84B6D" w:rsidRPr="00D839FF" w:rsidRDefault="00E84B6D" w:rsidP="00D839FF">
      <w:pPr>
        <w:pStyle w:val="PL"/>
        <w:rPr>
          <w:rFonts w:eastAsia="等线"/>
        </w:rPr>
      </w:pPr>
      <w:r w:rsidRPr="00D839FF">
        <w:t xml:space="preserve">    </w:t>
      </w:r>
      <w:r w:rsidRPr="00D839FF">
        <w:rPr>
          <w:rFonts w:eastAsia="等线"/>
        </w:rPr>
        <w:t>msgA-RO-FrequencyStartCFRA-r17</w:t>
      </w:r>
      <w:r w:rsidRPr="00D839FF">
        <w:t xml:space="preserve">       </w:t>
      </w:r>
      <w:r w:rsidRPr="00D839FF">
        <w:rPr>
          <w:rFonts w:eastAsia="等线"/>
          <w:color w:val="993366"/>
        </w:rPr>
        <w:t>INTEGER</w:t>
      </w:r>
      <w:r w:rsidRPr="00D839FF">
        <w:rPr>
          <w:rFonts w:eastAsia="等线"/>
        </w:rPr>
        <w:t xml:space="preserve"> (0..maxNrofPhysicalResourceBlocks-1)</w:t>
      </w:r>
      <w:r w:rsidRPr="00D839FF">
        <w:t xml:space="preserve">     </w:t>
      </w:r>
      <w:r w:rsidRPr="00D839FF">
        <w:rPr>
          <w:rFonts w:eastAsia="等线"/>
          <w:color w:val="993366"/>
        </w:rPr>
        <w:t>OPTIONAL</w:t>
      </w:r>
      <w:r w:rsidRPr="00D839FF">
        <w:rPr>
          <w:rFonts w:eastAsia="等线"/>
        </w:rPr>
        <w:t>,</w:t>
      </w:r>
    </w:p>
    <w:p w14:paraId="5A05C8E6" w14:textId="77777777" w:rsidR="00E84B6D" w:rsidRPr="00D839FF" w:rsidRDefault="00E84B6D" w:rsidP="00D839FF">
      <w:pPr>
        <w:pStyle w:val="PL"/>
        <w:rPr>
          <w:rFonts w:eastAsia="等线"/>
        </w:rPr>
      </w:pPr>
      <w:r w:rsidRPr="00D839FF">
        <w:t xml:space="preserve">    </w:t>
      </w:r>
      <w:r w:rsidRPr="00D839FF">
        <w:rPr>
          <w:rFonts w:eastAsia="等线"/>
        </w:rPr>
        <w:t>msgA-SubcarrierSpacing-r17</w:t>
      </w:r>
      <w:r w:rsidRPr="00D839FF">
        <w:t xml:space="preserve">           </w:t>
      </w:r>
      <w:r w:rsidRPr="00D839FF">
        <w:rPr>
          <w:rFonts w:eastAsia="等线"/>
        </w:rPr>
        <w:t>SubcarrierSpacing</w:t>
      </w:r>
      <w:r w:rsidRPr="00D839FF">
        <w:t xml:space="preserve">                                </w:t>
      </w:r>
      <w:r w:rsidRPr="00D839FF">
        <w:rPr>
          <w:rFonts w:eastAsia="等线"/>
          <w:color w:val="993366"/>
        </w:rPr>
        <w:t>OPTIONAL</w:t>
      </w:r>
      <w:r w:rsidRPr="00D839FF">
        <w:rPr>
          <w:rFonts w:eastAsia="等线"/>
        </w:rPr>
        <w:t>,</w:t>
      </w:r>
    </w:p>
    <w:p w14:paraId="2AF90A41" w14:textId="77777777" w:rsidR="00E84B6D" w:rsidRPr="00D839FF" w:rsidRDefault="00E84B6D" w:rsidP="00D839FF">
      <w:pPr>
        <w:pStyle w:val="PL"/>
        <w:rPr>
          <w:rFonts w:eastAsia="等线"/>
        </w:rPr>
      </w:pPr>
      <w:r w:rsidRPr="00D839FF">
        <w:t xml:space="preserve">    </w:t>
      </w:r>
      <w:r w:rsidRPr="00D839FF">
        <w:rPr>
          <w:rFonts w:eastAsia="等线"/>
        </w:rPr>
        <w:t>msgA-RO-FDM-r17</w:t>
      </w:r>
      <w:r w:rsidRPr="00D839FF">
        <w:t xml:space="preserve">                      </w:t>
      </w:r>
      <w:r w:rsidRPr="00D839FF">
        <w:rPr>
          <w:rFonts w:eastAsia="等线"/>
          <w:color w:val="993366"/>
        </w:rPr>
        <w:t>ENUMERATED</w:t>
      </w:r>
      <w:r w:rsidRPr="00D839FF">
        <w:rPr>
          <w:rFonts w:eastAsia="等线"/>
        </w:rPr>
        <w:t xml:space="preserve"> {one, two, four, eight}</w:t>
      </w:r>
      <w:r w:rsidRPr="00D839FF">
        <w:t xml:space="preserve">               </w:t>
      </w:r>
      <w:r w:rsidRPr="00D839FF">
        <w:rPr>
          <w:rFonts w:eastAsia="等线"/>
          <w:color w:val="993366"/>
        </w:rPr>
        <w:t>OPTIONAL</w:t>
      </w:r>
      <w:r w:rsidRPr="00D839FF">
        <w:rPr>
          <w:rFonts w:eastAsia="等线"/>
        </w:rPr>
        <w:t>,</w:t>
      </w:r>
    </w:p>
    <w:p w14:paraId="2F0B2C44" w14:textId="77777777" w:rsidR="00E84B6D" w:rsidRPr="00D839FF" w:rsidRDefault="00E84B6D" w:rsidP="00D839FF">
      <w:pPr>
        <w:pStyle w:val="PL"/>
        <w:rPr>
          <w:rFonts w:eastAsia="等线"/>
        </w:rPr>
      </w:pPr>
      <w:r w:rsidRPr="00D839FF">
        <w:t xml:space="preserve">    </w:t>
      </w:r>
      <w:r w:rsidRPr="00D839FF">
        <w:rPr>
          <w:rFonts w:eastAsia="等线"/>
        </w:rPr>
        <w:t>msgA-RO-FDMCFRA-r17</w:t>
      </w:r>
      <w:r w:rsidRPr="00D839FF">
        <w:t xml:space="preserve">                  </w:t>
      </w:r>
      <w:r w:rsidRPr="00D839FF">
        <w:rPr>
          <w:rFonts w:eastAsia="等线"/>
          <w:color w:val="993366"/>
        </w:rPr>
        <w:t>ENUMERATED</w:t>
      </w:r>
      <w:r w:rsidRPr="00D839FF">
        <w:rPr>
          <w:rFonts w:eastAsia="等线"/>
        </w:rPr>
        <w:t xml:space="preserve"> {one, two, four, eight}</w:t>
      </w:r>
      <w:r w:rsidRPr="00D839FF">
        <w:t xml:space="preserve">               </w:t>
      </w:r>
      <w:r w:rsidRPr="00D839FF">
        <w:rPr>
          <w:rFonts w:eastAsia="等线"/>
          <w:color w:val="993366"/>
        </w:rPr>
        <w:t>OPTIONAL</w:t>
      </w:r>
      <w:r w:rsidRPr="00D839FF">
        <w:rPr>
          <w:rFonts w:eastAsia="等线"/>
        </w:rPr>
        <w:t>,</w:t>
      </w:r>
    </w:p>
    <w:p w14:paraId="5AADFF93" w14:textId="03C581E4" w:rsidR="00E84B6D" w:rsidRPr="00D839FF" w:rsidRDefault="00E84B6D" w:rsidP="00D839FF">
      <w:pPr>
        <w:pStyle w:val="PL"/>
        <w:rPr>
          <w:rFonts w:eastAsia="等线"/>
        </w:rPr>
      </w:pPr>
      <w:r w:rsidRPr="00D839FF">
        <w:t xml:space="preserve">    </w:t>
      </w:r>
      <w:r w:rsidRPr="00D839FF">
        <w:rPr>
          <w:rFonts w:eastAsia="等线"/>
        </w:rPr>
        <w:t>msgA-SCS-From-prach-ConfigurationIndex-r17</w:t>
      </w:r>
      <w:r w:rsidRPr="00D839FF">
        <w:t xml:space="preserve">  </w:t>
      </w:r>
      <w:r w:rsidRPr="00D839FF">
        <w:rPr>
          <w:rFonts w:eastAsia="等线"/>
          <w:color w:val="993366"/>
        </w:rPr>
        <w:t>ENUMERATED</w:t>
      </w:r>
      <w:r w:rsidRPr="00D839FF">
        <w:rPr>
          <w:rFonts w:eastAsia="等线"/>
        </w:rPr>
        <w:t xml:space="preserve"> {kHz1dot25, kHz5, spare2, spare1}</w:t>
      </w:r>
      <w:r w:rsidRPr="00D839FF">
        <w:t xml:space="preserve">  </w:t>
      </w:r>
      <w:r w:rsidRPr="00D839FF">
        <w:rPr>
          <w:rFonts w:eastAsia="等线"/>
          <w:color w:val="993366"/>
        </w:rPr>
        <w:t>OPTIONAL</w:t>
      </w:r>
      <w:r w:rsidRPr="00D839FF">
        <w:rPr>
          <w:rFonts w:eastAsia="等线"/>
        </w:rPr>
        <w:t>,</w:t>
      </w:r>
    </w:p>
    <w:p w14:paraId="60328032" w14:textId="4461255A" w:rsidR="00E84B6D" w:rsidRPr="00D839FF" w:rsidRDefault="00E84B6D" w:rsidP="00D839FF">
      <w:pPr>
        <w:pStyle w:val="PL"/>
        <w:rPr>
          <w:rFonts w:eastAsia="等线"/>
        </w:rPr>
      </w:pPr>
      <w:r w:rsidRPr="00D839FF">
        <w:t xml:space="preserve">    </w:t>
      </w:r>
      <w:r w:rsidRPr="00D839FF">
        <w:rPr>
          <w:rFonts w:eastAsia="等线"/>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等线"/>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756A35" w:rsidRDefault="00E84B6D" w:rsidP="00D839FF">
      <w:pPr>
        <w:pStyle w:val="PL"/>
        <w:rPr>
          <w:lang w:val="sv-SE"/>
          <w:rPrChange w:id="1478" w:author="After RAN2#130" w:date="2025-06-13T11:41:00Z">
            <w:rPr>
              <w:lang w:val="en-US"/>
            </w:rPr>
          </w:rPrChange>
        </w:rPr>
      </w:pPr>
      <w:r w:rsidRPr="00D839FF">
        <w:t xml:space="preserve">    </w:t>
      </w:r>
      <w:r w:rsidRPr="00756A35">
        <w:rPr>
          <w:lang w:val="sv-SE"/>
          <w:rPrChange w:id="1479" w:author="After RAN2#130" w:date="2025-06-13T11:41:00Z">
            <w:rPr>
              <w:lang w:val="en-US"/>
            </w:rPr>
          </w:rPrChange>
        </w:rPr>
        <w:t xml:space="preserve">nrofPRBs-PerMsgA-PO-r17              </w:t>
      </w:r>
      <w:r w:rsidRPr="00756A35">
        <w:rPr>
          <w:color w:val="993366"/>
          <w:lang w:val="sv-SE"/>
          <w:rPrChange w:id="1480" w:author="After RAN2#130" w:date="2025-06-13T11:41:00Z">
            <w:rPr>
              <w:color w:val="993366"/>
              <w:lang w:val="en-US"/>
            </w:rPr>
          </w:rPrChange>
        </w:rPr>
        <w:t>INTEGER</w:t>
      </w:r>
      <w:r w:rsidRPr="00756A35">
        <w:rPr>
          <w:lang w:val="sv-SE"/>
          <w:rPrChange w:id="1481" w:author="After RAN2#130" w:date="2025-06-13T11:41:00Z">
            <w:rPr>
              <w:lang w:val="en-US"/>
            </w:rPr>
          </w:rPrChange>
        </w:rPr>
        <w:t xml:space="preserve"> (1..32)                                  </w:t>
      </w:r>
      <w:r w:rsidRPr="00756A35">
        <w:rPr>
          <w:color w:val="993366"/>
          <w:lang w:val="sv-SE"/>
          <w:rPrChange w:id="1482" w:author="After RAN2#130" w:date="2025-06-13T11:41:00Z">
            <w:rPr>
              <w:color w:val="993366"/>
              <w:lang w:val="en-US"/>
            </w:rPr>
          </w:rPrChange>
        </w:rPr>
        <w:t>OPTIONAL</w:t>
      </w:r>
      <w:r w:rsidRPr="00756A35">
        <w:rPr>
          <w:lang w:val="sv-SE"/>
          <w:rPrChange w:id="1483" w:author="After RAN2#130" w:date="2025-06-13T11:41:00Z">
            <w:rPr>
              <w:lang w:val="en-US"/>
            </w:rPr>
          </w:rPrChange>
        </w:rPr>
        <w:t>,</w:t>
      </w:r>
    </w:p>
    <w:p w14:paraId="637B55DC" w14:textId="77777777" w:rsidR="00E84B6D" w:rsidRPr="00D839FF" w:rsidRDefault="00E84B6D" w:rsidP="00D839FF">
      <w:pPr>
        <w:pStyle w:val="PL"/>
      </w:pPr>
      <w:r w:rsidRPr="00756A35">
        <w:rPr>
          <w:lang w:val="sv-SE"/>
          <w:rPrChange w:id="1484" w:author="After RAN2#130" w:date="2025-06-13T11:41:00Z">
            <w:rPr>
              <w:lang w:val="en-US"/>
            </w:rPr>
          </w:rPrChange>
        </w:rPr>
        <w:t xml:space="preserve">    </w:t>
      </w:r>
      <w:r w:rsidRPr="00D839FF">
        <w:t xml:space="preserve">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等线"/>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等线"/>
        </w:rPr>
      </w:pPr>
      <w:r w:rsidRPr="00D839FF">
        <w:t xml:space="preserve">    dlPathlossRSRP-r</w:t>
      </w:r>
      <w:r w:rsidRPr="00D839FF">
        <w:rPr>
          <w:rFonts w:eastAsia="等线"/>
        </w:rPr>
        <w:t>17</w:t>
      </w:r>
      <w:r w:rsidRPr="00D839FF">
        <w:t xml:space="preserve">                   </w:t>
      </w:r>
      <w:r w:rsidRPr="00D839FF">
        <w:rPr>
          <w:rFonts w:eastAsia="等线"/>
        </w:rPr>
        <w:t>RSRP-Range</w:t>
      </w:r>
      <w:r w:rsidRPr="00D839FF">
        <w:t xml:space="preserve">                                       </w:t>
      </w:r>
      <w:r w:rsidRPr="00D839FF">
        <w:rPr>
          <w:rFonts w:eastAsia="等线"/>
          <w:color w:val="993366"/>
        </w:rPr>
        <w:t>OPTIONAL</w:t>
      </w:r>
      <w:r w:rsidRPr="00D839FF">
        <w:rPr>
          <w:rFonts w:eastAsia="等线"/>
        </w:rPr>
        <w:t>,</w:t>
      </w:r>
    </w:p>
    <w:p w14:paraId="0C95AEA6" w14:textId="77777777" w:rsidR="00E84B6D" w:rsidRPr="00D839FF" w:rsidRDefault="00E84B6D" w:rsidP="00D839FF">
      <w:pPr>
        <w:pStyle w:val="PL"/>
        <w:rPr>
          <w:rFonts w:eastAsia="等线"/>
        </w:rPr>
      </w:pPr>
      <w:r w:rsidRPr="00D839FF">
        <w:t xml:space="preserve">    intendedSIBs</w:t>
      </w:r>
      <w:r w:rsidRPr="00D839FF">
        <w:rPr>
          <w:rFonts w:eastAsia="等线"/>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等线"/>
          <w:color w:val="993366"/>
        </w:rPr>
        <w:t>OPTIONAL</w:t>
      </w:r>
      <w:r w:rsidRPr="00D839FF">
        <w:rPr>
          <w:rFonts w:eastAsia="等线"/>
        </w:rPr>
        <w:t>,</w:t>
      </w:r>
    </w:p>
    <w:p w14:paraId="6559C655" w14:textId="03B385C6" w:rsidR="00E84B6D" w:rsidRPr="00D839FF" w:rsidRDefault="00E84B6D" w:rsidP="00D839FF">
      <w:pPr>
        <w:pStyle w:val="PL"/>
      </w:pPr>
      <w:r w:rsidRPr="00D839FF">
        <w:t xml:space="preserve">    ssbsForSI-Acquisition-r17            </w:t>
      </w:r>
      <w:r w:rsidRPr="00D839FF">
        <w:rPr>
          <w:rFonts w:eastAsia="等线"/>
          <w:color w:val="993366"/>
        </w:rPr>
        <w:t>SEQUENCE</w:t>
      </w:r>
      <w:r w:rsidRPr="00D839FF">
        <w:rPr>
          <w:rFonts w:eastAsia="等线"/>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等线"/>
          <w:color w:val="993366"/>
        </w:rPr>
        <w:t>OPTIONAL</w:t>
      </w:r>
      <w:r w:rsidRPr="00D839FF">
        <w:rPr>
          <w:rFonts w:eastAsia="等线"/>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等线"/>
        </w:rPr>
        <w:t>}</w:t>
      </w:r>
      <w:r w:rsidRPr="00D839FF">
        <w:t xml:space="preserve">                                </w:t>
      </w:r>
      <w:r w:rsidRPr="00D839FF">
        <w:rPr>
          <w:color w:val="993366"/>
        </w:rPr>
        <w:t>OPTIONAL</w:t>
      </w:r>
    </w:p>
    <w:p w14:paraId="5BCE5034" w14:textId="585295B7" w:rsidR="00443A38" w:rsidRPr="00D839FF" w:rsidRDefault="00E84B6D" w:rsidP="00D839FF">
      <w:pPr>
        <w:pStyle w:val="PL"/>
        <w:rPr>
          <w:rFonts w:eastAsia="等线"/>
        </w:rPr>
      </w:pPr>
      <w:r w:rsidRPr="00D839FF">
        <w:t xml:space="preserve">    ]]</w:t>
      </w:r>
      <w:r w:rsidR="00F51D5C" w:rsidRPr="00D839FF">
        <w:t>,</w:t>
      </w:r>
    </w:p>
    <w:p w14:paraId="1DEB9E6A" w14:textId="391C86C7" w:rsidR="00F43AAB" w:rsidRPr="00D839FF" w:rsidRDefault="00F51D5C" w:rsidP="00D839FF">
      <w:pPr>
        <w:pStyle w:val="PL"/>
        <w:rPr>
          <w:rFonts w:eastAsia="等线"/>
        </w:rPr>
      </w:pPr>
      <w:r w:rsidRPr="00D839FF">
        <w:rPr>
          <w:rFonts w:eastAsia="等线"/>
        </w:rPr>
        <w:t xml:space="preserve">    </w:t>
      </w:r>
      <w:r w:rsidR="00F43AAB" w:rsidRPr="00D839FF">
        <w:rPr>
          <w:rFonts w:eastAsia="等线"/>
        </w:rPr>
        <w:t>[[</w:t>
      </w:r>
    </w:p>
    <w:p w14:paraId="73290A84" w14:textId="77777777" w:rsidR="00F43AAB" w:rsidRPr="00D839FF" w:rsidRDefault="00F43AAB" w:rsidP="00D839FF">
      <w:pPr>
        <w:pStyle w:val="PL"/>
      </w:pPr>
      <w:r w:rsidRPr="00D839FF">
        <w:t xml:space="preserve">    used</w:t>
      </w:r>
      <w:r w:rsidRPr="00D839FF">
        <w:rPr>
          <w:rFonts w:eastAsia="等线"/>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等线"/>
        </w:rPr>
      </w:pPr>
      <w:r w:rsidRPr="00D839FF">
        <w:t xml:space="preserve">    </w:t>
      </w:r>
      <w:r w:rsidRPr="00D839FF">
        <w:rPr>
          <w:rFonts w:eastAsia="等线"/>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等线"/>
        </w:rPr>
        <w:t>perRAInfoList-v18</w:t>
      </w:r>
      <w:r w:rsidR="00B26D33" w:rsidRPr="00D839FF">
        <w:rPr>
          <w:rFonts w:eastAsia="等线"/>
        </w:rPr>
        <w:t>00</w:t>
      </w:r>
      <w:r w:rsidRPr="00D839FF">
        <w:t xml:space="preserve">                  </w:t>
      </w:r>
      <w:r w:rsidRPr="00D839FF">
        <w:rPr>
          <w:rFonts w:eastAsia="等线"/>
        </w:rPr>
        <w:t>PerRAInfoList-v18</w:t>
      </w:r>
      <w:r w:rsidR="00B26D33" w:rsidRPr="00D839FF">
        <w:rPr>
          <w:rFonts w:eastAsia="等线"/>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等线"/>
        </w:rPr>
      </w:pPr>
      <w:r w:rsidRPr="00D839FF">
        <w:t xml:space="preserve">    </w:t>
      </w:r>
      <w:r w:rsidRPr="00D839FF">
        <w:rPr>
          <w:rFonts w:eastAsia="等线"/>
        </w:rPr>
        <w:t>]]</w:t>
      </w:r>
    </w:p>
    <w:p w14:paraId="078EE4DF" w14:textId="77777777" w:rsidR="00F43AAB" w:rsidRPr="00D839FF" w:rsidRDefault="00F43AAB" w:rsidP="00D839FF">
      <w:pPr>
        <w:pStyle w:val="PL"/>
        <w:rPr>
          <w:rFonts w:eastAsia="等线"/>
        </w:rPr>
      </w:pPr>
      <w:r w:rsidRPr="00D839FF">
        <w:rPr>
          <w:rFonts w:eastAsia="等线"/>
        </w:rPr>
        <w:t>}</w:t>
      </w:r>
    </w:p>
    <w:p w14:paraId="2BBEC672" w14:textId="77777777" w:rsidR="00F51D5C" w:rsidRPr="00D839FF" w:rsidRDefault="00F51D5C" w:rsidP="00D839FF">
      <w:pPr>
        <w:pStyle w:val="PL"/>
        <w:rPr>
          <w:rFonts w:eastAsia="等线"/>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lastRenderedPageBreak/>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等线"/>
        </w:rPr>
      </w:pPr>
      <w:r w:rsidRPr="00D839FF">
        <w:rPr>
          <w:rFonts w:eastAsia="等线"/>
        </w:rPr>
        <w:t>}</w:t>
      </w:r>
    </w:p>
    <w:p w14:paraId="1B177E8D" w14:textId="77777777" w:rsidR="00394471" w:rsidRPr="00D839FF" w:rsidRDefault="00394471" w:rsidP="00D839FF">
      <w:pPr>
        <w:pStyle w:val="PL"/>
        <w:rPr>
          <w:rFonts w:eastAsia="等线"/>
        </w:rPr>
      </w:pPr>
    </w:p>
    <w:p w14:paraId="6F5EB8E5" w14:textId="77777777" w:rsidR="00394471" w:rsidRPr="00D839FF" w:rsidRDefault="00394471" w:rsidP="00D839FF">
      <w:pPr>
        <w:pStyle w:val="PL"/>
        <w:rPr>
          <w:rFonts w:eastAsia="等线"/>
        </w:rPr>
      </w:pPr>
      <w:r w:rsidRPr="00D839FF">
        <w:rPr>
          <w:rFonts w:eastAsia="等线"/>
        </w:rPr>
        <w:t xml:space="preserve">PerRAInfoList-r16 ::= </w:t>
      </w:r>
      <w:r w:rsidRPr="00D839FF">
        <w:rPr>
          <w:color w:val="993366"/>
        </w:rPr>
        <w:t>SEQUENCE</w:t>
      </w:r>
      <w:r w:rsidRPr="00D839FF">
        <w:t xml:space="preserve"> </w:t>
      </w:r>
      <w:r w:rsidRPr="00D839FF">
        <w:rPr>
          <w:rFonts w:eastAsia="等线"/>
        </w:rPr>
        <w:t>(</w:t>
      </w:r>
      <w:r w:rsidRPr="00D839FF">
        <w:rPr>
          <w:color w:val="993366"/>
        </w:rPr>
        <w:t>SIZE</w:t>
      </w:r>
      <w:r w:rsidRPr="00D839FF">
        <w:t xml:space="preserve"> </w:t>
      </w:r>
      <w:r w:rsidRPr="00D839FF">
        <w:rPr>
          <w:rFonts w:eastAsia="等线"/>
        </w:rPr>
        <w:t>(1..200))</w:t>
      </w:r>
      <w:r w:rsidRPr="00D839FF">
        <w:rPr>
          <w:rFonts w:eastAsia="等线"/>
          <w:color w:val="993366"/>
        </w:rPr>
        <w:t xml:space="preserve"> </w:t>
      </w:r>
      <w:r w:rsidRPr="00D839FF">
        <w:rPr>
          <w:color w:val="993366"/>
        </w:rPr>
        <w:t>OF</w:t>
      </w:r>
      <w:r w:rsidRPr="00D839FF">
        <w:t xml:space="preserve"> </w:t>
      </w:r>
      <w:r w:rsidRPr="00D839FF">
        <w:rPr>
          <w:rFonts w:eastAsia="等线"/>
        </w:rPr>
        <w:t>PerRAInfo-r16</w:t>
      </w:r>
    </w:p>
    <w:p w14:paraId="1FE810F8" w14:textId="77777777" w:rsidR="00394471" w:rsidRPr="00D839FF" w:rsidRDefault="00394471" w:rsidP="00D839FF">
      <w:pPr>
        <w:pStyle w:val="PL"/>
        <w:rPr>
          <w:rFonts w:eastAsia="等线"/>
        </w:rPr>
      </w:pPr>
    </w:p>
    <w:p w14:paraId="1DA2EE3E" w14:textId="1853C847" w:rsidR="00443A38" w:rsidRPr="00D839FF" w:rsidRDefault="00443A38" w:rsidP="00D839FF">
      <w:pPr>
        <w:pStyle w:val="PL"/>
        <w:rPr>
          <w:rFonts w:eastAsia="等线"/>
        </w:rPr>
      </w:pPr>
      <w:r w:rsidRPr="00D839FF">
        <w:rPr>
          <w:rFonts w:eastAsia="等线"/>
        </w:rPr>
        <w:t>PerRAInfoList-v16</w:t>
      </w:r>
      <w:r w:rsidR="0057317B" w:rsidRPr="00D839FF">
        <w:rPr>
          <w:rFonts w:eastAsia="等线"/>
        </w:rPr>
        <w:t>60</w:t>
      </w:r>
      <w:r w:rsidRPr="00D839FF">
        <w:rPr>
          <w:rFonts w:eastAsia="等线"/>
        </w:rPr>
        <w:t xml:space="preserve"> ::= </w:t>
      </w:r>
      <w:r w:rsidRPr="00D839FF">
        <w:rPr>
          <w:rFonts w:eastAsia="等线"/>
          <w:color w:val="993366"/>
        </w:rPr>
        <w:t>SEQUENCE</w:t>
      </w:r>
      <w:r w:rsidRPr="00D839FF">
        <w:rPr>
          <w:rFonts w:eastAsia="等线"/>
        </w:rPr>
        <w:t xml:space="preserve"> (</w:t>
      </w:r>
      <w:r w:rsidRPr="00D839FF">
        <w:rPr>
          <w:rFonts w:eastAsia="等线"/>
          <w:color w:val="993366"/>
        </w:rPr>
        <w:t>SIZE</w:t>
      </w:r>
      <w:r w:rsidRPr="00D839FF">
        <w:rPr>
          <w:rFonts w:eastAsia="等线"/>
        </w:rPr>
        <w:t xml:space="preserve"> (1..200))</w:t>
      </w:r>
      <w:r w:rsidRPr="00D839FF">
        <w:rPr>
          <w:rFonts w:eastAsia="等线"/>
          <w:color w:val="993366"/>
        </w:rPr>
        <w:t xml:space="preserve"> OF</w:t>
      </w:r>
      <w:r w:rsidRPr="00D839FF">
        <w:rPr>
          <w:rFonts w:eastAsia="等线"/>
        </w:rPr>
        <w:t xml:space="preserve"> PerRACSI-RSInfo-v16</w:t>
      </w:r>
      <w:r w:rsidR="0057317B" w:rsidRPr="00D839FF">
        <w:rPr>
          <w:rFonts w:eastAsia="等线"/>
        </w:rPr>
        <w:t>60</w:t>
      </w:r>
    </w:p>
    <w:p w14:paraId="0AF9FFFA" w14:textId="77777777" w:rsidR="00443A38" w:rsidRPr="00D839FF" w:rsidRDefault="00443A38" w:rsidP="00D839FF">
      <w:pPr>
        <w:pStyle w:val="PL"/>
        <w:rPr>
          <w:rFonts w:eastAsia="等线"/>
        </w:rPr>
      </w:pPr>
    </w:p>
    <w:p w14:paraId="24DFC39A" w14:textId="2560BB31" w:rsidR="00394471" w:rsidRPr="00D839FF" w:rsidRDefault="00394471" w:rsidP="00D839FF">
      <w:pPr>
        <w:pStyle w:val="PL"/>
      </w:pPr>
      <w:r w:rsidRPr="00D839FF">
        <w:rPr>
          <w:rFonts w:eastAsia="等线"/>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等线"/>
        </w:rPr>
        <w:t>perRASSBInfoList-r16</w:t>
      </w:r>
      <w:r w:rsidRPr="00D839FF">
        <w:t xml:space="preserve">                 </w:t>
      </w:r>
      <w:r w:rsidRPr="00D839FF">
        <w:rPr>
          <w:rFonts w:eastAsia="等线"/>
        </w:rPr>
        <w:t>PerRASSBInfo-r16,</w:t>
      </w:r>
    </w:p>
    <w:p w14:paraId="6B643A5C" w14:textId="77777777" w:rsidR="00394471" w:rsidRPr="00D839FF" w:rsidRDefault="00394471" w:rsidP="00D839FF">
      <w:pPr>
        <w:pStyle w:val="PL"/>
        <w:rPr>
          <w:rFonts w:eastAsia="等线"/>
        </w:rPr>
      </w:pPr>
      <w:r w:rsidRPr="00D839FF">
        <w:t xml:space="preserve">    </w:t>
      </w:r>
      <w:r w:rsidRPr="00D839FF">
        <w:rPr>
          <w:rFonts w:eastAsia="等线"/>
        </w:rPr>
        <w:t>perRACSI-RSInfoList-r16</w:t>
      </w:r>
      <w:r w:rsidRPr="00D839FF">
        <w:t xml:space="preserve">              </w:t>
      </w:r>
      <w:r w:rsidRPr="00D839FF">
        <w:rPr>
          <w:rFonts w:eastAsia="等线"/>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等线"/>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等线"/>
        </w:rPr>
        <w:t>perRASSBInfoList-v1800</w:t>
      </w:r>
      <w:r w:rsidRPr="00D839FF">
        <w:t xml:space="preserve">               </w:t>
      </w:r>
      <w:r w:rsidRPr="00D839FF">
        <w:rPr>
          <w:rFonts w:eastAsia="等线"/>
        </w:rPr>
        <w:t>PerRASSBInfo-v1800,</w:t>
      </w:r>
    </w:p>
    <w:p w14:paraId="4F54B3B5" w14:textId="6BCFA9EC" w:rsidR="00F43AAB" w:rsidRPr="00D839FF" w:rsidRDefault="00F43AAB" w:rsidP="00D839FF">
      <w:pPr>
        <w:pStyle w:val="PL"/>
        <w:rPr>
          <w:rFonts w:eastAsia="等线"/>
        </w:rPr>
      </w:pPr>
      <w:r w:rsidRPr="00D839FF">
        <w:t xml:space="preserve">    </w:t>
      </w:r>
      <w:r w:rsidRPr="00D839FF">
        <w:rPr>
          <w:rFonts w:eastAsia="等线"/>
        </w:rPr>
        <w:t>perRACSI-RSInfoList-v1800</w:t>
      </w:r>
      <w:r w:rsidRPr="00D839FF">
        <w:t xml:space="preserve">            </w:t>
      </w:r>
      <w:r w:rsidRPr="00D839FF">
        <w:rPr>
          <w:rFonts w:eastAsia="等线"/>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等线"/>
        </w:rPr>
      </w:pPr>
      <w:r w:rsidRPr="00D839FF">
        <w:rPr>
          <w:rFonts w:eastAsia="等线"/>
        </w:rPr>
        <w:t>PerRASSBInfo-r16 ::=</w:t>
      </w:r>
      <w:r w:rsidRPr="00D839FF">
        <w:t xml:space="preserve">                 </w:t>
      </w:r>
      <w:r w:rsidRPr="00D839FF">
        <w:rPr>
          <w:color w:val="993366"/>
        </w:rPr>
        <w:t>SEQUENCE</w:t>
      </w:r>
      <w:r w:rsidRPr="00D839FF">
        <w:t xml:space="preserve"> </w:t>
      </w:r>
      <w:r w:rsidRPr="00D839FF">
        <w:rPr>
          <w:rFonts w:eastAsia="等线"/>
        </w:rPr>
        <w:t>{</w:t>
      </w:r>
    </w:p>
    <w:p w14:paraId="3DEFFC92" w14:textId="77777777" w:rsidR="00394471" w:rsidRPr="00D839FF" w:rsidRDefault="00394471" w:rsidP="00D839FF">
      <w:pPr>
        <w:pStyle w:val="PL"/>
        <w:rPr>
          <w:rFonts w:eastAsia="等线"/>
        </w:rPr>
      </w:pPr>
      <w:r w:rsidRPr="00D839FF">
        <w:t xml:space="preserve">    </w:t>
      </w:r>
      <w:r w:rsidRPr="00D839FF">
        <w:rPr>
          <w:rFonts w:eastAsia="等线"/>
        </w:rPr>
        <w:t>ssb-Index-r16</w:t>
      </w:r>
      <w:r w:rsidRPr="00D839FF">
        <w:t xml:space="preserve">                        </w:t>
      </w:r>
      <w:r w:rsidRPr="00D839FF">
        <w:rPr>
          <w:rFonts w:eastAsia="等线"/>
        </w:rPr>
        <w:t>SSB-Index,</w:t>
      </w:r>
    </w:p>
    <w:p w14:paraId="3AB93126" w14:textId="77777777" w:rsidR="00394471" w:rsidRPr="00D839FF" w:rsidRDefault="00394471" w:rsidP="00D839FF">
      <w:pPr>
        <w:pStyle w:val="PL"/>
      </w:pPr>
      <w:r w:rsidRPr="00D839FF">
        <w:t xml:space="preserve">    </w:t>
      </w:r>
      <w:r w:rsidRPr="00D839FF">
        <w:rPr>
          <w:rFonts w:eastAsia="等线"/>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等线"/>
        </w:rPr>
      </w:pPr>
      <w:r w:rsidRPr="00D839FF">
        <w:rPr>
          <w:rFonts w:eastAsia="等线"/>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等线"/>
        </w:rPr>
      </w:pPr>
      <w:r w:rsidRPr="00D839FF">
        <w:rPr>
          <w:rFonts w:eastAsia="等线"/>
        </w:rPr>
        <w:t>PerRASSBInfo-v1800 ::=</w:t>
      </w:r>
      <w:r w:rsidRPr="00D839FF">
        <w:t xml:space="preserve">               </w:t>
      </w:r>
      <w:r w:rsidRPr="00D839FF">
        <w:rPr>
          <w:color w:val="993366"/>
        </w:rPr>
        <w:t>SEQUENCE</w:t>
      </w:r>
      <w:r w:rsidRPr="00D839FF">
        <w:t xml:space="preserve"> </w:t>
      </w:r>
      <w:r w:rsidRPr="00D839FF">
        <w:rPr>
          <w:rFonts w:eastAsia="等线"/>
        </w:rPr>
        <w:t>{</w:t>
      </w:r>
    </w:p>
    <w:p w14:paraId="0EEBF274" w14:textId="4DC5164C" w:rsidR="00F43AAB" w:rsidRPr="00D839FF" w:rsidRDefault="00F43AAB" w:rsidP="00D839FF">
      <w:pPr>
        <w:pStyle w:val="PL"/>
        <w:rPr>
          <w:rFonts w:eastAsia="等线"/>
        </w:rPr>
      </w:pPr>
      <w:r w:rsidRPr="00D839FF">
        <w:t xml:space="preserve">    allPreamblesBlocked                  </w:t>
      </w:r>
      <w:r w:rsidRPr="00D839FF">
        <w:rPr>
          <w:color w:val="993366"/>
        </w:rPr>
        <w:t>ENUMERATED</w:t>
      </w:r>
      <w:r w:rsidRPr="00D839FF">
        <w:t xml:space="preserve"> {true</w:t>
      </w:r>
      <w:r w:rsidRPr="00D839FF">
        <w:rPr>
          <w:rFonts w:eastAsia="等线"/>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等线"/>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等线"/>
        </w:rPr>
      </w:pPr>
      <w:r w:rsidRPr="00D839FF">
        <w:t xml:space="preserve">    ...</w:t>
      </w:r>
    </w:p>
    <w:p w14:paraId="314F34E3" w14:textId="77777777" w:rsidR="00F43AAB" w:rsidRPr="00D839FF" w:rsidRDefault="00F43AAB" w:rsidP="00D839FF">
      <w:pPr>
        <w:pStyle w:val="PL"/>
        <w:rPr>
          <w:rFonts w:eastAsia="等线"/>
        </w:rPr>
      </w:pPr>
      <w:r w:rsidRPr="00D839FF">
        <w:rPr>
          <w:rFonts w:eastAsia="等线"/>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等线"/>
        </w:rPr>
      </w:pPr>
      <w:r w:rsidRPr="00D839FF">
        <w:rPr>
          <w:rFonts w:eastAsia="等线"/>
        </w:rPr>
        <w:t>PerRACSI-RSInfo-r16 ::=</w:t>
      </w:r>
      <w:r w:rsidRPr="00D839FF">
        <w:t xml:space="preserve">              </w:t>
      </w:r>
      <w:r w:rsidRPr="00D839FF">
        <w:rPr>
          <w:color w:val="993366"/>
        </w:rPr>
        <w:t>SEQUENCE</w:t>
      </w:r>
      <w:r w:rsidRPr="00D839FF">
        <w:t xml:space="preserve"> </w:t>
      </w:r>
      <w:r w:rsidRPr="00D839FF">
        <w:rPr>
          <w:rFonts w:eastAsia="等线"/>
        </w:rPr>
        <w:t>{</w:t>
      </w:r>
    </w:p>
    <w:p w14:paraId="034C6E7B" w14:textId="77777777" w:rsidR="00394471" w:rsidRPr="00D839FF" w:rsidRDefault="00394471" w:rsidP="00D839FF">
      <w:pPr>
        <w:pStyle w:val="PL"/>
        <w:rPr>
          <w:rFonts w:eastAsia="等线"/>
        </w:rPr>
      </w:pPr>
      <w:r w:rsidRPr="00D839FF">
        <w:t xml:space="preserve">    </w:t>
      </w:r>
      <w:r w:rsidRPr="00D839FF">
        <w:rPr>
          <w:rFonts w:eastAsia="等线"/>
        </w:rPr>
        <w:t>csi-RS-Index-r16</w:t>
      </w:r>
      <w:r w:rsidRPr="00D839FF">
        <w:t xml:space="preserve">                     CSI-RS-Index</w:t>
      </w:r>
      <w:r w:rsidRPr="00D839FF">
        <w:rPr>
          <w:rFonts w:eastAsia="等线"/>
        </w:rPr>
        <w:t>,</w:t>
      </w:r>
    </w:p>
    <w:p w14:paraId="26372772" w14:textId="77777777" w:rsidR="00394471" w:rsidRPr="00D839FF" w:rsidRDefault="00394471" w:rsidP="00D839FF">
      <w:pPr>
        <w:pStyle w:val="PL"/>
      </w:pPr>
      <w:r w:rsidRPr="00D839FF">
        <w:t xml:space="preserve">    </w:t>
      </w:r>
      <w:r w:rsidRPr="00D839FF">
        <w:rPr>
          <w:rFonts w:eastAsia="等线"/>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等线"/>
        </w:rPr>
      </w:pPr>
      <w:r w:rsidRPr="00D839FF">
        <w:rPr>
          <w:rFonts w:eastAsia="等线"/>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等线"/>
        </w:rPr>
      </w:pPr>
      <w:r w:rsidRPr="00D839FF">
        <w:rPr>
          <w:rFonts w:eastAsia="等线"/>
        </w:rPr>
        <w:t>PerRACSI-RSInfo-v1800 ::=</w:t>
      </w:r>
      <w:r w:rsidRPr="00D839FF">
        <w:t xml:space="preserve">            </w:t>
      </w:r>
      <w:r w:rsidRPr="00D839FF">
        <w:rPr>
          <w:color w:val="993366"/>
        </w:rPr>
        <w:t>SEQUENCE</w:t>
      </w:r>
      <w:r w:rsidRPr="00D839FF">
        <w:t xml:space="preserve"> </w:t>
      </w:r>
      <w:r w:rsidRPr="00D839FF">
        <w:rPr>
          <w:rFonts w:eastAsia="等线"/>
        </w:rPr>
        <w:t>{</w:t>
      </w:r>
    </w:p>
    <w:p w14:paraId="5BB1A2FF" w14:textId="7A7FF0B0" w:rsidR="00F43AAB" w:rsidRPr="00D839FF" w:rsidRDefault="00F43AAB" w:rsidP="00D839FF">
      <w:pPr>
        <w:pStyle w:val="PL"/>
        <w:rPr>
          <w:rFonts w:eastAsia="等线"/>
        </w:rPr>
      </w:pPr>
      <w:r w:rsidRPr="00D839FF">
        <w:t xml:space="preserve">    allPreamblesBlocked                  </w:t>
      </w:r>
      <w:r w:rsidRPr="00D839FF">
        <w:rPr>
          <w:color w:val="993366"/>
        </w:rPr>
        <w:t>ENUMERATED</w:t>
      </w:r>
      <w:r w:rsidRPr="00D839FF">
        <w:t xml:space="preserve"> {true</w:t>
      </w:r>
      <w:r w:rsidRPr="00D839FF">
        <w:rPr>
          <w:rFonts w:eastAsia="等线"/>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等线"/>
        </w:rPr>
      </w:pPr>
      <w:r w:rsidRPr="00D839FF">
        <w:t xml:space="preserve">    lbt-Detected-r18                     </w:t>
      </w:r>
      <w:r w:rsidRPr="00D839FF">
        <w:rPr>
          <w:color w:val="993366"/>
        </w:rPr>
        <w:t>ENUMERATED</w:t>
      </w:r>
      <w:r w:rsidRPr="00D839FF">
        <w:t xml:space="preserve"> {true</w:t>
      </w:r>
      <w:r w:rsidRPr="00D839FF">
        <w:rPr>
          <w:rFonts w:eastAsia="等线"/>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等线"/>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lastRenderedPageBreak/>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等线"/>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等线"/>
        </w:rPr>
      </w:pPr>
    </w:p>
    <w:p w14:paraId="5E170A2C" w14:textId="7C89A1B2" w:rsidR="00E84B6D" w:rsidRPr="00D839FF" w:rsidRDefault="00E84B6D" w:rsidP="00D839FF">
      <w:pPr>
        <w:pStyle w:val="PL"/>
      </w:pPr>
      <w:r w:rsidRPr="00D839FF">
        <w:t>SIB-Type-r17</w:t>
      </w:r>
      <w:r w:rsidRPr="00D839FF">
        <w:rPr>
          <w:rFonts w:eastAsia="等线"/>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等线"/>
        </w:rPr>
      </w:pPr>
      <w:r w:rsidRPr="00D839FF">
        <w:t xml:space="preserve">                             sibType13, sibType14, </w:t>
      </w:r>
      <w:r w:rsidR="00992B74" w:rsidRPr="00D839FF">
        <w:t>posSIB</w:t>
      </w:r>
      <w:r w:rsidR="0088489D" w:rsidRPr="00D839FF">
        <w:t>-v1810</w:t>
      </w:r>
      <w:r w:rsidRPr="00D839FF">
        <w:t>, spare5, spare4, spare3, spare2, spare1</w:t>
      </w:r>
      <w:r w:rsidRPr="00D839FF">
        <w:rPr>
          <w:rFonts w:eastAsia="等线"/>
        </w:rPr>
        <w:t>}</w:t>
      </w:r>
    </w:p>
    <w:p w14:paraId="4AAB5732" w14:textId="77777777" w:rsidR="00992B74" w:rsidRPr="00D839FF" w:rsidRDefault="00992B74" w:rsidP="00D839FF">
      <w:pPr>
        <w:pStyle w:val="PL"/>
        <w:rPr>
          <w:rFonts w:eastAsia="等线"/>
        </w:rPr>
      </w:pPr>
    </w:p>
    <w:p w14:paraId="3A0A7C0A" w14:textId="3405198C" w:rsidR="00992B74" w:rsidRPr="00D839FF" w:rsidRDefault="00992B74" w:rsidP="00D839FF">
      <w:pPr>
        <w:pStyle w:val="PL"/>
        <w:rPr>
          <w:rFonts w:eastAsia="等线"/>
        </w:rPr>
      </w:pPr>
      <w:r w:rsidRPr="00D839FF">
        <w:rPr>
          <w:rFonts w:eastAsia="等线"/>
        </w:rPr>
        <w:t xml:space="preserve">SIB-Type-r18 ::= </w:t>
      </w:r>
      <w:r w:rsidRPr="00D839FF">
        <w:rPr>
          <w:rFonts w:eastAsia="等线"/>
          <w:color w:val="993366"/>
        </w:rPr>
        <w:t>ENUMERATED</w:t>
      </w:r>
      <w:r w:rsidRPr="00D839FF">
        <w:rPr>
          <w:rFonts w:eastAsia="等线"/>
        </w:rPr>
        <w:t xml:space="preserve"> {sibType15, sibType16, sibType17, sibType18, sibType19, sibType20,</w:t>
      </w:r>
    </w:p>
    <w:p w14:paraId="36CF3BA2" w14:textId="7BEA4B74" w:rsidR="00992B74" w:rsidRPr="00D839FF" w:rsidRDefault="00992B74" w:rsidP="00D839FF">
      <w:pPr>
        <w:pStyle w:val="PL"/>
        <w:rPr>
          <w:rFonts w:eastAsia="等线"/>
        </w:rPr>
      </w:pPr>
      <w:r w:rsidRPr="00D839FF">
        <w:rPr>
          <w:rFonts w:eastAsia="等线"/>
        </w:rPr>
        <w:t xml:space="preserve">                             sibType21, sibType22, sibType23, sibType24, sibType25, spare5, spare4,</w:t>
      </w:r>
    </w:p>
    <w:p w14:paraId="2990B9F2" w14:textId="3FDC02B2" w:rsidR="00E84B6D" w:rsidRPr="00D839FF" w:rsidRDefault="00992B74" w:rsidP="00D839FF">
      <w:pPr>
        <w:pStyle w:val="PL"/>
      </w:pPr>
      <w:r w:rsidRPr="00D839FF">
        <w:rPr>
          <w:rFonts w:eastAsia="等线"/>
        </w:rPr>
        <w:t xml:space="preserve">                             spare3, spare2, spare1}</w:t>
      </w:r>
    </w:p>
    <w:p w14:paraId="49F341ED" w14:textId="77777777" w:rsidR="00E84B6D" w:rsidRPr="00D839FF" w:rsidRDefault="00E84B6D" w:rsidP="00D839FF">
      <w:pPr>
        <w:pStyle w:val="PL"/>
        <w:rPr>
          <w:rFonts w:eastAsia="等线"/>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等线"/>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756A35" w:rsidRDefault="00394471" w:rsidP="00D839FF">
      <w:pPr>
        <w:pStyle w:val="PL"/>
        <w:rPr>
          <w:lang w:val="sv-SE"/>
          <w:rPrChange w:id="1485" w:author="After RAN2#130" w:date="2025-06-13T11:41:00Z">
            <w:rPr/>
          </w:rPrChange>
        </w:rPr>
      </w:pPr>
      <w:r w:rsidRPr="00D839FF">
        <w:t xml:space="preserve">                </w:t>
      </w:r>
      <w:r w:rsidRPr="00756A35">
        <w:rPr>
          <w:lang w:val="sv-SE"/>
          <w:rPrChange w:id="1486" w:author="After RAN2#130" w:date="2025-06-13T11:41:00Z">
            <w:rPr/>
          </w:rPrChange>
        </w:rPr>
        <w:t xml:space="preserve">pci-arfcn-r16                    </w:t>
      </w:r>
      <w:r w:rsidR="000C6A30" w:rsidRPr="00756A35">
        <w:rPr>
          <w:lang w:val="sv-SE"/>
          <w:rPrChange w:id="1487" w:author="After RAN2#130" w:date="2025-06-13T11:41:00Z">
            <w:rPr/>
          </w:rPrChange>
        </w:rPr>
        <w:t>PCI-ARFCN-EUTRA-r16</w:t>
      </w:r>
    </w:p>
    <w:p w14:paraId="28B7866F" w14:textId="77777777" w:rsidR="00394471" w:rsidRPr="00D839FF" w:rsidRDefault="00394471" w:rsidP="00D839FF">
      <w:pPr>
        <w:pStyle w:val="PL"/>
      </w:pPr>
      <w:r w:rsidRPr="00756A35">
        <w:rPr>
          <w:lang w:val="sv-SE"/>
          <w:rPrChange w:id="1488" w:author="After RAN2#130" w:date="2025-06-13T11:41:00Z">
            <w:rPr/>
          </w:rPrChange>
        </w:rPr>
        <w:t xml:space="preserve">            </w:t>
      </w:r>
      <w:r w:rsidRPr="00D839FF">
        <w:t>}</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等线"/>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lastRenderedPageBreak/>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018820CE"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w:t>
      </w:r>
      <w:del w:id="1489" w:author="After RAN2#129" w:date="2025-04-22T16:22:00Z">
        <w:r w:rsidRPr="00D839FF" w:rsidDel="00735D4B">
          <w:delText>spare2</w:delText>
        </w:r>
      </w:del>
      <w:commentRangeStart w:id="1490"/>
      <w:ins w:id="1491" w:author="After RAN2#129" w:date="2025-04-22T16:22:00Z">
        <w:r w:rsidR="00D37E8B">
          <w:t>ltm</w:t>
        </w:r>
      </w:ins>
      <w:commentRangeEnd w:id="1490"/>
      <w:ins w:id="1492" w:author="After RAN2#129" w:date="2025-04-22T16:23:00Z">
        <w:r w:rsidR="00D37E8B">
          <w:rPr>
            <w:rStyle w:val="af1"/>
            <w:rFonts w:ascii="Times New Roman" w:hAnsi="Times New Roman"/>
            <w:lang w:eastAsia="zh-CN"/>
          </w:rPr>
          <w:commentReference w:id="1490"/>
        </w:r>
      </w:ins>
      <w:r w:rsidRPr="00D839FF">
        <w:t xml:space="preserve">, </w:t>
      </w:r>
      <w:del w:id="1493" w:author="After RAN2#129bis" w:date="2025-04-22T16:22:00Z">
        <w:r w:rsidRPr="00D839FF" w:rsidDel="00D37E8B">
          <w:delText>spare1</w:delText>
        </w:r>
      </w:del>
      <w:commentRangeStart w:id="1494"/>
      <w:ins w:id="1495" w:author="After RAN2#129bis" w:date="2025-04-22T16:21:00Z">
        <w:r w:rsidR="00D37E8B">
          <w:t>choWithCandidateSCG</w:t>
        </w:r>
        <w:commentRangeEnd w:id="1494"/>
        <w:r w:rsidR="00D37E8B">
          <w:rPr>
            <w:rStyle w:val="af1"/>
            <w:rFonts w:ascii="Times New Roman" w:hAnsi="Times New Roman"/>
            <w:lang w:eastAsia="zh-CN"/>
          </w:rPr>
          <w:commentReference w:id="1494"/>
        </w:r>
      </w:ins>
      <w:r w:rsidRPr="00D839FF">
        <w:t xml:space="preserve">}    </w:t>
      </w:r>
      <w:del w:id="1496" w:author="After RAN2#130" w:date="2025-06-12T21:29:00Z">
        <w:r w:rsidRPr="00D839FF" w:rsidDel="00E4757E">
          <w:delText xml:space="preserve">          </w:delText>
        </w:r>
      </w:del>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A96872" w:rsidRDefault="00F43AAB" w:rsidP="00D839FF">
      <w:pPr>
        <w:pStyle w:val="PL"/>
        <w:rPr>
          <w:lang w:val="da-DK"/>
        </w:rPr>
      </w:pPr>
      <w:r w:rsidRPr="00D839FF">
        <w:t xml:space="preserve">        </w:t>
      </w:r>
      <w:r w:rsidRPr="00A96872">
        <w:rPr>
          <w:lang w:val="da-DK"/>
        </w:rPr>
        <w:t xml:space="preserve">elapsedTimeT316-r18                  ElapsedTimeT316-r18                                 </w:t>
      </w:r>
      <w:r w:rsidRPr="00A96872">
        <w:rPr>
          <w:color w:val="993366"/>
          <w:lang w:val="da-DK"/>
        </w:rPr>
        <w:t>OPTIONAL</w:t>
      </w:r>
      <w:r w:rsidR="00006B47" w:rsidRPr="00A96872">
        <w:rPr>
          <w:lang w:val="da-DK"/>
        </w:rPr>
        <w:t>,</w:t>
      </w:r>
    </w:p>
    <w:p w14:paraId="4616BB68" w14:textId="0F3502B2" w:rsidR="00F43AAB" w:rsidRPr="003F7064" w:rsidRDefault="00006B47" w:rsidP="00D839FF">
      <w:pPr>
        <w:pStyle w:val="PL"/>
        <w:rPr>
          <w:ins w:id="1497" w:author="After RAN2#129" w:date="2025-03-26T10:09:00Z"/>
          <w:rFonts w:cs="Courier New"/>
        </w:rPr>
      </w:pPr>
      <w:r w:rsidRPr="00A96872">
        <w:rPr>
          <w:rFonts w:cs="Courier New"/>
          <w:lang w:val="da-DK"/>
        </w:rPr>
        <w:t xml:space="preserve">        </w:t>
      </w:r>
      <w:r w:rsidRPr="003F7064">
        <w:rPr>
          <w:rFonts w:cs="Courier New"/>
        </w:rPr>
        <w:t xml:space="preserve">scg-FailedAfterMCG-r18               </w:t>
      </w:r>
      <w:r w:rsidRPr="003F7064">
        <w:rPr>
          <w:rFonts w:cs="Courier New"/>
          <w:color w:val="993366"/>
        </w:rPr>
        <w:t>ENUMERATED</w:t>
      </w:r>
      <w:r w:rsidRPr="003F7064">
        <w:rPr>
          <w:rFonts w:cs="Courier New"/>
        </w:rPr>
        <w:t xml:space="preserve"> {true}                                   </w:t>
      </w:r>
      <w:r w:rsidRPr="003F7064">
        <w:rPr>
          <w:rFonts w:cs="Courier New"/>
          <w:color w:val="993366"/>
        </w:rPr>
        <w:t>OPTIONAL</w:t>
      </w:r>
      <w:r w:rsidRPr="003F7064">
        <w:rPr>
          <w:rFonts w:cs="Courier New"/>
        </w:rPr>
        <w:br/>
      </w:r>
      <w:r w:rsidR="00F43AAB" w:rsidRPr="003F7064">
        <w:rPr>
          <w:rFonts w:cs="Courier New"/>
        </w:rPr>
        <w:t xml:space="preserve">        ]]</w:t>
      </w:r>
      <w:ins w:id="1498" w:author="After RAN2#129" w:date="2025-03-26T10:09:00Z">
        <w:r w:rsidR="0056551B" w:rsidRPr="003F7064">
          <w:rPr>
            <w:rFonts w:cs="Courier New"/>
          </w:rPr>
          <w:t>,</w:t>
        </w:r>
      </w:ins>
    </w:p>
    <w:p w14:paraId="0D4D19D9" w14:textId="2DA0739D" w:rsidR="0056551B" w:rsidRPr="003F7064" w:rsidRDefault="0056551B" w:rsidP="00D839FF">
      <w:pPr>
        <w:pStyle w:val="PL"/>
        <w:rPr>
          <w:ins w:id="1499" w:author="After RAN2#129" w:date="2025-03-26T10:09:00Z"/>
          <w:rFonts w:cs="Courier New"/>
        </w:rPr>
      </w:pPr>
      <w:ins w:id="1500" w:author="After RAN2#129" w:date="2025-03-26T10:09:00Z">
        <w:r w:rsidRPr="003F7064">
          <w:rPr>
            <w:rFonts w:cs="Courier New"/>
          </w:rPr>
          <w:t xml:space="preserve">        [[</w:t>
        </w:r>
      </w:ins>
    </w:p>
    <w:p w14:paraId="4F3EAECA" w14:textId="69CB559D" w:rsidR="00145CFE" w:rsidRPr="004C66BF" w:rsidRDefault="00145CFE" w:rsidP="00145CFE">
      <w:pPr>
        <w:pStyle w:val="PL"/>
        <w:rPr>
          <w:ins w:id="1501" w:author="After RAN2#129" w:date="2025-03-26T22:50:00Z"/>
          <w:color w:val="993366"/>
        </w:rPr>
      </w:pPr>
      <w:ins w:id="1502" w:author="After RAN2#129" w:date="2025-03-26T22:50:00Z">
        <w:r>
          <w:t xml:space="preserve">        </w:t>
        </w:r>
        <w:commentRangeStart w:id="1503"/>
        <w:r w:rsidRPr="004C66BF">
          <w:t>measResultL1</w:t>
        </w:r>
      </w:ins>
      <w:ins w:id="1504" w:author="After RAN2#129bis" w:date="2025-05-07T20:33:00Z">
        <w:r w:rsidR="00B47D7E">
          <w:t>-</w:t>
        </w:r>
      </w:ins>
      <w:ins w:id="1505" w:author="After RAN2#129" w:date="2025-03-26T22:50:00Z">
        <w:r w:rsidRPr="004C66BF">
          <w:t xml:space="preserve">LastServCell-r19         MeasResultL1-r19,                               </w:t>
        </w:r>
        <w:r>
          <w:t xml:space="preserve">     </w:t>
        </w:r>
        <w:r w:rsidRPr="004C66BF">
          <w:rPr>
            <w:color w:val="993366"/>
          </w:rPr>
          <w:t>OPTIONAL,</w:t>
        </w:r>
      </w:ins>
    </w:p>
    <w:p w14:paraId="32C44FC1" w14:textId="3A11F989" w:rsidR="00145CFE" w:rsidRDefault="00145CFE" w:rsidP="00145CFE">
      <w:pPr>
        <w:pStyle w:val="PL"/>
        <w:rPr>
          <w:ins w:id="1506" w:author="After RAN2#129" w:date="2025-03-26T22:50:00Z"/>
        </w:rPr>
      </w:pPr>
      <w:ins w:id="1507" w:author="After RAN2#129" w:date="2025-03-26T22:50:00Z">
        <w:r w:rsidRPr="004C66BF">
          <w:t xml:space="preserve">        </w:t>
        </w:r>
        <w:r w:rsidRPr="007F1AD4">
          <w:t>measResultL1</w:t>
        </w:r>
      </w:ins>
      <w:ins w:id="1508" w:author="After RAN2#129bis" w:date="2025-05-07T20:33:00Z">
        <w:r w:rsidR="00B47D7E">
          <w:t>-</w:t>
        </w:r>
      </w:ins>
      <w:ins w:id="1509" w:author="After RAN2#129" w:date="2025-03-26T22:50:00Z">
        <w:r w:rsidRPr="007F1AD4">
          <w:t>NeighCells</w:t>
        </w:r>
        <w:r w:rsidRPr="004C66BF">
          <w:t xml:space="preserve">-r19           </w:t>
        </w:r>
      </w:ins>
      <w:commentRangeEnd w:id="1503"/>
      <w:ins w:id="1510" w:author="After RAN2#129" w:date="2025-03-26T22:52:00Z">
        <w:r w:rsidR="00824336">
          <w:rPr>
            <w:rStyle w:val="af1"/>
            <w:rFonts w:ascii="Times New Roman" w:hAnsi="Times New Roman"/>
            <w:lang w:eastAsia="zh-CN"/>
          </w:rPr>
          <w:commentReference w:id="1503"/>
        </w:r>
      </w:ins>
      <w:ins w:id="1511" w:author="After RAN2#129" w:date="2025-03-26T22:50:00Z">
        <w:r w:rsidRPr="004C66BF">
          <w:t xml:space="preserve">MeasResultList3NR-r19                                </w:t>
        </w:r>
        <w:r w:rsidRPr="004C66BF">
          <w:rPr>
            <w:color w:val="993366"/>
          </w:rPr>
          <w:t>OPTIONAL</w:t>
        </w:r>
        <w:r>
          <w:t>,</w:t>
        </w:r>
      </w:ins>
    </w:p>
    <w:p w14:paraId="303466D2" w14:textId="77777777" w:rsidR="00145CFE" w:rsidRPr="000B7163" w:rsidRDefault="00145CFE" w:rsidP="00145CFE">
      <w:pPr>
        <w:pStyle w:val="PL"/>
        <w:rPr>
          <w:ins w:id="1512" w:author="After RAN2#129" w:date="2025-03-26T22:50:00Z"/>
        </w:rPr>
      </w:pPr>
      <w:ins w:id="1513" w:author="After RAN2#129" w:date="2025-03-26T22:50:00Z">
        <w:r>
          <w:rPr>
            <w:rFonts w:eastAsia="等线"/>
          </w:rPr>
          <w:t xml:space="preserve">         </w:t>
        </w:r>
        <w:commentRangeStart w:id="1514"/>
        <w:r>
          <w:rPr>
            <w:rFonts w:eastAsia="等线" w:hint="eastAsia"/>
          </w:rPr>
          <w:t>ltm</w:t>
        </w:r>
        <w:r>
          <w:rPr>
            <w:rFonts w:eastAsia="等线"/>
          </w:rPr>
          <w:t>-Recovery</w:t>
        </w:r>
        <w:r w:rsidRPr="000B7163">
          <w:t>CellId</w:t>
        </w:r>
      </w:ins>
      <w:commentRangeEnd w:id="1514"/>
      <w:ins w:id="1515" w:author="After RAN2#129" w:date="2025-03-26T22:53:00Z">
        <w:r w:rsidR="002F2BAA">
          <w:rPr>
            <w:rStyle w:val="af1"/>
            <w:rFonts w:ascii="Times New Roman" w:hAnsi="Times New Roman"/>
            <w:lang w:eastAsia="zh-CN"/>
          </w:rPr>
          <w:commentReference w:id="1514"/>
        </w:r>
      </w:ins>
      <w:ins w:id="1516" w:author="After RAN2#129" w:date="2025-03-26T22:50:00Z">
        <w:r w:rsidRPr="000B7163">
          <w:t>-r1</w:t>
        </w:r>
        <w:r>
          <w:rPr>
            <w:rFonts w:eastAsia="等线" w:hint="eastAsia"/>
          </w:rPr>
          <w:t>9</w:t>
        </w:r>
        <w:r w:rsidRPr="000B7163">
          <w:t xml:space="preserve">                </w:t>
        </w:r>
        <w:r w:rsidRPr="00E22F22">
          <w:rPr>
            <w:color w:val="993366"/>
          </w:rPr>
          <w:t>CHOICE</w:t>
        </w:r>
        <w:r w:rsidRPr="000B7163">
          <w:t xml:space="preserve"> {</w:t>
        </w:r>
      </w:ins>
    </w:p>
    <w:p w14:paraId="6559599B" w14:textId="77777777" w:rsidR="00145CFE" w:rsidRPr="000B7163" w:rsidRDefault="00145CFE" w:rsidP="00145CFE">
      <w:pPr>
        <w:pStyle w:val="PL"/>
        <w:rPr>
          <w:ins w:id="1517" w:author="After RAN2#129" w:date="2025-03-26T22:50:00Z"/>
        </w:rPr>
      </w:pPr>
      <w:ins w:id="1518" w:author="After RAN2#129" w:date="2025-03-26T22:50:00Z">
        <w:r w:rsidRPr="000B7163">
          <w:t xml:space="preserve">            cellGlobalId-r1</w:t>
        </w:r>
        <w:r>
          <w:rPr>
            <w:rFonts w:eastAsia="等线" w:hint="eastAsia"/>
          </w:rPr>
          <w:t>9</w:t>
        </w:r>
        <w:r w:rsidRPr="000B7163">
          <w:t xml:space="preserve">                     CGI-Info-Logging-r16,</w:t>
        </w:r>
      </w:ins>
    </w:p>
    <w:p w14:paraId="2FCF8EEA" w14:textId="77777777" w:rsidR="00145CFE" w:rsidRPr="000B7163" w:rsidRDefault="00145CFE" w:rsidP="00145CFE">
      <w:pPr>
        <w:pStyle w:val="PL"/>
        <w:rPr>
          <w:ins w:id="1519" w:author="After RAN2#129" w:date="2025-03-26T22:50:00Z"/>
        </w:rPr>
      </w:pPr>
      <w:ins w:id="1520" w:author="After RAN2#129" w:date="2025-03-26T22:50:00Z">
        <w:r w:rsidRPr="000B7163">
          <w:t xml:space="preserve">            pci-arfcn-r1</w:t>
        </w:r>
        <w:r>
          <w:rPr>
            <w:rFonts w:eastAsia="等线" w:hint="eastAsia"/>
          </w:rPr>
          <w:t>9</w:t>
        </w:r>
        <w:r w:rsidRPr="000B7163">
          <w:t xml:space="preserve">                        PCI-ARFCN-NR-r16</w:t>
        </w:r>
      </w:ins>
    </w:p>
    <w:p w14:paraId="48AA674C" w14:textId="37E89A14" w:rsidR="00145CFE" w:rsidRDefault="00145CFE" w:rsidP="00145CFE">
      <w:pPr>
        <w:pStyle w:val="PL"/>
        <w:rPr>
          <w:ins w:id="1521" w:author="After RAN2#129" w:date="2025-03-26T22:50:00Z"/>
          <w:color w:val="993366"/>
        </w:rPr>
      </w:pPr>
      <w:ins w:id="1522" w:author="After RAN2#129" w:date="2025-03-26T22:50:00Z">
        <w:r w:rsidRPr="000B7163">
          <w:t xml:space="preserve">        }</w:t>
        </w:r>
        <w:r>
          <w:t xml:space="preserve">                                                                                         </w:t>
        </w:r>
      </w:ins>
      <w:ins w:id="1523" w:author="After RAN2#130" w:date="2025-06-12T21:14:00Z">
        <w:r w:rsidR="00245CCF">
          <w:t xml:space="preserve">  </w:t>
        </w:r>
      </w:ins>
      <w:ins w:id="1524" w:author="After RAN2#129" w:date="2025-03-26T22:50:00Z">
        <w:r w:rsidRPr="000B7163">
          <w:rPr>
            <w:color w:val="993366"/>
          </w:rPr>
          <w:t>OPTIONAL</w:t>
        </w:r>
        <w:r w:rsidRPr="004C66BF">
          <w:t>,</w:t>
        </w:r>
      </w:ins>
    </w:p>
    <w:p w14:paraId="4C49A29B" w14:textId="2A93AED6" w:rsidR="00145CFE" w:rsidRPr="006050C3" w:rsidDel="006050C3" w:rsidRDefault="00145CFE" w:rsidP="00145CFE">
      <w:pPr>
        <w:pStyle w:val="PL"/>
        <w:rPr>
          <w:ins w:id="1525" w:author="After RAN2#129" w:date="2025-03-26T22:50:00Z"/>
          <w:del w:id="1526" w:author="After RAN2#130" w:date="2025-06-08T20:17:00Z"/>
          <w:rFonts w:eastAsia="等线"/>
          <w:lang w:eastAsia="zh-CN"/>
          <w:rPrChange w:id="1527" w:author="After RAN2#130" w:date="2025-06-08T20:17:00Z">
            <w:rPr>
              <w:ins w:id="1528" w:author="After RAN2#129" w:date="2025-03-26T22:50:00Z"/>
              <w:del w:id="1529" w:author="After RAN2#130" w:date="2025-06-08T20:17:00Z"/>
            </w:rPr>
          </w:rPrChange>
        </w:rPr>
      </w:pPr>
      <w:ins w:id="1530" w:author="After RAN2#129" w:date="2025-03-26T22:50:00Z">
        <w:r>
          <w:t xml:space="preserve">        </w:t>
        </w:r>
        <w:commentRangeStart w:id="1531"/>
        <w:commentRangeStart w:id="1532"/>
        <w:del w:id="1533" w:author="After RAN2#130" w:date="2025-06-08T20:17:00Z">
          <w:r w:rsidDel="006050C3">
            <w:delText xml:space="preserve">timingAdvanceEstType-r19             </w:delText>
          </w:r>
          <w:r w:rsidRPr="000B7163" w:rsidDel="006050C3">
            <w:rPr>
              <w:color w:val="993366"/>
            </w:rPr>
            <w:delText>ENUMERATED</w:delText>
          </w:r>
          <w:r w:rsidRPr="000B7163" w:rsidDel="006050C3">
            <w:delText xml:space="preserve"> {</w:delText>
          </w:r>
          <w:r w:rsidDel="006050C3">
            <w:delText>nw, ue</w:delText>
          </w:r>
          <w:r w:rsidRPr="000B7163" w:rsidDel="006050C3">
            <w:delText xml:space="preserve">}                                 </w:delText>
          </w:r>
          <w:r w:rsidDel="006050C3">
            <w:delText xml:space="preserve"> </w:delText>
          </w:r>
          <w:r w:rsidRPr="000B7163" w:rsidDel="006050C3">
            <w:rPr>
              <w:color w:val="993366"/>
            </w:rPr>
            <w:delText>OPTIONAL</w:delText>
          </w:r>
        </w:del>
      </w:ins>
      <w:commentRangeEnd w:id="1531"/>
      <w:ins w:id="1534" w:author="After RAN2#129" w:date="2025-03-26T22:54:00Z">
        <w:del w:id="1535" w:author="After RAN2#130" w:date="2025-06-08T20:17:00Z">
          <w:r w:rsidR="002F2BAA" w:rsidDel="006050C3">
            <w:rPr>
              <w:rStyle w:val="af1"/>
              <w:rFonts w:ascii="Times New Roman" w:hAnsi="Times New Roman"/>
              <w:lang w:eastAsia="zh-CN"/>
            </w:rPr>
            <w:commentReference w:id="1531"/>
          </w:r>
        </w:del>
      </w:ins>
      <w:commentRangeEnd w:id="1532"/>
      <w:r w:rsidR="00EE1EF3">
        <w:rPr>
          <w:rStyle w:val="af1"/>
          <w:rFonts w:ascii="Times New Roman" w:hAnsi="Times New Roman"/>
          <w:lang w:eastAsia="zh-CN"/>
        </w:rPr>
        <w:commentReference w:id="1532"/>
      </w:r>
      <w:ins w:id="1536" w:author="After RAN2#129" w:date="2025-03-26T22:50:00Z">
        <w:del w:id="1537" w:author="After RAN2#130" w:date="2025-06-08T20:17:00Z">
          <w:r w:rsidRPr="004C66BF" w:rsidDel="006050C3">
            <w:delText>,</w:delText>
          </w:r>
          <w:r w:rsidDel="006050C3">
            <w:delText xml:space="preserve">        </w:delText>
          </w:r>
        </w:del>
      </w:ins>
    </w:p>
    <w:p w14:paraId="77FC241B" w14:textId="3FEFDF89" w:rsidR="00783D47" w:rsidRPr="003F7064" w:rsidRDefault="00783D47" w:rsidP="00D839FF">
      <w:pPr>
        <w:pStyle w:val="PL"/>
        <w:rPr>
          <w:ins w:id="1538" w:author="After RAN2#129" w:date="2025-03-26T10:09:00Z"/>
          <w:rFonts w:cs="Courier New"/>
        </w:rPr>
      </w:pPr>
    </w:p>
    <w:p w14:paraId="44B62C8D" w14:textId="26D8DAAA" w:rsidR="0056551B" w:rsidRPr="003F7064" w:rsidRDefault="0056551B" w:rsidP="0056551B">
      <w:pPr>
        <w:pStyle w:val="PL"/>
        <w:rPr>
          <w:ins w:id="1539" w:author="After RAN2#129" w:date="2025-03-26T10:09:00Z"/>
          <w:rFonts w:cs="Courier New"/>
        </w:rPr>
      </w:pPr>
      <w:commentRangeStart w:id="1540"/>
      <w:ins w:id="1541" w:author="After RAN2#129" w:date="2025-03-26T10:09:00Z">
        <w:r w:rsidRPr="003F7064">
          <w:rPr>
            <w:rFonts w:cs="Courier New"/>
          </w:rPr>
          <w:t xml:space="preserve">        measResultLastServPSCell-r19        </w:t>
        </w:r>
      </w:ins>
      <w:ins w:id="1542" w:author="After RAN2#130" w:date="2025-06-12T21:13:00Z">
        <w:r w:rsidR="00245CCF">
          <w:rPr>
            <w:rFonts w:cs="Courier New"/>
          </w:rPr>
          <w:t xml:space="preserve">  </w:t>
        </w:r>
      </w:ins>
      <w:ins w:id="1543" w:author="After RAN2#129" w:date="2025-03-26T10:09:00Z">
        <w:r w:rsidRPr="003F7064">
          <w:rPr>
            <w:rFonts w:cs="Courier New"/>
          </w:rPr>
          <w:t xml:space="preserve">MeasResultRLFNR-r16                                   </w:t>
        </w:r>
        <w:r w:rsidRPr="003F7064">
          <w:rPr>
            <w:rFonts w:cs="Courier New"/>
            <w:color w:val="993366"/>
          </w:rPr>
          <w:t>OPTIONAL</w:t>
        </w:r>
        <w:r w:rsidRPr="003F7064">
          <w:rPr>
            <w:rFonts w:cs="Courier New"/>
          </w:rPr>
          <w:t>,</w:t>
        </w:r>
      </w:ins>
      <w:commentRangeEnd w:id="1540"/>
      <w:ins w:id="1544" w:author="After RAN2#129" w:date="2025-03-26T10:10:00Z">
        <w:r w:rsidRPr="00F02FA0">
          <w:rPr>
            <w:rStyle w:val="af1"/>
            <w:rFonts w:cs="Courier New"/>
            <w:lang w:eastAsia="zh-CN"/>
          </w:rPr>
          <w:commentReference w:id="1540"/>
        </w:r>
      </w:ins>
    </w:p>
    <w:p w14:paraId="4450F376" w14:textId="6CC91C67" w:rsidR="0056551B" w:rsidRPr="003F7064" w:rsidRDefault="0056551B" w:rsidP="0056551B">
      <w:pPr>
        <w:pStyle w:val="PL"/>
        <w:rPr>
          <w:ins w:id="1545" w:author="After RAN2#129" w:date="2025-03-26T10:09:00Z"/>
          <w:rFonts w:cs="Courier New"/>
        </w:rPr>
      </w:pPr>
      <w:ins w:id="1546" w:author="After RAN2#129" w:date="2025-03-26T10:09:00Z">
        <w:r w:rsidRPr="003F7064">
          <w:rPr>
            <w:rFonts w:cs="Courier New"/>
          </w:rPr>
          <w:t xml:space="preserve">        choWithCandidateSCGInfoList-r19</w:t>
        </w:r>
        <w:del w:id="1547" w:author="After RAN2#130" w:date="2025-07-28T16:30:00Z">
          <w:r w:rsidRPr="003F7064" w:rsidDel="004817B4">
            <w:rPr>
              <w:rFonts w:cs="Courier New"/>
            </w:rPr>
            <w:delText>::=</w:delText>
          </w:r>
        </w:del>
        <w:r w:rsidRPr="003F7064">
          <w:rPr>
            <w:rFonts w:cs="Courier New"/>
          </w:rPr>
          <w:t xml:space="preserve">      </w:t>
        </w:r>
      </w:ins>
      <w:ins w:id="1548" w:author="After RAN2#130" w:date="2025-07-28T16:30:00Z">
        <w:r w:rsidR="004817B4">
          <w:rPr>
            <w:rFonts w:cs="Courier New"/>
          </w:rPr>
          <w:t>C</w:t>
        </w:r>
        <w:r w:rsidR="004817B4" w:rsidRPr="003F7064">
          <w:rPr>
            <w:rFonts w:cs="Courier New"/>
          </w:rPr>
          <w:t>hoWithCandidateSCGInfoList-r19</w:t>
        </w:r>
      </w:ins>
      <w:ins w:id="1549" w:author="After RAN2#129" w:date="2025-03-26T10:09:00Z">
        <w:del w:id="1550" w:author="After RAN2#130" w:date="2025-07-28T16:30:00Z">
          <w:r w:rsidRPr="003F7064" w:rsidDel="004817B4">
            <w:rPr>
              <w:rFonts w:cs="Courier New"/>
              <w:color w:val="993366"/>
            </w:rPr>
            <w:delText xml:space="preserve">SEQUENCE </w:delText>
          </w:r>
          <w:r w:rsidRPr="003F7064" w:rsidDel="004817B4">
            <w:rPr>
              <w:rFonts w:cs="Courier New"/>
            </w:rPr>
            <w:delText xml:space="preserve">(SIZE (1..maxNrofCondCells-r16)) </w:delText>
          </w:r>
          <w:r w:rsidRPr="003F7064" w:rsidDel="004817B4">
            <w:rPr>
              <w:rFonts w:cs="Courier New"/>
              <w:color w:val="993366"/>
            </w:rPr>
            <w:delText xml:space="preserve">OF </w:delText>
          </w:r>
          <w:r w:rsidRPr="003F7064" w:rsidDel="004817B4">
            <w:rPr>
              <w:rFonts w:cs="Courier New"/>
            </w:rPr>
            <w:delText>ChoWithCandidateSCGInfo-r19</w:delText>
          </w:r>
        </w:del>
        <w:r w:rsidRPr="003F7064">
          <w:rPr>
            <w:rFonts w:cs="Courier New"/>
          </w:rPr>
          <w:t xml:space="preserve">  </w:t>
        </w:r>
        <w:r w:rsidRPr="003F7064">
          <w:rPr>
            <w:rFonts w:cs="Courier New"/>
            <w:color w:val="993366"/>
          </w:rPr>
          <w:t>OPTIONAL</w:t>
        </w:r>
      </w:ins>
      <w:ins w:id="1551" w:author="After RAN2#130" w:date="2025-07-28T14:58:00Z">
        <w:r w:rsidR="00693ED8">
          <w:rPr>
            <w:rFonts w:cs="Courier New"/>
            <w:color w:val="993366"/>
          </w:rPr>
          <w:t>,</w:t>
        </w:r>
      </w:ins>
    </w:p>
    <w:p w14:paraId="1F67A785" w14:textId="4FA86ACD" w:rsidR="00693ED8" w:rsidRPr="003C0955" w:rsidRDefault="00BD70A9" w:rsidP="00693ED8">
      <w:pPr>
        <w:pStyle w:val="PL"/>
        <w:rPr>
          <w:ins w:id="1552" w:author="After RAN2#130" w:date="2025-07-28T14:58:00Z"/>
          <w:rFonts w:eastAsia="等线"/>
          <w:lang w:eastAsia="zh-CN"/>
        </w:rPr>
      </w:pPr>
      <w:ins w:id="1553" w:author="After RAN2#129" w:date="2025-03-26T22:49:00Z">
        <w:r>
          <w:rPr>
            <w:rFonts w:cs="Courier New"/>
          </w:rPr>
          <w:t xml:space="preserve">        </w:t>
        </w:r>
      </w:ins>
      <w:commentRangeStart w:id="1554"/>
      <w:commentRangeStart w:id="1555"/>
      <w:commentRangeStart w:id="1556"/>
      <w:ins w:id="1557" w:author="After RAN2#130" w:date="2025-07-28T14:58:00Z">
        <w:r w:rsidR="00693ED8" w:rsidRPr="00B274AA">
          <w:t>distanceFromReference1</w:t>
        </w:r>
        <w:commentRangeEnd w:id="1554"/>
        <w:r w:rsidR="00693ED8">
          <w:rPr>
            <w:rStyle w:val="af1"/>
            <w:rFonts w:ascii="Times New Roman" w:hAnsi="Times New Roman"/>
            <w:lang w:eastAsia="zh-CN"/>
          </w:rPr>
          <w:commentReference w:id="1554"/>
        </w:r>
        <w:commentRangeEnd w:id="1555"/>
        <w:r w:rsidR="00693ED8">
          <w:rPr>
            <w:rStyle w:val="af1"/>
            <w:rFonts w:ascii="Times New Roman" w:hAnsi="Times New Roman"/>
            <w:lang w:eastAsia="zh-CN"/>
          </w:rPr>
          <w:commentReference w:id="1555"/>
        </w:r>
      </w:ins>
      <w:commentRangeEnd w:id="1556"/>
      <w:r w:rsidR="007D08A5">
        <w:rPr>
          <w:rStyle w:val="af1"/>
          <w:rFonts w:ascii="Times New Roman" w:hAnsi="Times New Roman"/>
          <w:lang w:eastAsia="zh-CN"/>
        </w:rPr>
        <w:commentReference w:id="1556"/>
      </w:r>
      <w:ins w:id="1558" w:author="After RAN2#130" w:date="2025-07-28T14:58:00Z">
        <w:r w:rsidR="00693ED8" w:rsidRPr="00B274AA">
          <w:t>-r1</w:t>
        </w:r>
        <w:r w:rsidR="00693ED8">
          <w:rPr>
            <w:rFonts w:eastAsia="等线" w:hint="eastAsia"/>
            <w:lang w:eastAsia="zh-CN"/>
          </w:rPr>
          <w:t>9</w:t>
        </w:r>
        <w:r w:rsidR="00693ED8" w:rsidRPr="00EC7695">
          <w:t xml:space="preserve">               </w:t>
        </w:r>
        <w:r w:rsidR="00693ED8" w:rsidRPr="003C0955">
          <w:rPr>
            <w:color w:val="993366"/>
          </w:rPr>
          <w:t>INTEGER</w:t>
        </w:r>
        <w:r w:rsidR="00693ED8" w:rsidRPr="00B274AA">
          <w:t>(0.. 655</w:t>
        </w:r>
        <w:r w:rsidR="00693ED8">
          <w:rPr>
            <w:rFonts w:eastAsia="等线" w:hint="eastAsia"/>
            <w:lang w:eastAsia="zh-CN"/>
          </w:rPr>
          <w:t>3</w:t>
        </w:r>
        <w:r w:rsidR="00693ED8" w:rsidRPr="00B274AA">
          <w:t>5)</w:t>
        </w:r>
        <w:r w:rsidR="00693ED8" w:rsidRPr="00847F37">
          <w:t xml:space="preserve">                                                         </w:t>
        </w:r>
        <w:r w:rsidR="00693ED8">
          <w:t xml:space="preserve"> </w:t>
        </w:r>
        <w:r w:rsidR="00693ED8" w:rsidRPr="003C0955">
          <w:rPr>
            <w:color w:val="993366"/>
          </w:rPr>
          <w:t>OPTIONAL</w:t>
        </w:r>
      </w:ins>
    </w:p>
    <w:p w14:paraId="1EB86460" w14:textId="669265BE" w:rsidR="0056551B" w:rsidRPr="003F7064" w:rsidRDefault="0056551B" w:rsidP="00D839FF">
      <w:pPr>
        <w:pStyle w:val="PL"/>
        <w:rPr>
          <w:rFonts w:cs="Courier New"/>
        </w:rPr>
      </w:pPr>
      <w:ins w:id="1559" w:author="After RAN2#129" w:date="2025-03-26T10:09:00Z">
        <w:r w:rsidRPr="003F7064">
          <w:rPr>
            <w:rFonts w:cs="Courier New"/>
          </w:rPr>
          <w:t>]]</w:t>
        </w:r>
      </w:ins>
    </w:p>
    <w:p w14:paraId="320C2704" w14:textId="4EBF4769" w:rsidR="00394471" w:rsidRPr="003F7064" w:rsidRDefault="00394471" w:rsidP="00D839FF">
      <w:pPr>
        <w:pStyle w:val="PL"/>
        <w:rPr>
          <w:rFonts w:cs="Courier New"/>
        </w:rPr>
      </w:pPr>
      <w:r w:rsidRPr="003F7064">
        <w:rPr>
          <w:rFonts w:cs="Courier New"/>
        </w:rPr>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lastRenderedPageBreak/>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等线"/>
        </w:rPr>
        <w:t>rlf</w:t>
      </w:r>
      <w:r w:rsidR="00015613" w:rsidRPr="00D839FF">
        <w:rPr>
          <w:rFonts w:eastAsia="等线"/>
        </w:rPr>
        <w:t>-</w:t>
      </w:r>
      <w:r w:rsidRPr="00D839FF">
        <w:rPr>
          <w:rFonts w:eastAsia="等线"/>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等线"/>
        </w:rPr>
      </w:pPr>
      <w:r w:rsidRPr="00D839FF">
        <w:t xml:space="preserve">    locationInfo-r17                         LocationInfo-r16                                    </w:t>
      </w:r>
      <w:r w:rsidRPr="00D839FF">
        <w:rPr>
          <w:color w:val="993366"/>
        </w:rPr>
        <w:t>OPTIONAL</w:t>
      </w:r>
      <w:r w:rsidRPr="00D839FF">
        <w:rPr>
          <w:rFonts w:eastAsia="等线"/>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等线"/>
        </w:rPr>
      </w:pPr>
      <w:r w:rsidRPr="00D839FF">
        <w:t xml:space="preserve">    </w:t>
      </w:r>
      <w:r w:rsidRPr="00D839FF">
        <w:rPr>
          <w:rFonts w:eastAsia="宋体"/>
        </w:rPr>
        <w:t>ra-InformationCommon-r17</w:t>
      </w:r>
      <w:r w:rsidRPr="00D839FF">
        <w:t xml:space="preserve">                 </w:t>
      </w:r>
      <w:r w:rsidRPr="00D839FF">
        <w:rPr>
          <w:rFonts w:eastAsia="等线"/>
        </w:rPr>
        <w:t>RA-InformationCommon-r16</w:t>
      </w:r>
      <w:r w:rsidRPr="00D839FF">
        <w:t xml:space="preserve">                            </w:t>
      </w:r>
      <w:r w:rsidRPr="00D839FF">
        <w:rPr>
          <w:rFonts w:eastAsia="等线"/>
          <w:color w:val="993366"/>
        </w:rPr>
        <w:t>OPTIONAL</w:t>
      </w:r>
      <w:r w:rsidRPr="00D839FF">
        <w:rPr>
          <w:rFonts w:eastAsia="等线"/>
        </w:rPr>
        <w:t>,</w:t>
      </w:r>
    </w:p>
    <w:p w14:paraId="4D59C1D7" w14:textId="01331464" w:rsidR="00E84B6D" w:rsidRPr="00D839FF" w:rsidRDefault="00E84B6D" w:rsidP="00D839FF">
      <w:pPr>
        <w:pStyle w:val="PL"/>
      </w:pPr>
      <w:r w:rsidRPr="00D839FF">
        <w:t xml:space="preserve">    </w:t>
      </w:r>
      <w:r w:rsidRPr="00D839FF">
        <w:rPr>
          <w:rFonts w:eastAsia="等线"/>
        </w:rPr>
        <w:t>upInterruptionTimeAtHO-r17</w:t>
      </w:r>
      <w:r w:rsidRPr="00D839FF">
        <w:t xml:space="preserve">               </w:t>
      </w:r>
      <w:r w:rsidRPr="00D839FF">
        <w:rPr>
          <w:rFonts w:eastAsia="等线"/>
        </w:rPr>
        <w:t>UPInterruptionTimeAtHO-r17</w:t>
      </w:r>
      <w:r w:rsidRPr="00D839FF">
        <w:t xml:space="preserve">                          </w:t>
      </w:r>
      <w:r w:rsidRPr="00D839FF">
        <w:rPr>
          <w:rFonts w:eastAsia="等线"/>
          <w:color w:val="993366"/>
        </w:rPr>
        <w:t>OPTIONAL</w:t>
      </w:r>
      <w:r w:rsidRPr="00D839FF">
        <w:rPr>
          <w:rFonts w:eastAsia="等线"/>
        </w:rPr>
        <w:t>,</w:t>
      </w:r>
    </w:p>
    <w:p w14:paraId="076E4128" w14:textId="0AD7F547" w:rsidR="00E84B6D" w:rsidRPr="00D839FF" w:rsidRDefault="00E84B6D" w:rsidP="00D839FF">
      <w:pPr>
        <w:pStyle w:val="PL"/>
      </w:pPr>
      <w:r w:rsidRPr="00D839FF">
        <w:t xml:space="preserve">    c-RNTI-r17                               RNTI-Value                                          </w:t>
      </w:r>
      <w:r w:rsidRPr="00D839FF">
        <w:rPr>
          <w:rFonts w:eastAsia="等线"/>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t xml:space="preserve">    </w:t>
      </w:r>
      <w:r w:rsidRPr="00D839FF">
        <w:rPr>
          <w:rFonts w:eastAsia="宋体"/>
        </w:rPr>
        <w:t>targetCell-PCI-ARFCN-r17</w:t>
      </w:r>
      <w:r w:rsidRPr="00D839FF">
        <w:t xml:space="preserve">                 </w:t>
      </w:r>
      <w:r w:rsidRPr="00D839FF">
        <w:rPr>
          <w:rFonts w:eastAsia="宋体"/>
        </w:rPr>
        <w:t>PCI-ARFCN-NR-r16</w:t>
      </w:r>
      <w:r w:rsidRPr="00D839FF">
        <w:t xml:space="preserve">                                    </w:t>
      </w:r>
      <w:r w:rsidRPr="00D839FF">
        <w:rPr>
          <w:rFonts w:eastAsia="等线"/>
          <w:color w:val="993366"/>
        </w:rPr>
        <w:t>OPTIONAL</w:t>
      </w:r>
    </w:p>
    <w:p w14:paraId="434DC913" w14:textId="45F815E0" w:rsidR="005F56E9" w:rsidRPr="00D839FF" w:rsidRDefault="005F56E9" w:rsidP="00D839FF">
      <w:pPr>
        <w:pStyle w:val="PL"/>
      </w:pPr>
      <w:r w:rsidRPr="00D839FF">
        <w:t xml:space="preserve">    </w:t>
      </w:r>
      <w:r w:rsidRPr="00D839FF">
        <w:rPr>
          <w:rFonts w:eastAsia="宋体"/>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31496E" w:rsidRDefault="00992B74" w:rsidP="00D839FF">
      <w:pPr>
        <w:pStyle w:val="PL"/>
      </w:pPr>
      <w:r w:rsidRPr="00D839FF">
        <w:t xml:space="preserve">            </w:t>
      </w:r>
      <w:r w:rsidRPr="0031496E">
        <w:t>pci-arfcn-r18                            PCI-ARFCN-EUTRA-r16</w:t>
      </w:r>
    </w:p>
    <w:p w14:paraId="616405CF" w14:textId="665D8997" w:rsidR="00F43AAB" w:rsidRPr="00D839FF" w:rsidRDefault="00992B74" w:rsidP="00D839FF">
      <w:pPr>
        <w:pStyle w:val="PL"/>
      </w:pPr>
      <w:r w:rsidRPr="0031496E">
        <w:t xml:space="preserve">        </w:t>
      </w:r>
      <w:r w:rsidRPr="00D839FF">
        <w:t>},</w:t>
      </w:r>
    </w:p>
    <w:p w14:paraId="553FD008" w14:textId="77777777" w:rsidR="00F43AAB" w:rsidRPr="003F7064" w:rsidRDefault="00F43AAB" w:rsidP="00D839FF">
      <w:pPr>
        <w:pStyle w:val="PL"/>
        <w:rPr>
          <w:rFonts w:cs="Courier New"/>
        </w:rPr>
      </w:pPr>
      <w:r w:rsidRPr="003F7064">
        <w:rPr>
          <w:rFonts w:cs="Courier New"/>
        </w:rPr>
        <w:t xml:space="preserve">        targetCellMeas-r18                       MeasQuantityResultsEUTRA                       </w:t>
      </w:r>
      <w:r w:rsidRPr="003F7064">
        <w:rPr>
          <w:rFonts w:cs="Courier New"/>
          <w:color w:val="993366"/>
        </w:rPr>
        <w:t>OPTIONAL</w:t>
      </w:r>
    </w:p>
    <w:p w14:paraId="0C1CAA16" w14:textId="77777777" w:rsidR="00F43AAB" w:rsidRPr="003F7064" w:rsidRDefault="00F43AAB" w:rsidP="00D839FF">
      <w:pPr>
        <w:pStyle w:val="PL"/>
        <w:rPr>
          <w:rFonts w:cs="Courier New"/>
        </w:rPr>
      </w:pPr>
      <w:r w:rsidRPr="003F7064">
        <w:rPr>
          <w:rFonts w:cs="Courier New"/>
        </w:rPr>
        <w:t xml:space="preserve">    }                                                                                           </w:t>
      </w:r>
      <w:r w:rsidRPr="003F7064">
        <w:rPr>
          <w:rFonts w:cs="Courier New"/>
          <w:color w:val="993366"/>
        </w:rPr>
        <w:t>OPTIONAL</w:t>
      </w:r>
      <w:r w:rsidRPr="003F7064">
        <w:rPr>
          <w:rFonts w:cs="Courier New"/>
        </w:rPr>
        <w:t>,</w:t>
      </w:r>
    </w:p>
    <w:p w14:paraId="42B5C60A" w14:textId="38024EE7" w:rsidR="00F43AAB" w:rsidRPr="003F7064" w:rsidRDefault="00F43AAB" w:rsidP="00D839FF">
      <w:pPr>
        <w:pStyle w:val="PL"/>
        <w:rPr>
          <w:rFonts w:cs="Courier New"/>
        </w:rPr>
      </w:pPr>
      <w:r w:rsidRPr="003F7064">
        <w:rPr>
          <w:rFonts w:cs="Courier New"/>
        </w:rPr>
        <w:t xml:space="preserve">    measResultServCellRSSI-r18                  </w:t>
      </w:r>
      <w:r w:rsidR="00367F74" w:rsidRPr="003F7064">
        <w:rPr>
          <w:rFonts w:cs="Courier New"/>
        </w:rPr>
        <w:t xml:space="preserve"> </w:t>
      </w:r>
      <w:r w:rsidRPr="003F7064">
        <w:rPr>
          <w:rFonts w:cs="Courier New"/>
        </w:rPr>
        <w:t xml:space="preserve">RSSI-Range-r16                                 </w:t>
      </w:r>
      <w:r w:rsidRPr="003F7064">
        <w:rPr>
          <w:rFonts w:cs="Courier New"/>
          <w:color w:val="993366"/>
        </w:rPr>
        <w:t>OPTIONAL</w:t>
      </w:r>
      <w:r w:rsidRPr="003F7064">
        <w:rPr>
          <w:rFonts w:cs="Courier New"/>
        </w:rPr>
        <w:t>,</w:t>
      </w:r>
    </w:p>
    <w:p w14:paraId="527B4260" w14:textId="64DC4FA4" w:rsidR="00F43AAB" w:rsidRPr="003F7064" w:rsidRDefault="00F43AAB" w:rsidP="00D839FF">
      <w:pPr>
        <w:pStyle w:val="PL"/>
        <w:rPr>
          <w:rFonts w:cs="Courier New"/>
        </w:rPr>
      </w:pPr>
      <w:r w:rsidRPr="003F7064">
        <w:rPr>
          <w:rFonts w:cs="Courier New"/>
        </w:rPr>
        <w:t xml:space="preserve">    measResultNeighFreqListRSSI-r18            </w:t>
      </w:r>
      <w:r w:rsidR="005E4AC2" w:rsidRPr="003F7064">
        <w:rPr>
          <w:rFonts w:cs="Courier New"/>
        </w:rPr>
        <w:t xml:space="preserve"> </w:t>
      </w:r>
      <w:r w:rsidR="00367F74" w:rsidRPr="003F7064">
        <w:rPr>
          <w:rFonts w:cs="Courier New"/>
        </w:rPr>
        <w:t xml:space="preserve"> </w:t>
      </w:r>
      <w:r w:rsidRPr="003F7064">
        <w:rPr>
          <w:rFonts w:cs="Courier New"/>
        </w:rPr>
        <w:t xml:space="preserve">MeasResultNeighFreqListRSSI-r18               </w:t>
      </w:r>
      <w:r w:rsidR="00367F74" w:rsidRPr="003F7064">
        <w:rPr>
          <w:rFonts w:cs="Courier New"/>
        </w:rPr>
        <w:t xml:space="preserve"> </w:t>
      </w:r>
      <w:r w:rsidRPr="003F7064">
        <w:rPr>
          <w:rFonts w:cs="Courier New"/>
          <w:color w:val="993366"/>
        </w:rPr>
        <w:t>OPTIONAL</w:t>
      </w:r>
      <w:r w:rsidRPr="003F7064">
        <w:rPr>
          <w:rFonts w:cs="Courier New"/>
        </w:rPr>
        <w:t>,</w:t>
      </w:r>
    </w:p>
    <w:p w14:paraId="5DAE476C" w14:textId="77777777" w:rsidR="00F43AAB" w:rsidRPr="0031496E" w:rsidRDefault="00F43AAB" w:rsidP="00D839FF">
      <w:pPr>
        <w:pStyle w:val="PL"/>
        <w:rPr>
          <w:rFonts w:cs="Courier New"/>
          <w:lang w:val="en-US"/>
        </w:rPr>
      </w:pPr>
      <w:r w:rsidRPr="003F7064">
        <w:rPr>
          <w:rFonts w:cs="Courier New"/>
        </w:rPr>
        <w:t xml:space="preserve">    </w:t>
      </w:r>
      <w:r w:rsidRPr="0031496E">
        <w:rPr>
          <w:rFonts w:cs="Courier New"/>
          <w:lang w:val="en-US"/>
        </w:rPr>
        <w:t xml:space="preserve">eutra-C-RNTI-r18                             EUTRA-C-RNTI                                   </w:t>
      </w:r>
      <w:r w:rsidRPr="0031496E">
        <w:rPr>
          <w:rFonts w:cs="Courier New"/>
          <w:color w:val="993366"/>
          <w:lang w:val="en-US"/>
        </w:rPr>
        <w:t>OPTIONAL</w:t>
      </w:r>
      <w:r w:rsidRPr="0031496E">
        <w:rPr>
          <w:rFonts w:cs="Courier New"/>
          <w:lang w:val="en-US"/>
        </w:rPr>
        <w:t>,</w:t>
      </w:r>
    </w:p>
    <w:p w14:paraId="76E1DB2C" w14:textId="27CFA058" w:rsidR="00F43AAB" w:rsidRPr="003F7064" w:rsidRDefault="00F43AAB" w:rsidP="00D839FF">
      <w:pPr>
        <w:pStyle w:val="PL"/>
        <w:rPr>
          <w:rFonts w:cs="Courier New"/>
        </w:rPr>
      </w:pPr>
      <w:r w:rsidRPr="0031496E">
        <w:rPr>
          <w:rFonts w:cs="Courier New"/>
          <w:lang w:val="en-US"/>
        </w:rPr>
        <w:t xml:space="preserve">    </w:t>
      </w:r>
      <w:r w:rsidRPr="003F7064">
        <w:rPr>
          <w:rFonts w:cs="Courier New"/>
        </w:rPr>
        <w:t xml:space="preserve">timeSinceSHR-r18                             TimeSinceSHR-r18                               </w:t>
      </w:r>
      <w:r w:rsidRPr="003F7064">
        <w:rPr>
          <w:rFonts w:cs="Courier New"/>
          <w:color w:val="993366"/>
        </w:rPr>
        <w:t>OPTIONAL</w:t>
      </w:r>
    </w:p>
    <w:p w14:paraId="51A22265" w14:textId="4CC5B629" w:rsidR="00F43AAB" w:rsidRPr="003F7064" w:rsidRDefault="00F43AAB" w:rsidP="00D839FF">
      <w:pPr>
        <w:pStyle w:val="PL"/>
        <w:rPr>
          <w:ins w:id="1560" w:author="After RAN2#129" w:date="2025-03-26T10:11:00Z"/>
          <w:rFonts w:cs="Courier New"/>
        </w:rPr>
      </w:pPr>
      <w:r w:rsidRPr="003F7064">
        <w:rPr>
          <w:rFonts w:cs="Courier New"/>
        </w:rPr>
        <w:t xml:space="preserve">    ]]</w:t>
      </w:r>
      <w:ins w:id="1561" w:author="After RAN2#129" w:date="2025-03-26T10:11:00Z">
        <w:r w:rsidR="0056551B" w:rsidRPr="003F7064">
          <w:rPr>
            <w:rFonts w:cs="Courier New"/>
          </w:rPr>
          <w:t>,</w:t>
        </w:r>
      </w:ins>
    </w:p>
    <w:p w14:paraId="36992EBE" w14:textId="63193138" w:rsidR="0056551B" w:rsidRPr="003F7064" w:rsidRDefault="0056551B" w:rsidP="00D839FF">
      <w:pPr>
        <w:pStyle w:val="PL"/>
        <w:rPr>
          <w:ins w:id="1562" w:author="After RAN2#129" w:date="2025-03-26T10:11:00Z"/>
          <w:rFonts w:cs="Courier New"/>
        </w:rPr>
      </w:pPr>
      <w:ins w:id="1563" w:author="After RAN2#129" w:date="2025-03-26T10:11:00Z">
        <w:r w:rsidRPr="003F7064">
          <w:rPr>
            <w:rFonts w:cs="Courier New"/>
          </w:rPr>
          <w:t xml:space="preserve">    [[</w:t>
        </w:r>
      </w:ins>
    </w:p>
    <w:p w14:paraId="248B5F33" w14:textId="77777777" w:rsidR="0080125F" w:rsidRPr="00CF0E6A" w:rsidRDefault="00355C32" w:rsidP="0080125F">
      <w:pPr>
        <w:pStyle w:val="PL"/>
        <w:rPr>
          <w:ins w:id="1564" w:author="After RAN2#129" w:date="2025-03-26T22:56:00Z"/>
          <w:rFonts w:cs="Courier New"/>
        </w:rPr>
      </w:pPr>
      <w:commentRangeStart w:id="1565"/>
      <w:ins w:id="1566" w:author="After RAN2#129" w:date="2025-03-26T22:55:00Z">
        <w:r>
          <w:rPr>
            <w:rFonts w:cs="Courier New"/>
          </w:rPr>
          <w:t xml:space="preserve">    </w:t>
        </w:r>
      </w:ins>
      <w:ins w:id="1567" w:author="After RAN2#129" w:date="2025-03-26T22:56:00Z">
        <w:r w:rsidR="0080125F" w:rsidRPr="00CF0E6A">
          <w:rPr>
            <w:rFonts w:cs="Courier New"/>
          </w:rPr>
          <w:t xml:space="preserve">sourceCellMeasL1-r19                         MeasResultL1-r19                               </w:t>
        </w:r>
        <w:r w:rsidR="0080125F" w:rsidRPr="00CF0E6A">
          <w:rPr>
            <w:rFonts w:cs="Courier New"/>
            <w:color w:val="993366"/>
          </w:rPr>
          <w:t>OPTIONAL</w:t>
        </w:r>
        <w:r w:rsidR="0080125F" w:rsidRPr="00CF0E6A">
          <w:rPr>
            <w:rFonts w:cs="Courier New"/>
          </w:rPr>
          <w:t>,</w:t>
        </w:r>
      </w:ins>
    </w:p>
    <w:p w14:paraId="11CFFCE0" w14:textId="77777777" w:rsidR="0080125F" w:rsidRPr="00CF0E6A" w:rsidRDefault="0080125F" w:rsidP="0080125F">
      <w:pPr>
        <w:pStyle w:val="PL"/>
        <w:rPr>
          <w:ins w:id="1568" w:author="After RAN2#129" w:date="2025-03-26T22:56:00Z"/>
          <w:rFonts w:cs="Courier New"/>
          <w:color w:val="993366"/>
        </w:rPr>
      </w:pPr>
      <w:ins w:id="1569" w:author="After RAN2#129" w:date="2025-03-26T22:56:00Z">
        <w:r>
          <w:rPr>
            <w:rFonts w:cs="Courier New"/>
          </w:rPr>
          <w:t xml:space="preserve">    </w:t>
        </w:r>
        <w:r w:rsidRPr="00CF0E6A">
          <w:rPr>
            <w:rFonts w:cs="Courier New"/>
          </w:rPr>
          <w:t xml:space="preserve">targetCellMeasL1-r19                         MeasResultL1-r19                               </w:t>
        </w:r>
        <w:r w:rsidRPr="00CF0E6A">
          <w:rPr>
            <w:rFonts w:cs="Courier New"/>
            <w:color w:val="993366"/>
          </w:rPr>
          <w:t>OPTIONAL</w:t>
        </w:r>
        <w:r w:rsidRPr="00262B71">
          <w:rPr>
            <w:rFonts w:cs="Courier New"/>
            <w:rPrChange w:id="1570" w:author="After RAN2#130" w:date="2025-06-12T21:30:00Z">
              <w:rPr>
                <w:rFonts w:cs="Courier New"/>
                <w:color w:val="993366"/>
              </w:rPr>
            </w:rPrChange>
          </w:rPr>
          <w:t>,</w:t>
        </w:r>
      </w:ins>
    </w:p>
    <w:p w14:paraId="7324CC94" w14:textId="77777777" w:rsidR="0080125F" w:rsidRPr="00CF0E6A" w:rsidRDefault="0080125F" w:rsidP="0080125F">
      <w:pPr>
        <w:pStyle w:val="PL"/>
        <w:rPr>
          <w:ins w:id="1571" w:author="After RAN2#129" w:date="2025-03-26T22:56:00Z"/>
          <w:rFonts w:cs="Courier New"/>
        </w:rPr>
      </w:pPr>
      <w:ins w:id="1572" w:author="After RAN2#129" w:date="2025-03-26T22:56:00Z">
        <w:r>
          <w:rPr>
            <w:rFonts w:cs="Courier New"/>
          </w:rPr>
          <w:t xml:space="preserve">    </w:t>
        </w:r>
        <w:r w:rsidRPr="00CF0E6A">
          <w:rPr>
            <w:rFonts w:cs="Courier New"/>
          </w:rPr>
          <w:t xml:space="preserve">neighCellsMeasL1ListNR-r19                   MeasResultList3NR-r19                          </w:t>
        </w:r>
        <w:r w:rsidRPr="00CF0E6A">
          <w:rPr>
            <w:rFonts w:cs="Courier New"/>
            <w:color w:val="993366"/>
          </w:rPr>
          <w:t>OPTIONAL</w:t>
        </w:r>
        <w:r w:rsidRPr="00CF0E6A">
          <w:rPr>
            <w:rFonts w:cs="Courier New"/>
          </w:rPr>
          <w:t>,</w:t>
        </w:r>
      </w:ins>
      <w:commentRangeEnd w:id="1565"/>
      <w:ins w:id="1573" w:author="After RAN2#129" w:date="2025-03-26T22:57:00Z">
        <w:r w:rsidR="00D11A47">
          <w:rPr>
            <w:rStyle w:val="af1"/>
            <w:rFonts w:ascii="Times New Roman" w:hAnsi="Times New Roman"/>
            <w:lang w:eastAsia="zh-CN"/>
          </w:rPr>
          <w:commentReference w:id="1565"/>
        </w:r>
      </w:ins>
    </w:p>
    <w:p w14:paraId="69EC79BF" w14:textId="0FA2CB83" w:rsidR="00355C32" w:rsidRPr="003F7064" w:rsidRDefault="0080125F" w:rsidP="0080125F">
      <w:pPr>
        <w:pStyle w:val="PL"/>
        <w:rPr>
          <w:ins w:id="1574" w:author="After RAN2#129" w:date="2025-03-26T10:11:00Z"/>
          <w:rFonts w:cs="Courier New"/>
        </w:rPr>
      </w:pPr>
      <w:ins w:id="1575" w:author="After RAN2#129" w:date="2025-03-26T22:56:00Z">
        <w:r>
          <w:rPr>
            <w:rFonts w:cs="Courier New"/>
          </w:rPr>
          <w:t xml:space="preserve">    </w:t>
        </w:r>
        <w:commentRangeStart w:id="1576"/>
        <w:r w:rsidRPr="00CF0E6A">
          <w:rPr>
            <w:rFonts w:cs="Courier New"/>
          </w:rPr>
          <w:t>rach</w:t>
        </w:r>
      </w:ins>
      <w:ins w:id="1577" w:author="After RAN2#129bis" w:date="2025-05-02T14:57:00Z">
        <w:r w:rsidR="001861E3">
          <w:rPr>
            <w:rFonts w:cs="Courier New"/>
          </w:rPr>
          <w:t>-</w:t>
        </w:r>
      </w:ins>
      <w:ins w:id="1578" w:author="After RAN2#129" w:date="2025-03-26T22:56:00Z">
        <w:r w:rsidRPr="00CF0E6A">
          <w:rPr>
            <w:rFonts w:cs="Courier New"/>
          </w:rPr>
          <w:t xml:space="preserve">Less-r19                                </w:t>
        </w:r>
        <w:del w:id="1579" w:author="After RAN2#130" w:date="2025-06-12T21:14:00Z">
          <w:r w:rsidRPr="00CF0E6A" w:rsidDel="00245CCF">
            <w:rPr>
              <w:rFonts w:cs="Courier New"/>
            </w:rPr>
            <w:delText xml:space="preserve"> </w:delText>
          </w:r>
        </w:del>
        <w:r w:rsidRPr="006D0C02">
          <w:rPr>
            <w:color w:val="993366"/>
          </w:rPr>
          <w:t>ENUMERATED</w:t>
        </w:r>
        <w:r w:rsidRPr="006D0C02">
          <w:t xml:space="preserve"> {true}</w:t>
        </w:r>
        <w:r w:rsidRPr="00CF0E6A" w:rsidDel="00AB297A">
          <w:rPr>
            <w:rFonts w:cs="Courier New"/>
            <w:color w:val="993366"/>
          </w:rPr>
          <w:t xml:space="preserve"> </w:t>
        </w:r>
        <w:r w:rsidRPr="00CF0E6A">
          <w:rPr>
            <w:rFonts w:cs="Courier New"/>
          </w:rPr>
          <w:t xml:space="preserve">                             </w:t>
        </w:r>
        <w:r w:rsidRPr="00CF0E6A">
          <w:rPr>
            <w:rFonts w:cs="Courier New"/>
            <w:color w:val="993366"/>
          </w:rPr>
          <w:t>OPTIONAL</w:t>
        </w:r>
      </w:ins>
      <w:commentRangeEnd w:id="1576"/>
      <w:ins w:id="1580" w:author="After RAN2#129" w:date="2025-03-26T22:58:00Z">
        <w:r w:rsidR="003D3A81">
          <w:rPr>
            <w:rStyle w:val="af1"/>
            <w:rFonts w:ascii="Times New Roman" w:hAnsi="Times New Roman"/>
            <w:lang w:eastAsia="zh-CN"/>
          </w:rPr>
          <w:commentReference w:id="1576"/>
        </w:r>
      </w:ins>
      <w:ins w:id="1581" w:author="After RAN2#129" w:date="2025-03-26T22:56:00Z">
        <w:r w:rsidRPr="00262B71">
          <w:rPr>
            <w:rFonts w:cs="Courier New"/>
            <w:rPrChange w:id="1582" w:author="After RAN2#130" w:date="2025-06-12T21:30:00Z">
              <w:rPr>
                <w:rFonts w:cs="Courier New"/>
                <w:color w:val="993366"/>
              </w:rPr>
            </w:rPrChange>
          </w:rPr>
          <w:t>,</w:t>
        </w:r>
      </w:ins>
    </w:p>
    <w:p w14:paraId="6B83E3E7" w14:textId="77777777" w:rsidR="0056551B" w:rsidRPr="003F7064" w:rsidRDefault="0056551B" w:rsidP="0056551B">
      <w:pPr>
        <w:pStyle w:val="PL"/>
        <w:rPr>
          <w:ins w:id="1583" w:author="After RAN2#129" w:date="2025-03-26T10:11:00Z"/>
          <w:rFonts w:cs="Courier New"/>
        </w:rPr>
      </w:pPr>
      <w:commentRangeStart w:id="1584"/>
      <w:ins w:id="1585" w:author="After RAN2#129" w:date="2025-03-26T10:11:00Z">
        <w:r w:rsidRPr="003F7064">
          <w:rPr>
            <w:rFonts w:cs="Courier New"/>
          </w:rPr>
          <w:t xml:space="preserve">    sourcePSCellInfo-r19                       </w:t>
        </w:r>
        <w:r w:rsidRPr="003F7064">
          <w:rPr>
            <w:rFonts w:cs="Courier New"/>
            <w:color w:val="993366"/>
          </w:rPr>
          <w:t>SEQUENCE</w:t>
        </w:r>
        <w:r w:rsidRPr="003F7064">
          <w:rPr>
            <w:rFonts w:cs="Courier New"/>
          </w:rPr>
          <w:t xml:space="preserve"> {</w:t>
        </w:r>
      </w:ins>
    </w:p>
    <w:p w14:paraId="3DCAF9D9" w14:textId="77777777" w:rsidR="0056551B" w:rsidRPr="003F7064" w:rsidRDefault="0056551B" w:rsidP="0056551B">
      <w:pPr>
        <w:pStyle w:val="PL"/>
        <w:rPr>
          <w:ins w:id="1586" w:author="After RAN2#129" w:date="2025-03-26T10:11:00Z"/>
          <w:rFonts w:cs="Courier New"/>
        </w:rPr>
      </w:pPr>
      <w:ins w:id="1587" w:author="After RAN2#129" w:date="2025-03-26T10:11:00Z">
        <w:r w:rsidRPr="003F7064">
          <w:rPr>
            <w:rFonts w:cs="Courier New"/>
          </w:rPr>
          <w:lastRenderedPageBreak/>
          <w:t xml:space="preserve">        sourcePSCellId-r19                        CGI-Info-Logging-r16,</w:t>
        </w:r>
      </w:ins>
    </w:p>
    <w:p w14:paraId="2EDFC716" w14:textId="77777777" w:rsidR="0056551B" w:rsidRPr="003F7064" w:rsidRDefault="0056551B" w:rsidP="0056551B">
      <w:pPr>
        <w:pStyle w:val="PL"/>
        <w:rPr>
          <w:ins w:id="1588" w:author="After RAN2#129" w:date="2025-03-26T10:11:00Z"/>
          <w:rFonts w:cs="Courier New"/>
        </w:rPr>
      </w:pPr>
      <w:ins w:id="1589" w:author="After RAN2#129" w:date="2025-03-26T10:11:00Z">
        <w:r w:rsidRPr="003F7064">
          <w:rPr>
            <w:rFonts w:cs="Courier New"/>
          </w:rPr>
          <w:t xml:space="preserve">        sourcePSCellMeas-r19                      MeasResultSuccessHONR-r17                       </w:t>
        </w:r>
        <w:r w:rsidRPr="003F7064">
          <w:rPr>
            <w:rFonts w:cs="Courier New"/>
            <w:color w:val="993366"/>
          </w:rPr>
          <w:t>OPTIONAL</w:t>
        </w:r>
      </w:ins>
    </w:p>
    <w:p w14:paraId="59E554E2" w14:textId="3A77F704" w:rsidR="0056551B" w:rsidRPr="003F7064" w:rsidRDefault="0056551B" w:rsidP="0056551B">
      <w:pPr>
        <w:pStyle w:val="PL"/>
        <w:rPr>
          <w:ins w:id="1590" w:author="After RAN2#129" w:date="2025-03-26T10:11:00Z"/>
          <w:rFonts w:cs="Courier New"/>
        </w:rPr>
      </w:pPr>
      <w:ins w:id="1591" w:author="After RAN2#129" w:date="2025-03-26T10:11:00Z">
        <w:r w:rsidRPr="003F7064">
          <w:rPr>
            <w:rFonts w:cs="Courier New"/>
          </w:rPr>
          <w:t xml:space="preserve">    }</w:t>
        </w:r>
      </w:ins>
      <w:ins w:id="1592" w:author="After RAN2#129bis" w:date="2025-05-08T16:07:00Z">
        <w:r w:rsidR="00CB2AF6">
          <w:rPr>
            <w:rFonts w:cs="Courier New"/>
          </w:rPr>
          <w:t xml:space="preserve">                                                                  </w:t>
        </w:r>
        <w:r w:rsidR="00CB2AF6" w:rsidRPr="00662674">
          <w:rPr>
            <w:rFonts w:cs="Courier New"/>
            <w:lang w:val="en-US"/>
          </w:rPr>
          <w:t xml:space="preserve">                           </w:t>
        </w:r>
        <w:commentRangeStart w:id="1593"/>
        <w:r w:rsidR="00CB2AF6" w:rsidRPr="00662674">
          <w:rPr>
            <w:rFonts w:cs="Courier New"/>
            <w:color w:val="993366"/>
            <w:lang w:val="en-US"/>
          </w:rPr>
          <w:t>OPTIONAL</w:t>
        </w:r>
      </w:ins>
      <w:commentRangeEnd w:id="1593"/>
      <w:ins w:id="1594" w:author="After RAN2#129bis" w:date="2025-05-08T16:08:00Z">
        <w:r w:rsidR="004E2DD3">
          <w:rPr>
            <w:rStyle w:val="af1"/>
            <w:rFonts w:ascii="Times New Roman" w:hAnsi="Times New Roman"/>
            <w:lang w:eastAsia="zh-CN"/>
          </w:rPr>
          <w:commentReference w:id="1593"/>
        </w:r>
      </w:ins>
      <w:ins w:id="1595" w:author="After RAN2#129" w:date="2025-03-26T10:11:00Z">
        <w:r w:rsidRPr="003F7064">
          <w:rPr>
            <w:rFonts w:cs="Courier New"/>
          </w:rPr>
          <w:t>,</w:t>
        </w:r>
        <w:commentRangeEnd w:id="1584"/>
        <w:r w:rsidRPr="00F02FA0">
          <w:rPr>
            <w:rStyle w:val="af1"/>
            <w:rFonts w:cs="Courier New"/>
            <w:lang w:eastAsia="zh-CN"/>
          </w:rPr>
          <w:commentReference w:id="1584"/>
        </w:r>
      </w:ins>
    </w:p>
    <w:p w14:paraId="4DF63D4A" w14:textId="20B97837" w:rsidR="0056551B" w:rsidRPr="003F7064" w:rsidRDefault="0056551B" w:rsidP="0056551B">
      <w:pPr>
        <w:pStyle w:val="PL"/>
        <w:rPr>
          <w:ins w:id="1596" w:author="After RAN2#129" w:date="2025-03-26T10:11:00Z"/>
          <w:rFonts w:cs="Courier New"/>
        </w:rPr>
      </w:pPr>
      <w:ins w:id="1597" w:author="After RAN2#129" w:date="2025-03-26T10:11:00Z">
        <w:r w:rsidRPr="003F7064">
          <w:rPr>
            <w:rFonts w:cs="Courier New"/>
          </w:rPr>
          <w:t xml:space="preserve">    choWithCandidateSCGInfoList-r19</w:t>
        </w:r>
        <w:del w:id="1598" w:author="After RAN2#130" w:date="2025-07-28T16:29:00Z">
          <w:r w:rsidRPr="003F7064" w:rsidDel="002D028D">
            <w:rPr>
              <w:rFonts w:cs="Courier New"/>
            </w:rPr>
            <w:delText>::=</w:delText>
          </w:r>
        </w:del>
        <w:r w:rsidRPr="003F7064">
          <w:rPr>
            <w:rFonts w:cs="Courier New"/>
          </w:rPr>
          <w:t xml:space="preserve">             </w:t>
        </w:r>
      </w:ins>
      <w:ins w:id="1599" w:author="After RAN2#130" w:date="2025-07-28T16:29:00Z">
        <w:r w:rsidR="002D028D">
          <w:rPr>
            <w:rFonts w:cs="Courier New"/>
          </w:rPr>
          <w:t>C</w:t>
        </w:r>
        <w:r w:rsidR="002D028D" w:rsidRPr="003F7064">
          <w:rPr>
            <w:rFonts w:cs="Courier New"/>
          </w:rPr>
          <w:t>hoWithCandidateSCGInfoList-r19</w:t>
        </w:r>
      </w:ins>
      <w:ins w:id="1600" w:author="After RAN2#130" w:date="2025-07-28T16:31:00Z">
        <w:r w:rsidR="003D10F3">
          <w:rPr>
            <w:rFonts w:cs="Courier New"/>
          </w:rPr>
          <w:t xml:space="preserve">                 </w:t>
        </w:r>
      </w:ins>
      <w:ins w:id="1601" w:author="After RAN2#129" w:date="2025-03-26T10:11:00Z">
        <w:del w:id="1602" w:author="After RAN2#130" w:date="2025-07-28T16:31:00Z">
          <w:r w:rsidRPr="003F7064" w:rsidDel="004E021A">
            <w:rPr>
              <w:rFonts w:cs="Courier New"/>
              <w:color w:val="993366"/>
            </w:rPr>
            <w:delText xml:space="preserve">SEQUENCE </w:delText>
          </w:r>
          <w:r w:rsidRPr="003F7064" w:rsidDel="004E021A">
            <w:rPr>
              <w:rFonts w:cs="Courier New"/>
            </w:rPr>
            <w:delText xml:space="preserve">(SIZE (1..maxNrofCondCells-r16)) </w:delText>
          </w:r>
          <w:r w:rsidRPr="003F7064" w:rsidDel="004E021A">
            <w:rPr>
              <w:rFonts w:cs="Courier New"/>
              <w:color w:val="993366"/>
            </w:rPr>
            <w:delText xml:space="preserve">OF </w:delText>
          </w:r>
          <w:r w:rsidRPr="003F7064" w:rsidDel="004E021A">
            <w:rPr>
              <w:rFonts w:cs="Courier New"/>
            </w:rPr>
            <w:delText xml:space="preserve">ChoWithCandidateSCGInfo-r19 </w:delText>
          </w:r>
        </w:del>
        <w:r w:rsidRPr="003F7064">
          <w:rPr>
            <w:rFonts w:cs="Courier New"/>
          </w:rPr>
          <w:t xml:space="preserve"> </w:t>
        </w:r>
        <w:r w:rsidRPr="003F7064">
          <w:rPr>
            <w:rFonts w:cs="Courier New"/>
            <w:color w:val="993366"/>
          </w:rPr>
          <w:t>OPTIONAL</w:t>
        </w:r>
      </w:ins>
      <w:ins w:id="1603" w:author="After RAN2#130" w:date="2025-06-09T10:05:00Z">
        <w:r w:rsidR="005C5BBF">
          <w:rPr>
            <w:rFonts w:cs="Courier New"/>
            <w:color w:val="993366"/>
          </w:rPr>
          <w:t>,</w:t>
        </w:r>
      </w:ins>
    </w:p>
    <w:p w14:paraId="5FF59E6B" w14:textId="09811B80" w:rsidR="005C5BBF" w:rsidRDefault="005C5BBF" w:rsidP="005C5BBF">
      <w:pPr>
        <w:pStyle w:val="PL"/>
        <w:rPr>
          <w:ins w:id="1604" w:author="After RAN2#130" w:date="2025-06-09T10:05:00Z"/>
        </w:rPr>
      </w:pPr>
      <w:commentRangeStart w:id="1605"/>
      <w:ins w:id="1606" w:author="After RAN2#130" w:date="2025-06-09T10:05:00Z">
        <w:r>
          <w:rPr>
            <w:rFonts w:cs="Courier New"/>
            <w:color w:val="993366"/>
          </w:rPr>
          <w:t xml:space="preserve">    targetPSCellID-19</w:t>
        </w:r>
      </w:ins>
      <w:ins w:id="1607" w:author="After RAN2#130" w:date="2025-06-12T21:15:00Z">
        <w:r w:rsidR="00245CCF">
          <w:rPr>
            <w:rFonts w:cs="Courier New"/>
            <w:color w:val="993366"/>
          </w:rPr>
          <w:t xml:space="preserve"> </w:t>
        </w:r>
      </w:ins>
      <w:ins w:id="1608" w:author="After RAN2#130" w:date="2025-06-09T10:05:00Z">
        <w:r>
          <w:rPr>
            <w:rFonts w:cs="Courier New"/>
            <w:color w:val="993366"/>
          </w:rPr>
          <w:t xml:space="preserve">::=                     </w:t>
        </w:r>
        <w:r w:rsidRPr="00D839FF">
          <w:rPr>
            <w:color w:val="993366"/>
          </w:rPr>
          <w:t>CHOICE</w:t>
        </w:r>
        <w:r w:rsidRPr="00D839FF">
          <w:t xml:space="preserve"> {</w:t>
        </w:r>
      </w:ins>
    </w:p>
    <w:p w14:paraId="6CCB4E8D" w14:textId="3AFD7924" w:rsidR="005C5BBF" w:rsidRDefault="005C5BBF" w:rsidP="005C5BBF">
      <w:pPr>
        <w:pStyle w:val="PL"/>
        <w:rPr>
          <w:ins w:id="1609" w:author="After RAN2#130" w:date="2025-06-09T10:05:00Z"/>
          <w:rFonts w:cs="Courier New"/>
          <w:color w:val="993366"/>
        </w:rPr>
      </w:pPr>
      <w:ins w:id="1610" w:author="After RAN2#130" w:date="2025-06-09T10:05:00Z">
        <w:r>
          <w:t xml:space="preserve">         cellGlobalId-r19                       </w:t>
        </w:r>
        <w:r>
          <w:rPr>
            <w:rFonts w:cs="Courier New"/>
            <w:color w:val="993366"/>
          </w:rPr>
          <w:t>CGI-Info-Logging-r16</w:t>
        </w:r>
      </w:ins>
      <w:ins w:id="1611" w:author="After RAN2#130" w:date="2025-06-12T21:15:00Z">
        <w:r w:rsidR="00245CCF">
          <w:rPr>
            <w:rFonts w:cs="Courier New"/>
            <w:color w:val="993366"/>
          </w:rPr>
          <w:t>,</w:t>
        </w:r>
      </w:ins>
    </w:p>
    <w:p w14:paraId="4E9175B3" w14:textId="77777777" w:rsidR="005C5BBF" w:rsidRDefault="005C5BBF" w:rsidP="005C5BBF">
      <w:pPr>
        <w:pStyle w:val="PL"/>
        <w:rPr>
          <w:ins w:id="1612" w:author="After RAN2#130" w:date="2025-06-09T10:05:00Z"/>
          <w:rFonts w:cs="Courier New"/>
          <w:color w:val="993366"/>
        </w:rPr>
      </w:pPr>
      <w:ins w:id="1613" w:author="After RAN2#130" w:date="2025-06-09T10:05:00Z">
        <w:r>
          <w:rPr>
            <w:rFonts w:cs="Courier New"/>
            <w:color w:val="993366"/>
          </w:rPr>
          <w:t xml:space="preserve">         pci-arfcn-r19                          PCI-ARFCN-NR-r16</w:t>
        </w:r>
      </w:ins>
    </w:p>
    <w:p w14:paraId="3D5D453F" w14:textId="77777777" w:rsidR="005C5BBF" w:rsidRPr="009A084E" w:rsidRDefault="005C5BBF" w:rsidP="005C5BBF">
      <w:pPr>
        <w:pStyle w:val="PL"/>
        <w:rPr>
          <w:ins w:id="1614" w:author="After RAN2#130" w:date="2025-06-09T10:05:00Z"/>
          <w:rFonts w:cs="Courier New"/>
        </w:rPr>
      </w:pPr>
      <w:ins w:id="1615" w:author="After RAN2#130" w:date="2025-06-09T10:05:00Z">
        <w:r>
          <w:rPr>
            <w:rFonts w:cs="Courier New"/>
            <w:color w:val="993366"/>
          </w:rPr>
          <w:t xml:space="preserve">    }                                                                                            </w:t>
        </w:r>
        <w:r w:rsidRPr="00D839FF">
          <w:rPr>
            <w:color w:val="993366"/>
          </w:rPr>
          <w:t>OPTIONAL</w:t>
        </w:r>
      </w:ins>
      <w:commentRangeEnd w:id="1605"/>
      <w:ins w:id="1616" w:author="After RAN2#130" w:date="2025-06-09T10:08:00Z">
        <w:r w:rsidR="00471815">
          <w:rPr>
            <w:rStyle w:val="af1"/>
            <w:rFonts w:ascii="Times New Roman" w:hAnsi="Times New Roman"/>
            <w:lang w:eastAsia="zh-CN"/>
          </w:rPr>
          <w:commentReference w:id="1605"/>
        </w:r>
      </w:ins>
    </w:p>
    <w:p w14:paraId="4F44E687" w14:textId="0CBEB4C6" w:rsidR="0056551B" w:rsidRPr="003F7064" w:rsidRDefault="0056551B" w:rsidP="00D839FF">
      <w:pPr>
        <w:pStyle w:val="PL"/>
        <w:rPr>
          <w:rFonts w:cs="Courier New"/>
        </w:rPr>
      </w:pPr>
      <w:ins w:id="1617" w:author="After RAN2#129" w:date="2025-03-26T10:11:00Z">
        <w:r w:rsidRPr="003F7064">
          <w:rPr>
            <w:rFonts w:cs="Courier New"/>
          </w:rPr>
          <w:t xml:space="preserve">    ]]</w:t>
        </w:r>
      </w:ins>
    </w:p>
    <w:p w14:paraId="540E4D63" w14:textId="77777777" w:rsidR="00F43AAB" w:rsidRPr="003F7064" w:rsidRDefault="00F43AAB" w:rsidP="00D839FF">
      <w:pPr>
        <w:pStyle w:val="PL"/>
        <w:rPr>
          <w:rFonts w:cs="Courier New"/>
        </w:rPr>
      </w:pPr>
      <w:r w:rsidRPr="003F7064">
        <w:rPr>
          <w:rFonts w:cs="Courier New"/>
        </w:rPr>
        <w:t>}</w:t>
      </w:r>
    </w:p>
    <w:p w14:paraId="43BBC0DB" w14:textId="77777777" w:rsidR="00F43AAB" w:rsidRPr="003F7064" w:rsidRDefault="00F43AAB" w:rsidP="00D839FF">
      <w:pPr>
        <w:pStyle w:val="PL"/>
        <w:rPr>
          <w:rFonts w:cs="Courier New"/>
        </w:rPr>
      </w:pPr>
    </w:p>
    <w:p w14:paraId="14E26EFF" w14:textId="77777777" w:rsidR="00F43AAB" w:rsidRPr="003F7064" w:rsidRDefault="00F43AAB" w:rsidP="00D839FF">
      <w:pPr>
        <w:pStyle w:val="PL"/>
        <w:rPr>
          <w:rFonts w:cs="Courier New"/>
        </w:rPr>
      </w:pPr>
      <w:r w:rsidRPr="003F7064">
        <w:rPr>
          <w:rFonts w:cs="Courier New"/>
        </w:rPr>
        <w:t xml:space="preserve">SuccessPSCell-Report-r18 ::=             </w:t>
      </w:r>
      <w:r w:rsidRPr="003F7064">
        <w:rPr>
          <w:rFonts w:cs="Courier New"/>
          <w:color w:val="993366"/>
        </w:rPr>
        <w:t>SEQUENCE</w:t>
      </w:r>
      <w:r w:rsidRPr="003F7064">
        <w:rPr>
          <w:rFonts w:cs="Courier New"/>
        </w:rPr>
        <w:t xml:space="preserve"> {</w:t>
      </w:r>
    </w:p>
    <w:p w14:paraId="5B871C98" w14:textId="77777777" w:rsidR="00B4120F" w:rsidRPr="00D839FF" w:rsidRDefault="00F43AAB" w:rsidP="00D839FF">
      <w:pPr>
        <w:pStyle w:val="PL"/>
      </w:pPr>
      <w:r w:rsidRPr="003F7064">
        <w:rPr>
          <w:rFonts w:cs="Courier New"/>
        </w:rPr>
        <w:t xml:space="preserve">    pCellId-r18</w:t>
      </w:r>
      <w:r w:rsidRPr="00D839FF">
        <w:t xml:space="preserve">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31496E" w:rsidRDefault="00992B74" w:rsidP="00D839FF">
      <w:pPr>
        <w:pStyle w:val="PL"/>
      </w:pPr>
      <w:r w:rsidRPr="00D839FF">
        <w:t xml:space="preserve">            </w:t>
      </w:r>
      <w:r w:rsidRPr="0031496E">
        <w:t>pci-arfcn-r18                            PCI-ARFCN-EUTRA-r16</w:t>
      </w:r>
    </w:p>
    <w:p w14:paraId="0DE20E54" w14:textId="2D7447CA" w:rsidR="00F43AAB" w:rsidRPr="00D839FF" w:rsidRDefault="00992B74" w:rsidP="00D839FF">
      <w:pPr>
        <w:pStyle w:val="PL"/>
      </w:pPr>
      <w:r w:rsidRPr="0031496E">
        <w:t xml:space="preserve">        </w:t>
      </w:r>
      <w:r w:rsidRPr="00D839FF">
        <w:t>}</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等线"/>
        </w:rPr>
      </w:pPr>
      <w:r w:rsidRPr="00D839FF">
        <w:t xml:space="preserve">    locationInfo-r18                         LocationInfo-r16                                    </w:t>
      </w:r>
      <w:r w:rsidRPr="00D839FF">
        <w:rPr>
          <w:color w:val="993366"/>
        </w:rPr>
        <w:t>OPTIONAL</w:t>
      </w:r>
      <w:r w:rsidRPr="00D839FF">
        <w:rPr>
          <w:rFonts w:eastAsia="等线"/>
        </w:rPr>
        <w:t>,</w:t>
      </w:r>
    </w:p>
    <w:p w14:paraId="2F887CD6" w14:textId="77777777" w:rsidR="00F43AAB" w:rsidRPr="00D839FF" w:rsidRDefault="00F43AAB" w:rsidP="00D839FF">
      <w:pPr>
        <w:pStyle w:val="PL"/>
        <w:rPr>
          <w:rFonts w:eastAsia="等线"/>
        </w:rPr>
      </w:pPr>
      <w:r w:rsidRPr="00D839FF">
        <w:t xml:space="preserve">    </w:t>
      </w:r>
      <w:r w:rsidRPr="00D839FF">
        <w:rPr>
          <w:rFonts w:eastAsia="宋体"/>
        </w:rPr>
        <w:t>ra-InformationCommon-r18</w:t>
      </w:r>
      <w:r w:rsidRPr="00D839FF">
        <w:t xml:space="preserve">                 </w:t>
      </w:r>
      <w:r w:rsidRPr="00D839FF">
        <w:rPr>
          <w:rFonts w:eastAsia="等线"/>
        </w:rPr>
        <w:t>RA-InformationCommon-r16</w:t>
      </w:r>
      <w:r w:rsidRPr="00D839FF">
        <w:t xml:space="preserve">                            </w:t>
      </w:r>
      <w:r w:rsidRPr="00D839FF">
        <w:rPr>
          <w:rFonts w:eastAsia="等线"/>
          <w:color w:val="993366"/>
        </w:rPr>
        <w:t>OPTIONAL</w:t>
      </w:r>
      <w:r w:rsidRPr="00D839FF">
        <w:rPr>
          <w:rFonts w:eastAsia="等线"/>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3B7D2B36" w:rsidR="00F43AAB" w:rsidRPr="00D839FF" w:rsidRDefault="006701E0" w:rsidP="00D839FF">
      <w:pPr>
        <w:pStyle w:val="PL"/>
        <w:rPr>
          <w:ins w:id="1618" w:author="After RAN2#129bis" w:date="2025-04-23T08:40:00Z"/>
          <w:rFonts w:eastAsia="等线"/>
        </w:rPr>
      </w:pPr>
      <w:ins w:id="1619" w:author="After RAN2#129bis" w:date="2025-04-23T08:40:00Z">
        <w:r>
          <w:t xml:space="preserve">  </w:t>
        </w:r>
      </w:ins>
      <w:ins w:id="1620" w:author="After RAN2#129bis" w:date="2025-04-23T08:41:00Z">
        <w:r>
          <w:t xml:space="preserve">  </w:t>
        </w:r>
      </w:ins>
      <w:r w:rsidR="00F43AAB" w:rsidRPr="00D839FF">
        <w:t>...</w:t>
      </w:r>
      <w:ins w:id="1621" w:author="After RAN2#129bis" w:date="2025-04-23T08:40:00Z">
        <w:r>
          <w:t>,</w:t>
        </w:r>
      </w:ins>
    </w:p>
    <w:p w14:paraId="7DF1FD06" w14:textId="52E3EA4E" w:rsidR="006701E0" w:rsidRDefault="006701E0" w:rsidP="00D839FF">
      <w:pPr>
        <w:pStyle w:val="PL"/>
        <w:rPr>
          <w:ins w:id="1622" w:author="After RAN2#129bis" w:date="2025-04-23T08:41:00Z"/>
        </w:rPr>
      </w:pPr>
      <w:ins w:id="1623" w:author="After RAN2#129bis" w:date="2025-04-23T08:41:00Z">
        <w:r>
          <w:t xml:space="preserve">    </w:t>
        </w:r>
      </w:ins>
      <w:ins w:id="1624" w:author="After RAN2#129bis" w:date="2025-04-23T08:40:00Z">
        <w:r>
          <w:t>[[</w:t>
        </w:r>
      </w:ins>
    </w:p>
    <w:p w14:paraId="0AD4FB5C" w14:textId="45E3B014" w:rsidR="006701E0" w:rsidRDefault="006701E0" w:rsidP="00D839FF">
      <w:pPr>
        <w:pStyle w:val="PL"/>
        <w:rPr>
          <w:ins w:id="1625" w:author="After RAN2#129bis" w:date="2025-04-23T08:40:00Z"/>
          <w:rFonts w:cs="Courier New"/>
          <w:color w:val="993366"/>
        </w:rPr>
      </w:pPr>
      <w:ins w:id="1626" w:author="After RAN2#129bis" w:date="2025-04-23T08:41:00Z">
        <w:r>
          <w:rPr>
            <w:rFonts w:cs="Courier New"/>
          </w:rPr>
          <w:t xml:space="preserve">    </w:t>
        </w:r>
        <w:r w:rsidRPr="003F7064">
          <w:rPr>
            <w:rFonts w:cs="Courier New"/>
          </w:rPr>
          <w:t>choWithCandidateSCGInfoList-r19</w:t>
        </w:r>
        <w:del w:id="1627" w:author="After RAN2#130" w:date="2025-07-28T16:29:00Z">
          <w:r w:rsidRPr="003F7064" w:rsidDel="002D028D">
            <w:rPr>
              <w:rFonts w:cs="Courier New"/>
            </w:rPr>
            <w:delText>::=</w:delText>
          </w:r>
        </w:del>
        <w:r w:rsidRPr="003F7064">
          <w:rPr>
            <w:rFonts w:cs="Courier New"/>
          </w:rPr>
          <w:t xml:space="preserve">             </w:t>
        </w:r>
      </w:ins>
      <w:ins w:id="1628" w:author="After RAN2#130" w:date="2025-07-28T16:30:00Z">
        <w:r w:rsidR="002D028D" w:rsidRPr="003F7064">
          <w:rPr>
            <w:rFonts w:cs="Courier New"/>
          </w:rPr>
          <w:t>choWithCandidateSCGInfoList-r19</w:t>
        </w:r>
      </w:ins>
      <w:ins w:id="1629" w:author="After RAN2#129bis" w:date="2025-04-23T08:41:00Z">
        <w:del w:id="1630" w:author="After RAN2#130" w:date="2025-07-28T16:32:00Z">
          <w:r w:rsidRPr="003F7064" w:rsidDel="00EB3FAC">
            <w:rPr>
              <w:rFonts w:cs="Courier New"/>
              <w:color w:val="993366"/>
            </w:rPr>
            <w:delText xml:space="preserve">SEQUENCE </w:delText>
          </w:r>
          <w:r w:rsidRPr="003F7064" w:rsidDel="00EB3FAC">
            <w:rPr>
              <w:rFonts w:cs="Courier New"/>
            </w:rPr>
            <w:delText xml:space="preserve">(SIZE (1..maxNrofCondCells-r16)) </w:delText>
          </w:r>
          <w:r w:rsidRPr="003F7064" w:rsidDel="00EB3FAC">
            <w:rPr>
              <w:rFonts w:cs="Courier New"/>
              <w:color w:val="993366"/>
            </w:rPr>
            <w:delText xml:space="preserve">OF </w:delText>
          </w:r>
          <w:r w:rsidRPr="003F7064" w:rsidDel="00EB3FAC">
            <w:rPr>
              <w:rFonts w:cs="Courier New"/>
            </w:rPr>
            <w:delText xml:space="preserve">ChoWithCandidateSCGInfo-r19 </w:delText>
          </w:r>
        </w:del>
      </w:ins>
      <w:ins w:id="1631" w:author="After RAN2#130" w:date="2025-07-28T16:32:00Z">
        <w:r w:rsidR="00EB3FAC">
          <w:rPr>
            <w:rFonts w:cs="Courier New"/>
          </w:rPr>
          <w:t xml:space="preserve">                 </w:t>
        </w:r>
      </w:ins>
      <w:ins w:id="1632" w:author="After RAN2#129bis" w:date="2025-04-23T08:41:00Z">
        <w:r w:rsidRPr="003F7064">
          <w:rPr>
            <w:rFonts w:cs="Courier New"/>
          </w:rPr>
          <w:t xml:space="preserve"> </w:t>
        </w:r>
        <w:r w:rsidRPr="003F7064">
          <w:rPr>
            <w:rFonts w:cs="Courier New"/>
            <w:color w:val="993366"/>
          </w:rPr>
          <w:t>OPTIONAL</w:t>
        </w:r>
      </w:ins>
      <w:ins w:id="1633" w:author="After RAN2#129bis" w:date="2025-05-02T13:58:00Z">
        <w:r w:rsidR="00C5487B">
          <w:rPr>
            <w:rFonts w:cs="Courier New"/>
            <w:color w:val="993366"/>
          </w:rPr>
          <w:t>,</w:t>
        </w:r>
      </w:ins>
    </w:p>
    <w:p w14:paraId="323C0B5B" w14:textId="77777777" w:rsidR="005C5BBF" w:rsidRDefault="00C5487B" w:rsidP="00D839FF">
      <w:pPr>
        <w:pStyle w:val="PL"/>
        <w:rPr>
          <w:ins w:id="1634" w:author="After RAN2#130" w:date="2025-06-09T10:01:00Z"/>
        </w:rPr>
      </w:pPr>
      <w:ins w:id="1635" w:author="After RAN2#129bis" w:date="2025-05-02T13:59:00Z">
        <w:r>
          <w:rPr>
            <w:rFonts w:cs="Courier New"/>
            <w:color w:val="993366"/>
          </w:rPr>
          <w:t xml:space="preserve">    </w:t>
        </w:r>
      </w:ins>
      <w:ins w:id="1636" w:author="After RAN2#129bis" w:date="2025-05-02T13:58:00Z">
        <w:r>
          <w:rPr>
            <w:rFonts w:cs="Courier New"/>
            <w:color w:val="993366"/>
          </w:rPr>
          <w:t>targetPCellID</w:t>
        </w:r>
      </w:ins>
      <w:ins w:id="1637" w:author="After RAN2#129bis" w:date="2025-05-02T13:59:00Z">
        <w:r>
          <w:rPr>
            <w:rFonts w:cs="Courier New"/>
            <w:color w:val="993366"/>
          </w:rPr>
          <w:t>-19</w:t>
        </w:r>
      </w:ins>
      <w:ins w:id="1638" w:author="After RAN2#129bis" w:date="2025-05-02T14:36:00Z">
        <w:r w:rsidR="009C185A">
          <w:rPr>
            <w:rFonts w:cs="Courier New"/>
            <w:color w:val="993366"/>
          </w:rPr>
          <w:t>::=</w:t>
        </w:r>
      </w:ins>
      <w:ins w:id="1639" w:author="After RAN2#129bis" w:date="2025-05-02T13:59:00Z">
        <w:r>
          <w:rPr>
            <w:rFonts w:cs="Courier New"/>
            <w:color w:val="993366"/>
          </w:rPr>
          <w:t xml:space="preserve">                      </w:t>
        </w:r>
      </w:ins>
      <w:ins w:id="1640" w:author="After RAN2#130" w:date="2025-06-09T10:01:00Z">
        <w:r w:rsidR="005C5BBF" w:rsidRPr="00D839FF">
          <w:rPr>
            <w:color w:val="993366"/>
          </w:rPr>
          <w:t>CHOICE</w:t>
        </w:r>
        <w:r w:rsidR="005C5BBF" w:rsidRPr="00D839FF">
          <w:t xml:space="preserve"> {</w:t>
        </w:r>
      </w:ins>
    </w:p>
    <w:p w14:paraId="1877241D" w14:textId="645428AB" w:rsidR="005C5BBF" w:rsidRDefault="005C5BBF" w:rsidP="00D839FF">
      <w:pPr>
        <w:pStyle w:val="PL"/>
        <w:rPr>
          <w:ins w:id="1641" w:author="After RAN2#130" w:date="2025-06-09T10:02:00Z"/>
          <w:rFonts w:cs="Courier New"/>
          <w:color w:val="993366"/>
        </w:rPr>
      </w:pPr>
      <w:ins w:id="1642" w:author="After RAN2#130" w:date="2025-06-09T10:01:00Z">
        <w:r>
          <w:t xml:space="preserve">       </w:t>
        </w:r>
      </w:ins>
      <w:ins w:id="1643" w:author="After RAN2#130" w:date="2025-06-09T10:02:00Z">
        <w:r>
          <w:t xml:space="preserve">  cellGlobalId-r19                       </w:t>
        </w:r>
      </w:ins>
      <w:ins w:id="1644" w:author="After RAN2#129bis" w:date="2025-05-02T13:58:00Z">
        <w:r w:rsidR="00C5487B">
          <w:rPr>
            <w:rFonts w:cs="Courier New"/>
            <w:color w:val="993366"/>
          </w:rPr>
          <w:t>CGI-Info-L</w:t>
        </w:r>
      </w:ins>
      <w:ins w:id="1645" w:author="After RAN2#129bis" w:date="2025-05-02T13:59:00Z">
        <w:r w:rsidR="00C5487B">
          <w:rPr>
            <w:rFonts w:cs="Courier New"/>
            <w:color w:val="993366"/>
          </w:rPr>
          <w:t>ogging-r16</w:t>
        </w:r>
      </w:ins>
      <w:ins w:id="1646" w:author="After RAN2#130" w:date="2025-06-12T21:17:00Z">
        <w:r w:rsidR="00245CCF">
          <w:rPr>
            <w:rFonts w:cs="Courier New"/>
            <w:color w:val="993366"/>
          </w:rPr>
          <w:t>,</w:t>
        </w:r>
      </w:ins>
    </w:p>
    <w:p w14:paraId="230130A9" w14:textId="77777777" w:rsidR="005C5BBF" w:rsidRDefault="005C5BBF" w:rsidP="00D839FF">
      <w:pPr>
        <w:pStyle w:val="PL"/>
        <w:rPr>
          <w:ins w:id="1647" w:author="After RAN2#130" w:date="2025-06-09T10:03:00Z"/>
          <w:rFonts w:cs="Courier New"/>
          <w:color w:val="993366"/>
        </w:rPr>
      </w:pPr>
      <w:ins w:id="1648" w:author="After RAN2#130" w:date="2025-06-09T10:02:00Z">
        <w:r>
          <w:rPr>
            <w:rFonts w:cs="Courier New"/>
            <w:color w:val="993366"/>
          </w:rPr>
          <w:t xml:space="preserve">         pci-arfcn</w:t>
        </w:r>
      </w:ins>
      <w:ins w:id="1649" w:author="After RAN2#130" w:date="2025-06-09T10:03:00Z">
        <w:r>
          <w:rPr>
            <w:rFonts w:cs="Courier New"/>
            <w:color w:val="993366"/>
          </w:rPr>
          <w:t>-r19                          PCI-ARFCN-NR-r16</w:t>
        </w:r>
      </w:ins>
    </w:p>
    <w:p w14:paraId="50D2567D" w14:textId="03C29259" w:rsidR="00C5487B" w:rsidRPr="009A084E" w:rsidRDefault="005C5BBF" w:rsidP="00D839FF">
      <w:pPr>
        <w:pStyle w:val="PL"/>
        <w:rPr>
          <w:ins w:id="1650" w:author="After RAN2#129bis" w:date="2025-04-23T08:40:00Z"/>
          <w:rFonts w:cs="Courier New"/>
        </w:rPr>
      </w:pPr>
      <w:ins w:id="1651" w:author="After RAN2#130" w:date="2025-06-09T10:03:00Z">
        <w:r>
          <w:rPr>
            <w:rFonts w:cs="Courier New"/>
            <w:color w:val="993366"/>
          </w:rPr>
          <w:t xml:space="preserve">    }                                                             </w:t>
        </w:r>
      </w:ins>
      <w:ins w:id="1652" w:author="After RAN2#129bis" w:date="2025-05-02T14:01:00Z">
        <w:r w:rsidR="00C5487B">
          <w:rPr>
            <w:rFonts w:cs="Courier New"/>
            <w:color w:val="993366"/>
          </w:rPr>
          <w:t xml:space="preserve">                               </w:t>
        </w:r>
        <w:r w:rsidR="00C5487B" w:rsidRPr="00D839FF">
          <w:rPr>
            <w:color w:val="993366"/>
          </w:rPr>
          <w:t>OPTIONAL</w:t>
        </w:r>
      </w:ins>
    </w:p>
    <w:p w14:paraId="6FB45499" w14:textId="21AD547C" w:rsidR="006701E0" w:rsidRPr="00D839FF" w:rsidRDefault="006701E0" w:rsidP="00D839FF">
      <w:pPr>
        <w:pStyle w:val="PL"/>
        <w:rPr>
          <w:rFonts w:eastAsia="等线"/>
        </w:rPr>
      </w:pPr>
      <w:ins w:id="1653" w:author="After RAN2#129bis" w:date="2025-04-23T08:41:00Z">
        <w:r>
          <w:t xml:space="preserve">    </w:t>
        </w:r>
      </w:ins>
      <w:ins w:id="1654" w:author="After RAN2#129bis" w:date="2025-04-23T08:40:00Z">
        <w:r>
          <w:t>]]</w:t>
        </w:r>
      </w:ins>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lastRenderedPageBreak/>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lastRenderedPageBreak/>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等线"/>
        </w:rPr>
      </w:pPr>
    </w:p>
    <w:p w14:paraId="7C05751E" w14:textId="3DB8E427" w:rsidR="00E84B6D" w:rsidRPr="00D839FF" w:rsidRDefault="00E84B6D" w:rsidP="00D839FF">
      <w:pPr>
        <w:pStyle w:val="PL"/>
      </w:pPr>
      <w:r w:rsidRPr="00D839FF">
        <w:rPr>
          <w:rFonts w:eastAsia="等线"/>
        </w:rPr>
        <w:t>ChoCandidate</w:t>
      </w:r>
      <w:r w:rsidR="004B0FA9" w:rsidRPr="00D839FF">
        <w:rPr>
          <w:rFonts w:eastAsia="等线"/>
        </w:rPr>
        <w:t>Cell</w:t>
      </w:r>
      <w:r w:rsidRPr="00D839FF">
        <w:rPr>
          <w:rFonts w:eastAsia="等线"/>
        </w:rPr>
        <w:t>-r17 ::=</w:t>
      </w:r>
      <w:r w:rsidRPr="00D839FF">
        <w:t xml:space="preserve">             </w:t>
      </w:r>
      <w:r w:rsidRPr="00D839FF">
        <w:rPr>
          <w:rFonts w:eastAsia="等线"/>
          <w:color w:val="993366"/>
        </w:rPr>
        <w:t>CHOICE</w:t>
      </w:r>
      <w:r w:rsidRPr="00D839FF">
        <w:rPr>
          <w:rFonts w:eastAsia="等线"/>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等线"/>
        </w:rPr>
        <w:t>SHR-Cause-r17 ::=</w:t>
      </w:r>
      <w:r w:rsidRPr="00D839FF">
        <w:t xml:space="preserve">                    </w:t>
      </w:r>
      <w:r w:rsidRPr="00D839FF">
        <w:rPr>
          <w:rFonts w:eastAsia="等线"/>
          <w:color w:val="993366"/>
        </w:rPr>
        <w:t>SEQUENCE</w:t>
      </w:r>
      <w:r w:rsidRPr="00D839FF">
        <w:rPr>
          <w:rFonts w:eastAsia="等线"/>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等线"/>
        </w:rPr>
        <w:t>SPR-Cause-r18 ::=</w:t>
      </w:r>
      <w:r w:rsidRPr="00D839FF">
        <w:t xml:space="preserve">                    </w:t>
      </w:r>
      <w:r w:rsidRPr="00D839FF">
        <w:rPr>
          <w:rFonts w:eastAsia="等线"/>
          <w:color w:val="993366"/>
        </w:rPr>
        <w:t>SEQUENCE</w:t>
      </w:r>
      <w:r w:rsidRPr="00D839FF">
        <w:rPr>
          <w:rFonts w:eastAsia="等线"/>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rPr>
          <w:ins w:id="1655" w:author="After RAN2#129" w:date="2025-03-26T23:00:00Z"/>
        </w:rPr>
      </w:pPr>
      <w:r w:rsidRPr="00D839FF">
        <w:t>}</w:t>
      </w:r>
    </w:p>
    <w:p w14:paraId="2B0E894F" w14:textId="02CA46FB" w:rsidR="0018381C" w:rsidRDefault="0018381C" w:rsidP="00D839FF">
      <w:pPr>
        <w:pStyle w:val="PL"/>
        <w:rPr>
          <w:ins w:id="1656" w:author="After RAN2#129" w:date="2025-03-26T23:00:00Z"/>
        </w:rPr>
      </w:pPr>
    </w:p>
    <w:p w14:paraId="4AFE6594" w14:textId="3EE874DD" w:rsidR="0018381C" w:rsidRPr="004C66BF" w:rsidRDefault="0018381C" w:rsidP="0018381C">
      <w:pPr>
        <w:pStyle w:val="PL"/>
        <w:rPr>
          <w:ins w:id="1657" w:author="After RAN2#129" w:date="2025-03-26T23:00:00Z"/>
        </w:rPr>
      </w:pPr>
      <w:ins w:id="1658" w:author="After RAN2#129" w:date="2025-03-26T23:00:00Z">
        <w:r w:rsidRPr="004C66BF">
          <w:t xml:space="preserve">MeasResultL1-r19 ::=            </w:t>
        </w:r>
      </w:ins>
      <w:ins w:id="1659" w:author="After RAN2#130" w:date="2025-06-12T21:19:00Z">
        <w:r w:rsidR="00245CCF">
          <w:t xml:space="preserve">     </w:t>
        </w:r>
      </w:ins>
      <w:ins w:id="1660" w:author="After RAN2#129" w:date="2025-03-26T23:00:00Z">
        <w:r w:rsidRPr="004C66BF">
          <w:rPr>
            <w:color w:val="993366"/>
          </w:rPr>
          <w:t xml:space="preserve">SEQUENCE </w:t>
        </w:r>
        <w:r w:rsidRPr="004C66BF">
          <w:t>{</w:t>
        </w:r>
      </w:ins>
    </w:p>
    <w:p w14:paraId="1C8BB7DC" w14:textId="77777777" w:rsidR="0018381C" w:rsidRPr="004C66BF" w:rsidRDefault="0018381C" w:rsidP="0018381C">
      <w:pPr>
        <w:pStyle w:val="PL"/>
        <w:rPr>
          <w:ins w:id="1661" w:author="After RAN2#129" w:date="2025-03-26T23:00:00Z"/>
        </w:rPr>
      </w:pPr>
      <w:ins w:id="1662" w:author="After RAN2#129" w:date="2025-03-26T23:00:00Z">
        <w:r w:rsidRPr="004C66BF">
          <w:t xml:space="preserve">    resultsSSB-Indexes-r19               ResultsPerSSB-IndexList                            </w:t>
        </w:r>
        <w:r>
          <w:t xml:space="preserve">    </w:t>
        </w:r>
        <w:r w:rsidRPr="004C66BF">
          <w:t xml:space="preserve"> </w:t>
        </w:r>
        <w:r w:rsidRPr="004C66BF">
          <w:rPr>
            <w:color w:val="993366"/>
          </w:rPr>
          <w:t>OPTIONAL</w:t>
        </w:r>
        <w:r w:rsidRPr="004C66BF">
          <w:t xml:space="preserve">,           </w:t>
        </w:r>
      </w:ins>
    </w:p>
    <w:p w14:paraId="37192546" w14:textId="77777777" w:rsidR="0018381C" w:rsidRPr="004C66BF" w:rsidRDefault="0018381C" w:rsidP="0018381C">
      <w:pPr>
        <w:pStyle w:val="PL"/>
        <w:rPr>
          <w:ins w:id="1663" w:author="After RAN2#129" w:date="2025-03-26T23:00:00Z"/>
        </w:rPr>
      </w:pPr>
      <w:ins w:id="1664" w:author="After RAN2#129" w:date="2025-03-26T23:00:00Z">
        <w:r w:rsidRPr="004C66BF">
          <w:t xml:space="preserve">   </w:t>
        </w:r>
        <w:r>
          <w:t xml:space="preserve"> </w:t>
        </w:r>
        <w:r w:rsidRPr="004C66BF">
          <w:t>...</w:t>
        </w:r>
      </w:ins>
    </w:p>
    <w:p w14:paraId="5AB7CAAA" w14:textId="77777777" w:rsidR="0018381C" w:rsidRPr="004C66BF" w:rsidRDefault="0018381C" w:rsidP="0018381C">
      <w:pPr>
        <w:pStyle w:val="PL"/>
        <w:rPr>
          <w:ins w:id="1665" w:author="After RAN2#129" w:date="2025-03-26T23:00:00Z"/>
        </w:rPr>
      </w:pPr>
      <w:ins w:id="1666" w:author="After RAN2#129" w:date="2025-03-26T23:00:00Z">
        <w:r w:rsidRPr="004C66BF">
          <w:t>}</w:t>
        </w:r>
      </w:ins>
    </w:p>
    <w:p w14:paraId="57E6CC99" w14:textId="77777777" w:rsidR="0018381C" w:rsidRPr="004C66BF" w:rsidRDefault="0018381C" w:rsidP="0018381C">
      <w:pPr>
        <w:pStyle w:val="PL"/>
        <w:rPr>
          <w:ins w:id="1667" w:author="After RAN2#129" w:date="2025-03-26T23:00:00Z"/>
        </w:rPr>
      </w:pPr>
    </w:p>
    <w:p w14:paraId="4C43F88D" w14:textId="77777777" w:rsidR="0018381C" w:rsidRPr="007F1AD4" w:rsidRDefault="0018381C" w:rsidP="0018381C">
      <w:pPr>
        <w:pStyle w:val="PL"/>
        <w:rPr>
          <w:ins w:id="1668" w:author="After RAN2#129" w:date="2025-03-26T23:00:00Z"/>
        </w:rPr>
      </w:pPr>
      <w:ins w:id="1669" w:author="After RAN2#129" w:date="2025-03-26T23:00:00Z">
        <w:r w:rsidRPr="004C66BF">
          <w:t xml:space="preserve">MeasResultList3NR-r19 ::=            </w:t>
        </w:r>
        <w:r w:rsidRPr="004C66BF">
          <w:rPr>
            <w:color w:val="993366"/>
          </w:rPr>
          <w:t xml:space="preserve">SEQUENCE </w:t>
        </w:r>
        <w:r w:rsidRPr="004C66BF">
          <w:t xml:space="preserve">(1..maxFreq) </w:t>
        </w:r>
        <w:r w:rsidRPr="004C66BF">
          <w:rPr>
            <w:color w:val="993366"/>
          </w:rPr>
          <w:t xml:space="preserve">OF </w:t>
        </w:r>
        <w:r w:rsidRPr="004C66BF">
          <w:t>MeasResult3NR-r19</w:t>
        </w:r>
      </w:ins>
    </w:p>
    <w:p w14:paraId="66A3136F" w14:textId="77777777" w:rsidR="0018381C" w:rsidRPr="007F1AD4" w:rsidRDefault="0018381C" w:rsidP="0018381C">
      <w:pPr>
        <w:pStyle w:val="PL"/>
        <w:rPr>
          <w:ins w:id="1670" w:author="After RAN2#129" w:date="2025-03-26T23:00:00Z"/>
        </w:rPr>
      </w:pPr>
    </w:p>
    <w:p w14:paraId="192D7DD7" w14:textId="77777777" w:rsidR="0018381C" w:rsidRPr="007F1AD4" w:rsidRDefault="0018381C" w:rsidP="0018381C">
      <w:pPr>
        <w:pStyle w:val="PL"/>
        <w:rPr>
          <w:ins w:id="1671" w:author="After RAN2#129" w:date="2025-03-26T23:00:00Z"/>
          <w:color w:val="993366"/>
        </w:rPr>
      </w:pPr>
      <w:ins w:id="1672" w:author="After RAN2#129" w:date="2025-03-26T23:00:00Z">
        <w:r w:rsidRPr="004C66BF">
          <w:t xml:space="preserve">MeasResult3NR-r19 ::=                </w:t>
        </w:r>
        <w:r w:rsidRPr="004C66BF">
          <w:rPr>
            <w:color w:val="993366"/>
          </w:rPr>
          <w:t>SEQUENCE</w:t>
        </w:r>
        <w:r w:rsidRPr="007F1AD4">
          <w:rPr>
            <w:color w:val="993366"/>
          </w:rPr>
          <w:t xml:space="preserve"> </w:t>
        </w:r>
        <w:r w:rsidRPr="005D7014">
          <w:rPr>
            <w:rPrChange w:id="1673" w:author="After RAN2#130" w:date="2025-06-12T21:24:00Z">
              <w:rPr>
                <w:color w:val="993366"/>
              </w:rPr>
            </w:rPrChange>
          </w:rPr>
          <w:t>{</w:t>
        </w:r>
      </w:ins>
    </w:p>
    <w:p w14:paraId="014165E5" w14:textId="469EB32D" w:rsidR="0018381C" w:rsidRPr="005D7014" w:rsidRDefault="0018381C" w:rsidP="0018381C">
      <w:pPr>
        <w:pStyle w:val="PL"/>
        <w:rPr>
          <w:ins w:id="1674" w:author="After RAN2#129" w:date="2025-03-26T23:00:00Z"/>
          <w:rPrChange w:id="1675" w:author="After RAN2#130" w:date="2025-06-12T21:24:00Z">
            <w:rPr>
              <w:ins w:id="1676" w:author="After RAN2#129" w:date="2025-03-26T23:00:00Z"/>
              <w:color w:val="993366"/>
            </w:rPr>
          </w:rPrChange>
        </w:rPr>
      </w:pPr>
      <w:ins w:id="1677" w:author="After RAN2#129" w:date="2025-03-26T23:00:00Z">
        <w:r w:rsidRPr="005D7014">
          <w:rPr>
            <w:rPrChange w:id="1678" w:author="After RAN2#130" w:date="2025-06-12T21:24:00Z">
              <w:rPr>
                <w:color w:val="993366"/>
              </w:rPr>
            </w:rPrChange>
          </w:rPr>
          <w:t xml:space="preserve">    </w:t>
        </w:r>
        <w:r w:rsidRPr="00245CCF">
          <w:rPr>
            <w:rPrChange w:id="1679" w:author="After RAN2#130" w:date="2025-06-12T21:23:00Z">
              <w:rPr>
                <w:color w:val="993366"/>
              </w:rPr>
            </w:rPrChange>
          </w:rPr>
          <w:t>ssbFrequency-r16</w:t>
        </w:r>
        <w:r w:rsidRPr="005D7014">
          <w:rPr>
            <w:rPrChange w:id="1680" w:author="After RAN2#130" w:date="2025-06-12T21:24:00Z">
              <w:rPr>
                <w:color w:val="993366"/>
              </w:rPr>
            </w:rPrChange>
          </w:rPr>
          <w:t xml:space="preserve">                     ARFCN-ValueNR                                           </w:t>
        </w:r>
        <w:r w:rsidRPr="005D7014">
          <w:rPr>
            <w:color w:val="993366"/>
          </w:rPr>
          <w:t>OPTIONAL</w:t>
        </w:r>
        <w:r w:rsidRPr="005D7014">
          <w:rPr>
            <w:rPrChange w:id="1681" w:author="After RAN2#130" w:date="2025-06-12T21:24:00Z">
              <w:rPr>
                <w:color w:val="993366"/>
              </w:rPr>
            </w:rPrChange>
          </w:rPr>
          <w:t>,</w:t>
        </w:r>
      </w:ins>
    </w:p>
    <w:p w14:paraId="44EEABED" w14:textId="2BCFD63A" w:rsidR="0018381C" w:rsidRPr="005D7014" w:rsidRDefault="0018381C" w:rsidP="0018381C">
      <w:pPr>
        <w:pStyle w:val="PL"/>
        <w:rPr>
          <w:ins w:id="1682" w:author="After RAN2#129" w:date="2025-03-26T23:00:00Z"/>
          <w:rPrChange w:id="1683" w:author="After RAN2#130" w:date="2025-06-12T21:24:00Z">
            <w:rPr>
              <w:ins w:id="1684" w:author="After RAN2#129" w:date="2025-03-26T23:00:00Z"/>
              <w:color w:val="993366"/>
            </w:rPr>
          </w:rPrChange>
        </w:rPr>
      </w:pPr>
      <w:ins w:id="1685" w:author="After RAN2#129" w:date="2025-03-26T23:00:00Z">
        <w:r w:rsidRPr="005D7014">
          <w:rPr>
            <w:rPrChange w:id="1686" w:author="After RAN2#130" w:date="2025-06-12T21:24:00Z">
              <w:rPr>
                <w:color w:val="993366"/>
              </w:rPr>
            </w:rPrChange>
          </w:rPr>
          <w:t xml:space="preserve">    l1</w:t>
        </w:r>
      </w:ins>
      <w:ins w:id="1687" w:author="After RAN2#129bis" w:date="2025-05-07T20:37:00Z">
        <w:r w:rsidR="00B47D7E" w:rsidRPr="005D7014">
          <w:rPr>
            <w:rPrChange w:id="1688" w:author="After RAN2#130" w:date="2025-06-12T21:24:00Z">
              <w:rPr>
                <w:color w:val="993366"/>
              </w:rPr>
            </w:rPrChange>
          </w:rPr>
          <w:t>-</w:t>
        </w:r>
      </w:ins>
      <w:ins w:id="1689" w:author="After RAN2#129" w:date="2025-03-26T23:00:00Z">
        <w:r w:rsidRPr="005D7014">
          <w:rPr>
            <w:rPrChange w:id="1690" w:author="After RAN2#130" w:date="2025-06-12T21:24:00Z">
              <w:rPr>
                <w:color w:val="993366"/>
              </w:rPr>
            </w:rPrChange>
          </w:rPr>
          <w:t xml:space="preserve">MeasResultList-r19                </w:t>
        </w:r>
        <w:del w:id="1691" w:author="After RAN2#130" w:date="2025-06-12T21:20:00Z">
          <w:r w:rsidRPr="005D7014" w:rsidDel="00245CCF">
            <w:rPr>
              <w:rPrChange w:id="1692" w:author="After RAN2#130" w:date="2025-06-12T21:24:00Z">
                <w:rPr>
                  <w:color w:val="993366"/>
                </w:rPr>
              </w:rPrChange>
            </w:rPr>
            <w:delText xml:space="preserve"> </w:delText>
          </w:r>
        </w:del>
        <w:r w:rsidRPr="005D7014">
          <w:rPr>
            <w:rPrChange w:id="1693" w:author="After RAN2#130" w:date="2025-06-12T21:24:00Z">
              <w:rPr>
                <w:color w:val="993366"/>
              </w:rPr>
            </w:rPrChange>
          </w:rPr>
          <w:t>L1</w:t>
        </w:r>
      </w:ins>
      <w:ins w:id="1694" w:author="After RAN2#129bis" w:date="2025-05-07T20:39:00Z">
        <w:r w:rsidR="008F0C47" w:rsidRPr="005D7014">
          <w:rPr>
            <w:rPrChange w:id="1695" w:author="After RAN2#130" w:date="2025-06-12T21:24:00Z">
              <w:rPr>
                <w:color w:val="993366"/>
              </w:rPr>
            </w:rPrChange>
          </w:rPr>
          <w:t>-</w:t>
        </w:r>
      </w:ins>
      <w:ins w:id="1696" w:author="After RAN2#129" w:date="2025-03-26T23:00:00Z">
        <w:r w:rsidRPr="005D7014">
          <w:rPr>
            <w:rPrChange w:id="1697" w:author="After RAN2#130" w:date="2025-06-12T21:24:00Z">
              <w:rPr>
                <w:color w:val="993366"/>
              </w:rPr>
            </w:rPrChange>
          </w:rPr>
          <w:t>MeasResultList-r19</w:t>
        </w:r>
      </w:ins>
      <w:ins w:id="1698" w:author="After RAN2#130" w:date="2025-06-12T21:23:00Z">
        <w:r w:rsidR="00245CCF" w:rsidRPr="005D7014">
          <w:rPr>
            <w:rPrChange w:id="1699" w:author="After RAN2#130" w:date="2025-06-12T21:24:00Z">
              <w:rPr>
                <w:color w:val="993366"/>
              </w:rPr>
            </w:rPrChange>
          </w:rPr>
          <w:t xml:space="preserve">                                  </w:t>
        </w:r>
      </w:ins>
      <w:ins w:id="1700" w:author="After RAN2#130" w:date="2025-06-12T21:27:00Z">
        <w:r w:rsidR="005D7014">
          <w:t xml:space="preserve"> </w:t>
        </w:r>
      </w:ins>
      <w:ins w:id="1701" w:author="After RAN2#130" w:date="2025-06-12T21:23:00Z">
        <w:r w:rsidR="00245CCF" w:rsidRPr="005D7014">
          <w:rPr>
            <w:color w:val="993366"/>
          </w:rPr>
          <w:t>OPTIONAL</w:t>
        </w:r>
      </w:ins>
      <w:ins w:id="1702" w:author="After RAN2#129" w:date="2025-03-26T23:00:00Z">
        <w:r w:rsidRPr="005D7014">
          <w:rPr>
            <w:rPrChange w:id="1703" w:author="After RAN2#130" w:date="2025-06-12T21:24:00Z">
              <w:rPr>
                <w:color w:val="993366"/>
              </w:rPr>
            </w:rPrChange>
          </w:rPr>
          <w:t>,</w:t>
        </w:r>
      </w:ins>
    </w:p>
    <w:p w14:paraId="1346839C" w14:textId="77777777" w:rsidR="0018381C" w:rsidRPr="005D7014" w:rsidRDefault="0018381C" w:rsidP="0018381C">
      <w:pPr>
        <w:pStyle w:val="PL"/>
        <w:rPr>
          <w:ins w:id="1704" w:author="After RAN2#129" w:date="2025-03-26T23:00:00Z"/>
          <w:rPrChange w:id="1705" w:author="After RAN2#130" w:date="2025-06-12T21:24:00Z">
            <w:rPr>
              <w:ins w:id="1706" w:author="After RAN2#129" w:date="2025-03-26T23:00:00Z"/>
              <w:color w:val="993366"/>
            </w:rPr>
          </w:rPrChange>
        </w:rPr>
      </w:pPr>
      <w:ins w:id="1707" w:author="After RAN2#129" w:date="2025-03-26T23:00:00Z">
        <w:r w:rsidRPr="005D7014">
          <w:rPr>
            <w:rPrChange w:id="1708" w:author="After RAN2#130" w:date="2025-06-12T21:24:00Z">
              <w:rPr>
                <w:color w:val="993366"/>
              </w:rPr>
            </w:rPrChange>
          </w:rPr>
          <w:t xml:space="preserve">    ...</w:t>
        </w:r>
      </w:ins>
    </w:p>
    <w:p w14:paraId="1333B4D1" w14:textId="77777777" w:rsidR="0018381C" w:rsidRPr="005D7014" w:rsidRDefault="0018381C" w:rsidP="0018381C">
      <w:pPr>
        <w:pStyle w:val="PL"/>
        <w:rPr>
          <w:ins w:id="1709" w:author="After RAN2#129" w:date="2025-03-26T23:00:00Z"/>
          <w:rPrChange w:id="1710" w:author="After RAN2#130" w:date="2025-06-12T21:24:00Z">
            <w:rPr>
              <w:ins w:id="1711" w:author="After RAN2#129" w:date="2025-03-26T23:00:00Z"/>
              <w:color w:val="993366"/>
            </w:rPr>
          </w:rPrChange>
        </w:rPr>
      </w:pPr>
      <w:ins w:id="1712" w:author="After RAN2#129" w:date="2025-03-26T23:00:00Z">
        <w:r w:rsidRPr="005D7014">
          <w:rPr>
            <w:rPrChange w:id="1713" w:author="After RAN2#130" w:date="2025-06-12T21:24:00Z">
              <w:rPr>
                <w:color w:val="993366"/>
              </w:rPr>
            </w:rPrChange>
          </w:rPr>
          <w:t>}</w:t>
        </w:r>
      </w:ins>
    </w:p>
    <w:p w14:paraId="41AC71CB" w14:textId="77777777" w:rsidR="0018381C" w:rsidRPr="007F1AD4" w:rsidRDefault="0018381C" w:rsidP="0018381C">
      <w:pPr>
        <w:pStyle w:val="PL"/>
        <w:rPr>
          <w:ins w:id="1714" w:author="After RAN2#129" w:date="2025-03-26T23:00:00Z"/>
          <w:color w:val="993366"/>
        </w:rPr>
      </w:pPr>
    </w:p>
    <w:p w14:paraId="0F96579C" w14:textId="3FE9ACC0" w:rsidR="0018381C" w:rsidRPr="007F1AD4" w:rsidRDefault="0018381C" w:rsidP="0018381C">
      <w:pPr>
        <w:pStyle w:val="PL"/>
        <w:rPr>
          <w:ins w:id="1715" w:author="After RAN2#129" w:date="2025-03-26T23:00:00Z"/>
          <w:color w:val="993366"/>
        </w:rPr>
      </w:pPr>
      <w:ins w:id="1716" w:author="After RAN2#129" w:date="2025-03-26T23:00:00Z">
        <w:r w:rsidRPr="005D7014">
          <w:rPr>
            <w:rPrChange w:id="1717" w:author="After RAN2#130" w:date="2025-06-12T21:24:00Z">
              <w:rPr>
                <w:color w:val="993366"/>
              </w:rPr>
            </w:rPrChange>
          </w:rPr>
          <w:t>L1</w:t>
        </w:r>
      </w:ins>
      <w:ins w:id="1718" w:author="After RAN2#129bis" w:date="2025-05-07T20:39:00Z">
        <w:r w:rsidR="008F0C47" w:rsidRPr="005D7014">
          <w:rPr>
            <w:rPrChange w:id="1719" w:author="After RAN2#130" w:date="2025-06-12T21:24:00Z">
              <w:rPr>
                <w:color w:val="993366"/>
              </w:rPr>
            </w:rPrChange>
          </w:rPr>
          <w:t>-</w:t>
        </w:r>
      </w:ins>
      <w:ins w:id="1720" w:author="After RAN2#129" w:date="2025-03-26T23:00:00Z">
        <w:r w:rsidRPr="005D7014">
          <w:rPr>
            <w:rPrChange w:id="1721" w:author="After RAN2#130" w:date="2025-06-12T21:24:00Z">
              <w:rPr>
                <w:color w:val="993366"/>
              </w:rPr>
            </w:rPrChange>
          </w:rPr>
          <w:t xml:space="preserve">MeasResultList-r19 ::=             </w:t>
        </w:r>
        <w:r w:rsidRPr="007F1AD4">
          <w:rPr>
            <w:color w:val="993366"/>
          </w:rPr>
          <w:t xml:space="preserve">SEQUENCE </w:t>
        </w:r>
        <w:r w:rsidRPr="005D7014">
          <w:rPr>
            <w:rPrChange w:id="1722" w:author="After RAN2#130" w:date="2025-06-12T21:24:00Z">
              <w:rPr>
                <w:color w:val="993366"/>
              </w:rPr>
            </w:rPrChange>
          </w:rPr>
          <w:t>(1..maxCellReport) OF L1</w:t>
        </w:r>
      </w:ins>
      <w:ins w:id="1723" w:author="After RAN2#129bis" w:date="2025-05-07T20:39:00Z">
        <w:r w:rsidR="008F0C47" w:rsidRPr="005D7014">
          <w:rPr>
            <w:rPrChange w:id="1724" w:author="After RAN2#130" w:date="2025-06-12T21:24:00Z">
              <w:rPr>
                <w:color w:val="993366"/>
              </w:rPr>
            </w:rPrChange>
          </w:rPr>
          <w:t>-</w:t>
        </w:r>
      </w:ins>
      <w:ins w:id="1725" w:author="After RAN2#129" w:date="2025-03-26T23:00:00Z">
        <w:r w:rsidRPr="005D7014">
          <w:rPr>
            <w:rPrChange w:id="1726" w:author="After RAN2#130" w:date="2025-06-12T21:24:00Z">
              <w:rPr>
                <w:color w:val="993366"/>
              </w:rPr>
            </w:rPrChange>
          </w:rPr>
          <w:t>MeasResultPerCell-r19</w:t>
        </w:r>
      </w:ins>
    </w:p>
    <w:p w14:paraId="15ABAD81" w14:textId="77777777" w:rsidR="0018381C" w:rsidRPr="007F1AD4" w:rsidRDefault="0018381C" w:rsidP="0018381C">
      <w:pPr>
        <w:pStyle w:val="PL"/>
        <w:rPr>
          <w:ins w:id="1727" w:author="After RAN2#129" w:date="2025-03-26T23:00:00Z"/>
          <w:color w:val="993366"/>
        </w:rPr>
      </w:pPr>
    </w:p>
    <w:p w14:paraId="762BD952" w14:textId="760E48DD" w:rsidR="0018381C" w:rsidRPr="007F1AD4" w:rsidRDefault="0018381C" w:rsidP="0018381C">
      <w:pPr>
        <w:pStyle w:val="PL"/>
        <w:rPr>
          <w:ins w:id="1728" w:author="After RAN2#129" w:date="2025-03-26T23:00:00Z"/>
          <w:color w:val="993366"/>
        </w:rPr>
      </w:pPr>
      <w:ins w:id="1729" w:author="After RAN2#129" w:date="2025-03-26T23:00:00Z">
        <w:r w:rsidRPr="005D7014">
          <w:rPr>
            <w:rPrChange w:id="1730" w:author="After RAN2#130" w:date="2025-06-12T21:25:00Z">
              <w:rPr>
                <w:color w:val="993366"/>
              </w:rPr>
            </w:rPrChange>
          </w:rPr>
          <w:t>L1</w:t>
        </w:r>
      </w:ins>
      <w:ins w:id="1731" w:author="After RAN2#129bis" w:date="2025-05-07T20:39:00Z">
        <w:r w:rsidR="008F0C47" w:rsidRPr="005D7014">
          <w:rPr>
            <w:rPrChange w:id="1732" w:author="After RAN2#130" w:date="2025-06-12T21:25:00Z">
              <w:rPr>
                <w:color w:val="993366"/>
              </w:rPr>
            </w:rPrChange>
          </w:rPr>
          <w:t>-</w:t>
        </w:r>
      </w:ins>
      <w:ins w:id="1733" w:author="After RAN2#129" w:date="2025-03-26T23:00:00Z">
        <w:r w:rsidRPr="005D7014">
          <w:rPr>
            <w:rPrChange w:id="1734" w:author="After RAN2#130" w:date="2025-06-12T21:25:00Z">
              <w:rPr>
                <w:color w:val="993366"/>
              </w:rPr>
            </w:rPrChange>
          </w:rPr>
          <w:t xml:space="preserve">MeasResultPerCell-r19 ::=          </w:t>
        </w:r>
        <w:r w:rsidRPr="007F1AD4">
          <w:rPr>
            <w:color w:val="993366"/>
          </w:rPr>
          <w:t xml:space="preserve">SEQUENCE </w:t>
        </w:r>
        <w:r w:rsidRPr="005D7014">
          <w:rPr>
            <w:rPrChange w:id="1735" w:author="After RAN2#130" w:date="2025-06-12T21:25:00Z">
              <w:rPr>
                <w:color w:val="993366"/>
              </w:rPr>
            </w:rPrChange>
          </w:rPr>
          <w:t>{</w:t>
        </w:r>
      </w:ins>
    </w:p>
    <w:p w14:paraId="0B3D061E" w14:textId="1FDF9EC9" w:rsidR="0018381C" w:rsidRDefault="0018381C" w:rsidP="0018381C">
      <w:pPr>
        <w:pStyle w:val="PL"/>
        <w:rPr>
          <w:ins w:id="1736" w:author="After RAN2#129" w:date="2025-03-26T23:00:00Z"/>
          <w:color w:val="993366"/>
        </w:rPr>
      </w:pPr>
      <w:ins w:id="1737" w:author="After RAN2#129" w:date="2025-03-26T23:00:00Z">
        <w:r w:rsidRPr="006D0C02">
          <w:t xml:space="preserve">    </w:t>
        </w:r>
        <w:r>
          <w:t xml:space="preserve">physCellId                           </w:t>
        </w:r>
      </w:ins>
      <w:ins w:id="1738" w:author="After RAN2#130" w:date="2025-06-12T21:25:00Z">
        <w:r w:rsidR="005D7014">
          <w:t xml:space="preserve"> </w:t>
        </w:r>
      </w:ins>
      <w:ins w:id="1739" w:author="After RAN2#129" w:date="2025-03-26T23:00:00Z">
        <w:r w:rsidRPr="005D7014">
          <w:rPr>
            <w:rPrChange w:id="1740" w:author="After RAN2#130" w:date="2025-06-12T21:24:00Z">
              <w:rPr>
                <w:color w:val="993366"/>
              </w:rPr>
            </w:rPrChange>
          </w:rPr>
          <w:t>PhyCellId,</w:t>
        </w:r>
      </w:ins>
    </w:p>
    <w:p w14:paraId="3F2072F5" w14:textId="10EA6336" w:rsidR="0018381C" w:rsidRPr="007F1AD4" w:rsidRDefault="0018381C" w:rsidP="0018381C">
      <w:pPr>
        <w:pStyle w:val="PL"/>
        <w:rPr>
          <w:ins w:id="1741" w:author="After RAN2#129" w:date="2025-03-26T23:00:00Z"/>
          <w:color w:val="993366"/>
        </w:rPr>
      </w:pPr>
      <w:ins w:id="1742" w:author="After RAN2#129" w:date="2025-03-26T23:00:00Z">
        <w:r w:rsidRPr="006D0C02">
          <w:lastRenderedPageBreak/>
          <w:t xml:space="preserve">    </w:t>
        </w:r>
        <w:r w:rsidRPr="00FE0849">
          <w:t>resultsSSB-Indexes</w:t>
        </w:r>
        <w:r>
          <w:t xml:space="preserve">              </w:t>
        </w:r>
        <w:r w:rsidRPr="00FE0849">
          <w:t xml:space="preserve"> </w:t>
        </w:r>
      </w:ins>
      <w:ins w:id="1743" w:author="After RAN2#130" w:date="2025-06-12T21:25:00Z">
        <w:r w:rsidR="005D7014">
          <w:t xml:space="preserve">     </w:t>
        </w:r>
      </w:ins>
      <w:ins w:id="1744" w:author="After RAN2#129" w:date="2025-03-26T23:00:00Z">
        <w:r w:rsidRPr="00FE0849">
          <w:t>ResultsPerSSB-IndexList</w:t>
        </w:r>
        <w:r>
          <w:t xml:space="preserve">                                 </w:t>
        </w:r>
        <w:del w:id="1745" w:author="After RAN2#130" w:date="2025-06-12T21:25:00Z">
          <w:r w:rsidDel="005D7014">
            <w:delText xml:space="preserve">    </w:delText>
          </w:r>
        </w:del>
        <w:r w:rsidRPr="005D7014">
          <w:rPr>
            <w:color w:val="993366"/>
            <w:rPrChange w:id="1746" w:author="After RAN2#130" w:date="2025-06-12T21:25:00Z">
              <w:rPr/>
            </w:rPrChange>
          </w:rPr>
          <w:t>OPTIONAL</w:t>
        </w:r>
      </w:ins>
      <w:ins w:id="1747" w:author="After RAN2#130" w:date="2025-06-12T21:23:00Z">
        <w:r w:rsidR="00245CCF">
          <w:t>,</w:t>
        </w:r>
      </w:ins>
    </w:p>
    <w:p w14:paraId="5AE6F479" w14:textId="77777777" w:rsidR="0018381C" w:rsidRPr="005D7014" w:rsidRDefault="0018381C" w:rsidP="0018381C">
      <w:pPr>
        <w:pStyle w:val="PL"/>
        <w:rPr>
          <w:ins w:id="1748" w:author="After RAN2#129" w:date="2025-03-26T23:00:00Z"/>
          <w:rPrChange w:id="1749" w:author="After RAN2#130" w:date="2025-06-12T21:25:00Z">
            <w:rPr>
              <w:ins w:id="1750" w:author="After RAN2#129" w:date="2025-03-26T23:00:00Z"/>
              <w:color w:val="993366"/>
            </w:rPr>
          </w:rPrChange>
        </w:rPr>
      </w:pPr>
      <w:ins w:id="1751" w:author="After RAN2#129" w:date="2025-03-26T23:00:00Z">
        <w:r w:rsidRPr="005D7014">
          <w:rPr>
            <w:rPrChange w:id="1752" w:author="After RAN2#130" w:date="2025-06-12T21:25:00Z">
              <w:rPr>
                <w:color w:val="993366"/>
              </w:rPr>
            </w:rPrChange>
          </w:rPr>
          <w:t xml:space="preserve">    ...</w:t>
        </w:r>
      </w:ins>
    </w:p>
    <w:p w14:paraId="693DAD22" w14:textId="77777777" w:rsidR="0018381C" w:rsidRDefault="0018381C" w:rsidP="0018381C">
      <w:pPr>
        <w:pStyle w:val="PL"/>
        <w:rPr>
          <w:ins w:id="1753" w:author="After RAN2#130" w:date="2025-07-28T16:28:00Z"/>
        </w:rPr>
      </w:pPr>
      <w:ins w:id="1754" w:author="After RAN2#129" w:date="2025-03-26T23:00:00Z">
        <w:r w:rsidRPr="005D7014">
          <w:rPr>
            <w:rPrChange w:id="1755" w:author="After RAN2#130" w:date="2025-06-12T21:25:00Z">
              <w:rPr>
                <w:color w:val="993366"/>
              </w:rPr>
            </w:rPrChange>
          </w:rPr>
          <w:t>}</w:t>
        </w:r>
      </w:ins>
    </w:p>
    <w:p w14:paraId="42F2CAD1" w14:textId="6EFD3E85" w:rsidR="000D33FE" w:rsidRPr="005D7014" w:rsidRDefault="00BB422F" w:rsidP="0018381C">
      <w:pPr>
        <w:pStyle w:val="PL"/>
        <w:rPr>
          <w:ins w:id="1756" w:author="After RAN2#129" w:date="2025-03-26T23:00:00Z"/>
          <w:rPrChange w:id="1757" w:author="After RAN2#130" w:date="2025-06-12T21:25:00Z">
            <w:rPr>
              <w:ins w:id="1758" w:author="After RAN2#129" w:date="2025-03-26T23:00:00Z"/>
              <w:color w:val="993366"/>
            </w:rPr>
          </w:rPrChange>
        </w:rPr>
      </w:pPr>
      <w:ins w:id="1759" w:author="After RAN2#130" w:date="2025-07-28T16:32:00Z">
        <w:r>
          <w:rPr>
            <w:rFonts w:cs="Courier New"/>
          </w:rPr>
          <w:t>C</w:t>
        </w:r>
      </w:ins>
      <w:ins w:id="1760" w:author="After RAN2#130" w:date="2025-07-28T16:28:00Z">
        <w:r w:rsidR="000D33FE" w:rsidRPr="003F7064">
          <w:rPr>
            <w:rFonts w:cs="Courier New"/>
          </w:rPr>
          <w:t>hoWithCandidateSCGInfoList-r19</w:t>
        </w:r>
      </w:ins>
      <w:ins w:id="1761" w:author="After RAN2#130" w:date="2025-07-28T16:29:00Z">
        <w:r w:rsidR="00D41D17">
          <w:rPr>
            <w:rFonts w:cs="Courier New"/>
          </w:rPr>
          <w:t xml:space="preserve"> </w:t>
        </w:r>
      </w:ins>
      <w:ins w:id="1762" w:author="After RAN2#130" w:date="2025-07-28T16:28:00Z">
        <w:r w:rsidR="000D33FE" w:rsidRPr="003F7064">
          <w:rPr>
            <w:rFonts w:cs="Courier New"/>
          </w:rPr>
          <w:t xml:space="preserve">::=             </w:t>
        </w:r>
        <w:r w:rsidR="000D33FE" w:rsidRPr="003F7064">
          <w:rPr>
            <w:rFonts w:cs="Courier New"/>
            <w:color w:val="993366"/>
          </w:rPr>
          <w:t xml:space="preserve">SEQUENCE </w:t>
        </w:r>
        <w:r w:rsidR="000D33FE" w:rsidRPr="003F7064">
          <w:rPr>
            <w:rFonts w:cs="Courier New"/>
          </w:rPr>
          <w:t xml:space="preserve">(SIZE (1..maxNrofCondCells-r16)) </w:t>
        </w:r>
        <w:r w:rsidR="000D33FE" w:rsidRPr="003F7064">
          <w:rPr>
            <w:rFonts w:cs="Courier New"/>
            <w:color w:val="993366"/>
          </w:rPr>
          <w:t xml:space="preserve">OF </w:t>
        </w:r>
        <w:r w:rsidR="000D33FE" w:rsidRPr="003F7064">
          <w:rPr>
            <w:rFonts w:cs="Courier New"/>
          </w:rPr>
          <w:t>ChoWithCandidateSCGInfo-r1</w:t>
        </w:r>
        <w:r w:rsidR="00D41D17">
          <w:rPr>
            <w:rFonts w:cs="Courier New"/>
          </w:rPr>
          <w:t>9</w:t>
        </w:r>
      </w:ins>
    </w:p>
    <w:p w14:paraId="2171C9EC" w14:textId="77777777" w:rsidR="0018381C" w:rsidRPr="00D839FF" w:rsidRDefault="0018381C" w:rsidP="00D839FF">
      <w:pPr>
        <w:pStyle w:val="PL"/>
      </w:pP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等线"/>
        </w:rPr>
      </w:pPr>
    </w:p>
    <w:p w14:paraId="1ADEE5FA" w14:textId="77777777" w:rsidR="00394471" w:rsidRPr="00D839FF" w:rsidRDefault="00394471" w:rsidP="00D839FF">
      <w:pPr>
        <w:pStyle w:val="PL"/>
        <w:rPr>
          <w:rFonts w:eastAsia="等线"/>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31496E" w:rsidRDefault="00D27FE5" w:rsidP="00D839FF">
      <w:pPr>
        <w:pStyle w:val="PL"/>
      </w:pPr>
      <w:r w:rsidRPr="0031496E">
        <w:t xml:space="preserve">ElapsedTimeT316-r18 ::= </w:t>
      </w:r>
      <w:r w:rsidRPr="0031496E">
        <w:rPr>
          <w:color w:val="993366"/>
        </w:rPr>
        <w:t>INTEGER</w:t>
      </w:r>
      <w:r w:rsidRPr="0031496E">
        <w:t xml:space="preserve"> (0..2000)</w:t>
      </w:r>
    </w:p>
    <w:p w14:paraId="3E33DDAF" w14:textId="77777777" w:rsidR="00D27FE5" w:rsidRPr="0031496E" w:rsidRDefault="00D27FE5" w:rsidP="00D839FF">
      <w:pPr>
        <w:pStyle w:val="PL"/>
      </w:pPr>
    </w:p>
    <w:p w14:paraId="66CC5A9D" w14:textId="40937428" w:rsidR="00D27FE5" w:rsidRPr="0031496E" w:rsidRDefault="00D27FE5" w:rsidP="00D839FF">
      <w:pPr>
        <w:pStyle w:val="PL"/>
      </w:pPr>
      <w:r w:rsidRPr="0031496E">
        <w:t>ElapsedTimeSCG</w:t>
      </w:r>
      <w:r w:rsidR="00367F74" w:rsidRPr="0031496E">
        <w:t>-</w:t>
      </w:r>
      <w:r w:rsidRPr="0031496E">
        <w:t xml:space="preserve">Failure-r18 ::= </w:t>
      </w:r>
      <w:r w:rsidRPr="0031496E">
        <w:rPr>
          <w:color w:val="993366"/>
        </w:rPr>
        <w:t>INTEGER</w:t>
      </w:r>
      <w:r w:rsidRPr="0031496E">
        <w:t xml:space="preserve"> (0..1023)</w:t>
      </w:r>
    </w:p>
    <w:p w14:paraId="48BD2349" w14:textId="77777777" w:rsidR="00D27FE5" w:rsidRPr="0031496E" w:rsidRDefault="00D27FE5" w:rsidP="00D839FF">
      <w:pPr>
        <w:pStyle w:val="PL"/>
      </w:pPr>
    </w:p>
    <w:p w14:paraId="1AFF70BA" w14:textId="77777777" w:rsidR="00D27FE5" w:rsidRDefault="00D27FE5" w:rsidP="00D839FF">
      <w:pPr>
        <w:pStyle w:val="PL"/>
        <w:rPr>
          <w:ins w:id="1763" w:author="After RAN2#129bis" w:date="2025-05-07T20:30:00Z"/>
        </w:rPr>
      </w:pPr>
      <w:r w:rsidRPr="00D839FF">
        <w:t xml:space="preserve">TimeSinceSHR-r18 ::= </w:t>
      </w:r>
      <w:r w:rsidRPr="00D839FF">
        <w:rPr>
          <w:color w:val="993366"/>
        </w:rPr>
        <w:t>INTEGER</w:t>
      </w:r>
      <w:r w:rsidRPr="00D839FF">
        <w:t xml:space="preserve"> (0..172800)</w:t>
      </w:r>
    </w:p>
    <w:p w14:paraId="32460F7A" w14:textId="77777777" w:rsidR="00B47D7E" w:rsidRDefault="00B47D7E" w:rsidP="00D839FF">
      <w:pPr>
        <w:pStyle w:val="PL"/>
        <w:rPr>
          <w:ins w:id="1764" w:author="After RAN2#129bis" w:date="2025-05-07T20:30:00Z"/>
        </w:rPr>
      </w:pPr>
    </w:p>
    <w:p w14:paraId="5A35FEFD" w14:textId="77777777" w:rsidR="00B47D7E" w:rsidRPr="00D839FF" w:rsidRDefault="00B47D7E" w:rsidP="00B47D7E">
      <w:pPr>
        <w:pStyle w:val="PL"/>
        <w:rPr>
          <w:ins w:id="1765" w:author="After RAN2#129bis" w:date="2025-05-07T20:31:00Z"/>
        </w:rPr>
      </w:pPr>
      <w:ins w:id="1766" w:author="After RAN2#129bis" w:date="2025-05-07T20:31:00Z">
        <w:r>
          <w:rPr>
            <w:rFonts w:cs="Courier New"/>
          </w:rPr>
          <w:t>T</w:t>
        </w:r>
      </w:ins>
      <w:ins w:id="1767" w:author="After RAN2#129bis" w:date="2025-05-07T20:30:00Z">
        <w:r w:rsidRPr="00744904">
          <w:rPr>
            <w:rFonts w:cs="Courier New"/>
          </w:rPr>
          <w:t>imeSinceSdt</w:t>
        </w:r>
        <w:r>
          <w:rPr>
            <w:rFonts w:cs="Courier New"/>
          </w:rPr>
          <w:t>-</w:t>
        </w:r>
        <w:r w:rsidRPr="00744904">
          <w:rPr>
            <w:rFonts w:cs="Courier New"/>
          </w:rPr>
          <w:t>Executi</w:t>
        </w:r>
        <w:r w:rsidRPr="002F17CD">
          <w:rPr>
            <w:rFonts w:eastAsia="等线" w:cs="Courier New"/>
            <w:lang w:eastAsia="zh-CN"/>
          </w:rPr>
          <w:t>on</w:t>
        </w:r>
        <w:r w:rsidRPr="00744904">
          <w:rPr>
            <w:rFonts w:cs="Courier New"/>
          </w:rPr>
          <w:t>-r19</w:t>
        </w:r>
      </w:ins>
      <w:ins w:id="1768" w:author="After RAN2#129bis" w:date="2025-05-07T20:31:00Z">
        <w:r>
          <w:rPr>
            <w:rFonts w:cs="Courier New"/>
          </w:rPr>
          <w:t xml:space="preserve"> </w:t>
        </w:r>
        <w:r w:rsidRPr="00D839FF">
          <w:t xml:space="preserve">::= </w:t>
        </w:r>
        <w:r w:rsidRPr="00D839FF">
          <w:rPr>
            <w:color w:val="993366"/>
          </w:rPr>
          <w:t>INTEGER</w:t>
        </w:r>
        <w:r w:rsidRPr="00D839FF">
          <w:t xml:space="preserve"> (0..172800)</w:t>
        </w:r>
      </w:ins>
    </w:p>
    <w:p w14:paraId="7893D8B9" w14:textId="648406AD" w:rsidR="00B47D7E" w:rsidRPr="00D839FF" w:rsidRDefault="00B47D7E" w:rsidP="00D839FF">
      <w:pPr>
        <w:pStyle w:val="PL"/>
      </w:pP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等线"/>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lastRenderedPageBreak/>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lastRenderedPageBreak/>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等线"/>
                <w:b/>
                <w:i/>
                <w:iCs/>
                <w:lang w:eastAsia="sv-SE"/>
              </w:rPr>
            </w:pPr>
            <w:r w:rsidRPr="00D839FF">
              <w:rPr>
                <w:rFonts w:eastAsia="等线"/>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等线"/>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等线"/>
                <w:b/>
                <w:i/>
                <w:iCs/>
                <w:lang w:eastAsia="sv-SE"/>
              </w:rPr>
            </w:pPr>
            <w:r w:rsidRPr="00D839FF">
              <w:rPr>
                <w:rFonts w:eastAsia="等线"/>
                <w:b/>
                <w:i/>
                <w:iCs/>
                <w:lang w:eastAsia="sv-SE"/>
              </w:rPr>
              <w:t>numberOfLBT</w:t>
            </w:r>
            <w:r w:rsidR="00367F74" w:rsidRPr="00D839FF">
              <w:rPr>
                <w:rFonts w:eastAsia="等线"/>
                <w:b/>
                <w:i/>
                <w:iCs/>
                <w:lang w:eastAsia="sv-SE"/>
              </w:rPr>
              <w:t>-</w:t>
            </w:r>
            <w:r w:rsidRPr="00D839FF">
              <w:rPr>
                <w:rFonts w:eastAsia="等线"/>
                <w:b/>
                <w:i/>
                <w:iCs/>
                <w:lang w:eastAsia="sv-SE"/>
              </w:rPr>
              <w:t>Failures</w:t>
            </w:r>
          </w:p>
          <w:p w14:paraId="57E0D7E1" w14:textId="77777777" w:rsidR="00D27FE5" w:rsidRPr="00D839FF" w:rsidRDefault="00D27FE5" w:rsidP="00467478">
            <w:pPr>
              <w:pStyle w:val="TAL"/>
              <w:rPr>
                <w:b/>
                <w:i/>
                <w:lang w:eastAsia="en-GB"/>
              </w:rPr>
            </w:pPr>
            <w:r w:rsidRPr="00D839FF">
              <w:rPr>
                <w:rFonts w:eastAsia="等线"/>
                <w:lang w:eastAsia="sv-SE"/>
              </w:rPr>
              <w:t>This field is used to indicate the total number of preamble transmission attempts for which LBT failure indication is received in the RA procedure.</w:t>
            </w:r>
            <w:r w:rsidRPr="00D839FF">
              <w:rPr>
                <w:rFonts w:eastAsia="等线"/>
              </w:rPr>
              <w:t xml:space="preserve"> If the number of LBT failure indications received from lower layers during the RA procedure exceeds or equals to 128, UE sets</w:t>
            </w:r>
            <w:r w:rsidRPr="00D839FF">
              <w:rPr>
                <w:rFonts w:eastAsia="等线"/>
                <w:lang w:eastAsia="sv-SE"/>
              </w:rPr>
              <w:t xml:space="preserve"> </w:t>
            </w:r>
            <w:r w:rsidRPr="00D839FF">
              <w:rPr>
                <w:rFonts w:eastAsia="等线"/>
              </w:rPr>
              <w:t>the field to 128.</w:t>
            </w:r>
            <w:r w:rsidRPr="00D839FF">
              <w:rPr>
                <w:rFonts w:eastAsia="等线"/>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af7"/>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等线"/>
                <w:b/>
                <w:i/>
                <w:iCs/>
                <w:lang w:eastAsia="sv-SE"/>
              </w:rPr>
            </w:pPr>
            <w:r w:rsidRPr="00D839FF">
              <w:rPr>
                <w:rFonts w:eastAsia="宋体" w:cs="Arial"/>
                <w:bCs/>
                <w:iCs/>
                <w:szCs w:val="18"/>
                <w:lang w:bidi="ar"/>
              </w:rPr>
              <w:t>This fi</w:t>
            </w:r>
            <w:r w:rsidR="0088489D" w:rsidRPr="00D839FF">
              <w:rPr>
                <w:rFonts w:eastAsia="宋体" w:cs="Arial"/>
                <w:bCs/>
                <w:iCs/>
                <w:szCs w:val="18"/>
                <w:lang w:bidi="ar"/>
              </w:rPr>
              <w:t>e</w:t>
            </w:r>
            <w:r w:rsidRPr="00D839FF">
              <w:rPr>
                <w:rFonts w:eastAsia="宋体"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宋体"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宋体"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af8"/>
                <w:i w:val="0"/>
                <w:iCs w:val="0"/>
              </w:rPr>
              <w:t xml:space="preserve"> </w:t>
            </w:r>
            <w:r w:rsidRPr="00D839FF">
              <w:rPr>
                <w:rStyle w:val="af8"/>
              </w:rPr>
              <w:t>perRAInfoList-v1660</w:t>
            </w:r>
            <w:r w:rsidRPr="00D839FF">
              <w:t xml:space="preserve"> is present, it shall contain the same number of entries, listed in the same order as in </w:t>
            </w:r>
            <w:r w:rsidRPr="00D839FF">
              <w:rPr>
                <w:rStyle w:val="af8"/>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af7"/>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等线"/>
                <w:b/>
                <w:i/>
                <w:iCs/>
                <w:lang w:eastAsia="sv-SE"/>
              </w:rPr>
            </w:pPr>
            <w:r w:rsidRPr="00D839FF">
              <w:rPr>
                <w:rFonts w:eastAsia="宋体"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宋体"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6"/>
        <w:gridCol w:w="112"/>
      </w:tblGrid>
      <w:tr w:rsidR="003B01CB" w:rsidRPr="00D839FF" w14:paraId="29F0F9B0"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lastRenderedPageBreak/>
              <w:t>RA-Report</w:t>
            </w:r>
            <w:r w:rsidRPr="00D839FF">
              <w:rPr>
                <w:iCs/>
                <w:lang w:eastAsia="en-GB"/>
              </w:rPr>
              <w:t xml:space="preserve"> field descriptions</w:t>
            </w:r>
          </w:p>
        </w:tc>
      </w:tr>
      <w:tr w:rsidR="003B01CB" w:rsidRPr="00D839FF" w14:paraId="41A42D4C"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lastRenderedPageBreak/>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等线"/>
                <w:b/>
                <w:i/>
                <w:iCs/>
                <w:lang w:eastAsia="sv-SE"/>
              </w:rPr>
            </w:pPr>
            <w:r w:rsidRPr="00D839FF">
              <w:rPr>
                <w:rFonts w:eastAsia="等线"/>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等线"/>
                <w:lang w:eastAsia="sv-SE"/>
              </w:rPr>
              <w:t>This field is used to indicate the total number of successive RA preambles that were transmitted on the corresponding CSI-RS.</w:t>
            </w:r>
          </w:p>
        </w:tc>
      </w:tr>
      <w:tr w:rsidR="003B01CB" w:rsidRPr="00D839FF" w14:paraId="13AC52A9"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等线"/>
                <w:b/>
                <w:i/>
                <w:iCs/>
                <w:lang w:eastAsia="sv-SE"/>
              </w:rPr>
            </w:pPr>
            <w:r w:rsidRPr="00D839FF">
              <w:rPr>
                <w:rFonts w:eastAsia="等线"/>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等线"/>
                <w:lang w:eastAsia="sv-SE"/>
              </w:rPr>
              <w:t>This field is used to indicate the total number of successive RA preambles that were transmitted on the corresponding SS/PBCH block.</w:t>
            </w:r>
          </w:p>
        </w:tc>
      </w:tr>
      <w:tr w:rsidR="003B01CB" w:rsidRPr="00D839FF" w14:paraId="1474228A"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等线"/>
                <w:b/>
                <w:i/>
                <w:iCs/>
                <w:lang w:eastAsia="sv-SE"/>
              </w:rPr>
            </w:pPr>
            <w:r w:rsidRPr="00D839FF">
              <w:rPr>
                <w:rFonts w:eastAsia="等线"/>
                <w:b/>
                <w:i/>
                <w:iCs/>
                <w:lang w:eastAsia="sv-SE"/>
              </w:rPr>
              <w:t>onDemandSISuccess</w:t>
            </w:r>
          </w:p>
          <w:p w14:paraId="65DAC2E8" w14:textId="59838709" w:rsidR="00E84B6D" w:rsidRPr="00D839FF" w:rsidRDefault="00E84B6D" w:rsidP="00771058">
            <w:pPr>
              <w:pStyle w:val="TAL"/>
              <w:rPr>
                <w:b/>
                <w:i/>
                <w:lang w:eastAsia="en-GB"/>
              </w:rPr>
            </w:pPr>
            <w:r w:rsidRPr="00D839FF">
              <w:rPr>
                <w:rFonts w:eastAsia="等线"/>
                <w:lang w:eastAsia="sv-SE"/>
              </w:rPr>
              <w:t xml:space="preserve">This field is set to </w:t>
            </w:r>
            <w:r w:rsidRPr="00D839FF">
              <w:rPr>
                <w:rFonts w:eastAsia="等线"/>
                <w:i/>
                <w:iCs/>
                <w:lang w:eastAsia="sv-SE"/>
              </w:rPr>
              <w:t>true</w:t>
            </w:r>
            <w:r w:rsidRPr="00D839FF">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等线"/>
                <w:b/>
                <w:i/>
                <w:iCs/>
                <w:lang w:eastAsia="sv-SE"/>
              </w:rPr>
            </w:pPr>
            <w:r w:rsidRPr="00D839FF">
              <w:rPr>
                <w:lang w:eastAsia="en-GB"/>
              </w:rPr>
              <w:t>This field provides detailed information about a random access attempt.</w:t>
            </w:r>
          </w:p>
        </w:tc>
      </w:tr>
      <w:tr w:rsidR="003B01CB" w:rsidRPr="00D839FF" w14:paraId="534CA7E5"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等线"/>
                <w:b/>
                <w:i/>
                <w:lang w:eastAsia="sv-SE"/>
              </w:rPr>
            </w:pPr>
            <w:r w:rsidRPr="00D839FF">
              <w:rPr>
                <w:rFonts w:eastAsia="等线"/>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等线"/>
                <w:lang w:eastAsia="sv-SE"/>
              </w:rPr>
              <w:t>This field provides detailed information about the successive random ac</w:t>
            </w:r>
            <w:r w:rsidR="00424C1A" w:rsidRPr="00D839FF">
              <w:rPr>
                <w:rFonts w:eastAsia="等线"/>
                <w:lang w:eastAsia="sv-SE"/>
              </w:rPr>
              <w:t>c</w:t>
            </w:r>
            <w:r w:rsidRPr="00D839FF">
              <w:rPr>
                <w:rFonts w:eastAsia="等线"/>
                <w:lang w:eastAsia="sv-SE"/>
              </w:rPr>
              <w:t>ess attempts associated to the same CSI-RS.</w:t>
            </w:r>
          </w:p>
        </w:tc>
      </w:tr>
      <w:tr w:rsidR="003B01CB" w:rsidRPr="00D839FF" w14:paraId="7F51186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等线"/>
                <w:b/>
                <w:i/>
                <w:lang w:eastAsia="sv-SE"/>
              </w:rPr>
            </w:pPr>
            <w:r w:rsidRPr="00D839FF">
              <w:rPr>
                <w:rFonts w:eastAsia="等线"/>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等线"/>
                <w:lang w:eastAsia="sv-SE"/>
              </w:rPr>
              <w:t>This field provides detailed information about the successive random access attempts associated to the same SS/PBCH block.</w:t>
            </w:r>
          </w:p>
        </w:tc>
      </w:tr>
      <w:tr w:rsidR="003B01CB" w:rsidRPr="00D839FF" w14:paraId="788EE570"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0F36B4B4"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w:t>
            </w:r>
            <w:ins w:id="1769" w:author="After RAN2#130 (ZTE)" w:date="2025-06-02T10:10:00Z">
              <w:r w:rsidR="00314BD2" w:rsidRPr="00314BD2">
                <w:t xml:space="preserve">The indicator </w:t>
              </w:r>
              <w:r w:rsidR="00314BD2" w:rsidRPr="00B274AA">
                <w:rPr>
                  <w:rFonts w:eastAsia="等线" w:hint="eastAsia"/>
                  <w:i/>
                  <w:iCs/>
                </w:rPr>
                <w:t>ltm</w:t>
              </w:r>
              <w:r w:rsidR="00314BD2" w:rsidRPr="00314BD2">
                <w:t xml:space="preserve"> is used if the UE executes </w:t>
              </w:r>
              <w:r w:rsidR="003E2795">
                <w:rPr>
                  <w:rFonts w:eastAsia="等线" w:hint="eastAsia"/>
                </w:rPr>
                <w:t xml:space="preserve">a RACH based </w:t>
              </w:r>
            </w:ins>
            <w:ins w:id="1770" w:author="After RAN2#130 (ZTE)" w:date="2025-06-02T10:11:00Z">
              <w:r w:rsidR="003E2795">
                <w:rPr>
                  <w:rFonts w:eastAsia="等线" w:hint="eastAsia"/>
                </w:rPr>
                <w:t>LTM cell switch</w:t>
              </w:r>
            </w:ins>
            <w:ins w:id="1771" w:author="After RAN2#130 (ZTE)" w:date="2025-06-02T10:10:00Z">
              <w:r w:rsidR="00314BD2">
                <w:rPr>
                  <w:rFonts w:eastAsia="等线" w:hint="eastAsia"/>
                </w:rPr>
                <w:t>.</w:t>
              </w:r>
              <w:r w:rsidR="00314BD2" w:rsidRPr="00314BD2">
                <w:t xml:space="preserve"> </w:t>
              </w:r>
            </w:ins>
            <w:r w:rsidRPr="00D839FF">
              <w:t xml:space="preserve">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ins w:id="1772" w:author="After RAN2#130 (ZTE)" w:date="2025-06-02T10:40:00Z">
              <w:r w:rsidR="008250EF" w:rsidRPr="00B274AA">
                <w:rPr>
                  <w:rFonts w:eastAsia="等线" w:hint="eastAsia"/>
                  <w:i/>
                  <w:iCs/>
                </w:rPr>
                <w:t>ltm</w:t>
              </w:r>
              <w:r w:rsidR="008250EF">
                <w:rPr>
                  <w:rFonts w:eastAsia="等线" w:hint="eastAsia"/>
                </w:rPr>
                <w:t xml:space="preserve">, </w:t>
              </w:r>
            </w:ins>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等线"/>
                <w:b/>
                <w:i/>
                <w:iCs/>
                <w:lang w:eastAsia="sv-SE"/>
              </w:rPr>
            </w:pPr>
            <w:r w:rsidRPr="00D839FF">
              <w:rPr>
                <w:rFonts w:eastAsia="等线"/>
                <w:b/>
                <w:i/>
                <w:iCs/>
                <w:lang w:eastAsia="sv-SE"/>
              </w:rPr>
              <w:t>sdt-Failed</w:t>
            </w:r>
          </w:p>
          <w:p w14:paraId="7E580EEE" w14:textId="2F126A46" w:rsidR="00006B47" w:rsidRPr="00D839FF" w:rsidRDefault="00006B47" w:rsidP="00006B47">
            <w:pPr>
              <w:pStyle w:val="TAL"/>
              <w:rPr>
                <w:b/>
                <w:i/>
                <w:lang w:eastAsia="sv-SE"/>
              </w:rPr>
            </w:pPr>
            <w:r w:rsidRPr="00D839FF">
              <w:rPr>
                <w:rFonts w:eastAsia="等线"/>
                <w:lang w:eastAsia="sv-SE"/>
              </w:rPr>
              <w:t>This field is included when the RA report entry is included because of SDT and if the SDT transmission failed. Otherwise, the field is absent.</w:t>
            </w:r>
          </w:p>
        </w:tc>
      </w:tr>
      <w:tr w:rsidR="0056551B" w:rsidRPr="00D839FF" w14:paraId="0CF9CDDD" w14:textId="77777777" w:rsidTr="00E84B6D">
        <w:trPr>
          <w:ins w:id="1773" w:author="After RAN2#129" w:date="2025-03-26T10:13:00Z"/>
        </w:trPr>
        <w:tc>
          <w:tcPr>
            <w:tcW w:w="14178" w:type="dxa"/>
            <w:gridSpan w:val="2"/>
            <w:tcBorders>
              <w:top w:val="single" w:sz="4" w:space="0" w:color="auto"/>
              <w:left w:val="single" w:sz="4" w:space="0" w:color="auto"/>
              <w:bottom w:val="single" w:sz="4" w:space="0" w:color="auto"/>
              <w:right w:val="single" w:sz="4" w:space="0" w:color="auto"/>
            </w:tcBorders>
          </w:tcPr>
          <w:p w14:paraId="01D480A6" w14:textId="77777777" w:rsidR="0056551B" w:rsidRPr="003F7064" w:rsidRDefault="0056551B" w:rsidP="0056551B">
            <w:pPr>
              <w:pStyle w:val="TAL"/>
              <w:tabs>
                <w:tab w:val="left" w:pos="7995"/>
              </w:tabs>
              <w:rPr>
                <w:ins w:id="1774" w:author="After RAN2#129" w:date="2025-03-26T10:14:00Z"/>
                <w:rFonts w:eastAsia="等线" w:cs="Arial"/>
                <w:b/>
                <w:i/>
                <w:szCs w:val="18"/>
                <w:lang w:eastAsia="sv-SE"/>
              </w:rPr>
            </w:pPr>
            <w:ins w:id="1775" w:author="After RAN2#129" w:date="2025-03-26T10:14:00Z">
              <w:r w:rsidRPr="003F7064">
                <w:rPr>
                  <w:rFonts w:eastAsia="等线" w:cs="Arial"/>
                  <w:b/>
                  <w:i/>
                  <w:szCs w:val="18"/>
                  <w:lang w:eastAsia="sv-SE"/>
                </w:rPr>
                <w:lastRenderedPageBreak/>
                <w:t>sdt-FailureCause</w:t>
              </w:r>
            </w:ins>
          </w:p>
          <w:p w14:paraId="079D6EEC" w14:textId="6ED87A30" w:rsidR="0056551B" w:rsidRPr="003F7064" w:rsidRDefault="0056551B" w:rsidP="00F02FA0">
            <w:pPr>
              <w:pStyle w:val="TAL"/>
              <w:tabs>
                <w:tab w:val="left" w:pos="7995"/>
              </w:tabs>
              <w:rPr>
                <w:ins w:id="1776" w:author="After RAN2#129" w:date="2025-03-26T10:14:00Z"/>
                <w:rFonts w:eastAsia="等线" w:cs="Arial"/>
                <w:szCs w:val="18"/>
                <w:lang w:eastAsia="sv-SE"/>
              </w:rPr>
            </w:pPr>
            <w:commentRangeStart w:id="1777"/>
            <w:ins w:id="1778" w:author="After RAN2#129" w:date="2025-03-26T10:14:00Z">
              <w:r w:rsidRPr="003F7064">
                <w:rPr>
                  <w:rFonts w:eastAsia="等线" w:cs="Arial"/>
                  <w:szCs w:val="18"/>
                  <w:lang w:eastAsia="sv-SE"/>
                </w:rPr>
                <w:t>This field is included when the RA report entry is included because of SDT and if the SDT procedure failed. Otherwise, the field is absent. This field indicates the SDT failure cause.</w:t>
              </w:r>
            </w:ins>
            <w:commentRangeEnd w:id="1777"/>
            <w:ins w:id="1779" w:author="After RAN2#129" w:date="2025-03-26T10:15:00Z">
              <w:r w:rsidRPr="00F02FA0">
                <w:rPr>
                  <w:rStyle w:val="af1"/>
                  <w:rFonts w:cs="Arial"/>
                  <w:sz w:val="18"/>
                  <w:szCs w:val="18"/>
                </w:rPr>
                <w:commentReference w:id="1777"/>
              </w:r>
            </w:ins>
          </w:p>
          <w:p w14:paraId="79D8CB3D" w14:textId="3DB5130D" w:rsidR="0056551B" w:rsidRPr="003F7064" w:rsidRDefault="0056551B" w:rsidP="0056551B">
            <w:pPr>
              <w:pStyle w:val="TAL"/>
              <w:rPr>
                <w:ins w:id="1780" w:author="After RAN2#129" w:date="2025-03-26T10:13:00Z"/>
                <w:rFonts w:eastAsia="等线" w:cs="Arial"/>
                <w:b/>
                <w:i/>
                <w:iCs/>
                <w:szCs w:val="18"/>
                <w:lang w:eastAsia="sv-SE"/>
              </w:rPr>
            </w:pPr>
            <w:ins w:id="1781" w:author="After RAN2#129" w:date="2025-03-26T10:14:00Z">
              <w:r w:rsidRPr="003F7064">
                <w:rPr>
                  <w:rFonts w:eastAsia="等线" w:cs="Arial"/>
                  <w:szCs w:val="18"/>
                  <w:lang w:eastAsia="sv-SE"/>
                </w:rPr>
                <w:t xml:space="preserve">The field is set to </w:t>
              </w:r>
              <w:r w:rsidRPr="003F7064">
                <w:rPr>
                  <w:rFonts w:eastAsia="等线" w:cs="Arial"/>
                  <w:i/>
                  <w:szCs w:val="18"/>
                  <w:lang w:eastAsia="sv-SE"/>
                </w:rPr>
                <w:t>t319a-expiry</w:t>
              </w:r>
              <w:r w:rsidRPr="003F7064">
                <w:rPr>
                  <w:rFonts w:eastAsia="等线" w:cs="Arial"/>
                  <w:szCs w:val="18"/>
                  <w:lang w:eastAsia="sv-SE"/>
                </w:rPr>
                <w:t xml:space="preserve"> upon expiration of T319a timer. If the UE upper </w:t>
              </w:r>
              <w:r w:rsidRPr="003F7064">
                <w:rPr>
                  <w:rFonts w:cs="Arial"/>
                  <w:szCs w:val="18"/>
                </w:rPr>
                <w:t xml:space="preserve">layers receive </w:t>
              </w:r>
              <w:r w:rsidRPr="003F7064">
                <w:rPr>
                  <w:rFonts w:cs="Arial"/>
                  <w:i/>
                  <w:szCs w:val="18"/>
                </w:rPr>
                <w:t>maxRetxThreshold</w:t>
              </w:r>
              <w:r w:rsidRPr="003F7064">
                <w:rPr>
                  <w:rFonts w:cs="Arial"/>
                  <w:szCs w:val="18"/>
                </w:rPr>
                <w:t xml:space="preserve"> reached indication from RLC while SDT procedure is ongoing, this field is set to </w:t>
              </w:r>
              <w:r w:rsidRPr="003F7064">
                <w:rPr>
                  <w:rFonts w:cs="Arial"/>
                  <w:i/>
                  <w:szCs w:val="18"/>
                </w:rPr>
                <w:t>maxRetxThreshold</w:t>
              </w:r>
              <w:r w:rsidRPr="003F7064">
                <w:rPr>
                  <w:rFonts w:cs="Arial"/>
                  <w:szCs w:val="18"/>
                </w:rPr>
                <w:t>.</w:t>
              </w:r>
              <w:r w:rsidRPr="003F7064">
                <w:rPr>
                  <w:rFonts w:eastAsia="等线" w:cs="Arial"/>
                  <w:szCs w:val="18"/>
                </w:rPr>
                <w:t xml:space="preserve"> </w:t>
              </w:r>
              <w:r w:rsidRPr="003F7064">
                <w:rPr>
                  <w:rFonts w:cs="Arial"/>
                  <w:szCs w:val="18"/>
                </w:rPr>
                <w:t xml:space="preserve">It is set to </w:t>
              </w:r>
              <w:r w:rsidRPr="003F7064">
                <w:rPr>
                  <w:rFonts w:cs="Arial"/>
                  <w:i/>
                  <w:szCs w:val="18"/>
                </w:rPr>
                <w:t>preambleTransMax</w:t>
              </w:r>
              <w:r w:rsidRPr="003F7064">
                <w:rPr>
                  <w:rFonts w:cs="Arial"/>
                  <w:szCs w:val="18"/>
                </w:rPr>
                <w:t xml:space="preserve"> upon the UE upper layer receiving indication of reaching preambleTransMax from the MAC layer. Upon expiration of cg-SDT-TimeAlignmentTimer from the MAC, the field is set to </w:t>
              </w:r>
              <w:r w:rsidRPr="003F7064">
                <w:rPr>
                  <w:rFonts w:cs="Arial"/>
                  <w:i/>
                  <w:szCs w:val="18"/>
                </w:rPr>
                <w:t>cg-SDT-TimeAlignmentTimer</w:t>
              </w:r>
              <w:r w:rsidRPr="003F7064">
                <w:rPr>
                  <w:rFonts w:cs="Arial"/>
                  <w:szCs w:val="18"/>
                </w:rPr>
                <w:t xml:space="preserve">. The field is set to </w:t>
              </w:r>
              <w:r w:rsidRPr="003F7064">
                <w:rPr>
                  <w:rFonts w:cs="Arial"/>
                  <w:i/>
                  <w:szCs w:val="18"/>
                </w:rPr>
                <w:t>configuredGrantTimer</w:t>
              </w:r>
              <w:r w:rsidRPr="003F7064">
                <w:rPr>
                  <w:rFonts w:cs="Arial"/>
                  <w:szCs w:val="18"/>
                </w:rPr>
                <w:t xml:space="preserve"> upon reception of indication that configuration grant timer has been expired from the MAC.</w:t>
              </w:r>
              <w:r w:rsidRPr="003F7064">
                <w:rPr>
                  <w:rFonts w:eastAsia="等线" w:cs="Arial"/>
                  <w:szCs w:val="18"/>
                </w:rPr>
                <w:t xml:space="preserve"> </w:t>
              </w:r>
              <w:r w:rsidRPr="003F7064">
                <w:rPr>
                  <w:rFonts w:eastAsia="等线" w:cs="Arial"/>
                  <w:szCs w:val="18"/>
                  <w:lang w:eastAsia="sv-SE"/>
                </w:rPr>
                <w:t xml:space="preserve">The field is set to </w:t>
              </w:r>
              <w:r w:rsidRPr="003F7064">
                <w:rPr>
                  <w:rFonts w:eastAsia="等线" w:cs="Arial"/>
                  <w:i/>
                  <w:iCs/>
                  <w:szCs w:val="18"/>
                  <w:lang w:eastAsia="sv-SE"/>
                </w:rPr>
                <w:t>cellReselection</w:t>
              </w:r>
              <w:r w:rsidRPr="003F7064">
                <w:rPr>
                  <w:rFonts w:eastAsia="等线" w:cs="Arial"/>
                  <w:szCs w:val="18"/>
                  <w:lang w:eastAsia="sv-SE"/>
                </w:rPr>
                <w:t xml:space="preserve"> upon SDT failure due to UE’s cell re-selection.</w:t>
              </w:r>
            </w:ins>
          </w:p>
        </w:tc>
      </w:tr>
      <w:tr w:rsidR="0056551B" w:rsidRPr="00D839FF" w14:paraId="14B0A4F0" w14:textId="77777777" w:rsidTr="00771058">
        <w:trPr>
          <w:ins w:id="1782" w:author="After RAN2#129" w:date="2025-03-26T10:14:00Z"/>
        </w:trPr>
        <w:tc>
          <w:tcPr>
            <w:tcW w:w="14178" w:type="dxa"/>
            <w:gridSpan w:val="2"/>
            <w:tcBorders>
              <w:top w:val="single" w:sz="4" w:space="0" w:color="auto"/>
              <w:left w:val="single" w:sz="4" w:space="0" w:color="auto"/>
              <w:bottom w:val="single" w:sz="4" w:space="0" w:color="auto"/>
              <w:right w:val="single" w:sz="4" w:space="0" w:color="auto"/>
            </w:tcBorders>
          </w:tcPr>
          <w:p w14:paraId="22AED8D9" w14:textId="2F465D6B" w:rsidR="0056551B" w:rsidRPr="003F7064" w:rsidRDefault="0056551B" w:rsidP="0056551B">
            <w:pPr>
              <w:pStyle w:val="TAL"/>
              <w:rPr>
                <w:ins w:id="1783" w:author="After RAN2#129" w:date="2025-03-26T10:14:00Z"/>
                <w:rFonts w:eastAsia="等线" w:cs="Arial"/>
                <w:b/>
                <w:i/>
                <w:szCs w:val="18"/>
                <w:lang w:eastAsia="sv-SE"/>
              </w:rPr>
            </w:pPr>
            <w:ins w:id="1784" w:author="After RAN2#129" w:date="2025-03-26T10:14:00Z">
              <w:r w:rsidRPr="003F7064">
                <w:rPr>
                  <w:rFonts w:eastAsia="等线" w:cs="Arial"/>
                  <w:b/>
                  <w:i/>
                  <w:szCs w:val="18"/>
                  <w:lang w:eastAsia="sv-SE"/>
                </w:rPr>
                <w:t>sdt-</w:t>
              </w:r>
              <w:r w:rsidRPr="003F7064">
                <w:rPr>
                  <w:rFonts w:eastAsia="等线" w:cs="Arial"/>
                  <w:b/>
                  <w:i/>
                  <w:szCs w:val="18"/>
                </w:rPr>
                <w:t>DL</w:t>
              </w:r>
              <w:r w:rsidRPr="003F7064">
                <w:rPr>
                  <w:rFonts w:eastAsia="等线" w:cs="Arial"/>
                  <w:b/>
                  <w:i/>
                  <w:szCs w:val="18"/>
                  <w:lang w:eastAsia="sv-SE"/>
                </w:rPr>
                <w:t>-Rsrp</w:t>
              </w:r>
            </w:ins>
            <w:ins w:id="1785" w:author="After RAN2#130 (ZTE)" w:date="2025-06-02T10:17:00Z">
              <w:r w:rsidR="008464CA">
                <w:rPr>
                  <w:rFonts w:eastAsia="等线" w:cs="Arial" w:hint="eastAsia"/>
                  <w:b/>
                  <w:i/>
                  <w:szCs w:val="18"/>
                </w:rPr>
                <w:t>I</w:t>
              </w:r>
            </w:ins>
            <w:ins w:id="1786" w:author="After RAN2#129" w:date="2025-03-26T10:14:00Z">
              <w:del w:id="1787" w:author="After RAN2#130 (ZTE)" w:date="2025-06-02T10:17:00Z">
                <w:r w:rsidRPr="003F7064" w:rsidDel="008464CA">
                  <w:rPr>
                    <w:rFonts w:eastAsia="等线" w:cs="Arial"/>
                    <w:b/>
                    <w:i/>
                    <w:szCs w:val="18"/>
                    <w:lang w:eastAsia="sv-SE"/>
                  </w:rPr>
                  <w:delText>i</w:delText>
                </w:r>
              </w:del>
              <w:r w:rsidRPr="003F7064">
                <w:rPr>
                  <w:rFonts w:eastAsia="等线" w:cs="Arial"/>
                  <w:b/>
                  <w:i/>
                  <w:szCs w:val="18"/>
                  <w:lang w:eastAsia="sv-SE"/>
                </w:rPr>
                <w:t>nfo</w:t>
              </w:r>
            </w:ins>
          </w:p>
          <w:p w14:paraId="35BC525E" w14:textId="04BA364B" w:rsidR="0056551B" w:rsidRPr="003F7064" w:rsidRDefault="0056551B" w:rsidP="0056551B">
            <w:pPr>
              <w:pStyle w:val="TAL"/>
              <w:rPr>
                <w:ins w:id="1788" w:author="After RAN2#129" w:date="2025-03-26T10:14:00Z"/>
                <w:rFonts w:cs="Arial"/>
                <w:b/>
                <w:i/>
                <w:szCs w:val="18"/>
                <w:lang w:eastAsia="sv-SE"/>
              </w:rPr>
            </w:pPr>
            <w:ins w:id="1789" w:author="After RAN2#129" w:date="2025-03-26T10:14:00Z">
              <w:r w:rsidRPr="003F7064">
                <w:rPr>
                  <w:rFonts w:eastAsia="等线" w:cs="Arial"/>
                  <w:szCs w:val="18"/>
                  <w:lang w:eastAsia="sv-SE"/>
                </w:rPr>
                <w:t xml:space="preserve">This field logs the RSRP value measured by UE during evaluation of SDT procedure. This field is included when the RA report entry is included because of SDT </w:t>
              </w:r>
              <w:r w:rsidRPr="003F7064">
                <w:rPr>
                  <w:rFonts w:eastAsia="等线" w:cs="Arial"/>
                  <w:szCs w:val="18"/>
                </w:rPr>
                <w:t>initiation failure</w:t>
              </w:r>
              <w:del w:id="1790" w:author="After RAN2#130 (ZTE)" w:date="2025-06-02T10:20:00Z">
                <w:r w:rsidRPr="003F7064" w:rsidDel="006D42C4">
                  <w:rPr>
                    <w:rFonts w:eastAsia="等线" w:cs="Arial"/>
                    <w:szCs w:val="18"/>
                  </w:rPr>
                  <w:delText xml:space="preserve"> </w:delText>
                </w:r>
                <w:r w:rsidRPr="003F7064" w:rsidDel="006D42C4">
                  <w:rPr>
                    <w:rFonts w:eastAsia="等线" w:cs="Arial"/>
                    <w:szCs w:val="18"/>
                    <w:lang w:eastAsia="sv-SE"/>
                  </w:rPr>
                  <w:delText>and if the SDT procedure failed</w:delText>
                </w:r>
              </w:del>
              <w:r w:rsidRPr="003F7064">
                <w:rPr>
                  <w:rFonts w:eastAsia="等线" w:cs="Arial"/>
                  <w:szCs w:val="18"/>
                  <w:lang w:eastAsia="sv-SE"/>
                </w:rPr>
                <w:t>. Otherwise, the field is absent.</w:t>
              </w:r>
            </w:ins>
          </w:p>
        </w:tc>
      </w:tr>
      <w:tr w:rsidR="0056551B" w:rsidRPr="00D839FF" w14:paraId="47222CB6" w14:textId="77777777" w:rsidTr="00771058">
        <w:trPr>
          <w:ins w:id="1791" w:author="After RAN2#129" w:date="2025-03-26T10:14:00Z"/>
        </w:trPr>
        <w:tc>
          <w:tcPr>
            <w:tcW w:w="14178" w:type="dxa"/>
            <w:gridSpan w:val="2"/>
            <w:tcBorders>
              <w:top w:val="single" w:sz="4" w:space="0" w:color="auto"/>
              <w:left w:val="single" w:sz="4" w:space="0" w:color="auto"/>
              <w:bottom w:val="single" w:sz="4" w:space="0" w:color="auto"/>
              <w:right w:val="single" w:sz="4" w:space="0" w:color="auto"/>
            </w:tcBorders>
          </w:tcPr>
          <w:p w14:paraId="2B837180" w14:textId="77777777" w:rsidR="0056551B" w:rsidRPr="003F7064" w:rsidRDefault="0056551B" w:rsidP="0056551B">
            <w:pPr>
              <w:pStyle w:val="TAL"/>
              <w:rPr>
                <w:ins w:id="1792" w:author="After RAN2#129" w:date="2025-03-26T10:14:00Z"/>
                <w:rFonts w:eastAsia="等线" w:cs="Arial"/>
                <w:b/>
                <w:i/>
                <w:szCs w:val="18"/>
                <w:lang w:eastAsia="sv-SE"/>
              </w:rPr>
            </w:pPr>
            <w:ins w:id="1793" w:author="After RAN2#129" w:date="2025-03-26T10:14:00Z">
              <w:r w:rsidRPr="003F7064">
                <w:rPr>
                  <w:rFonts w:eastAsia="等线" w:cs="Arial"/>
                  <w:b/>
                  <w:i/>
                  <w:szCs w:val="18"/>
                  <w:lang w:eastAsia="sv-SE"/>
                </w:rPr>
                <w:t>sdt-</w:t>
              </w:r>
              <w:r w:rsidRPr="003F7064">
                <w:rPr>
                  <w:rFonts w:eastAsia="等线" w:cs="Arial"/>
                  <w:b/>
                  <w:i/>
                  <w:szCs w:val="18"/>
                </w:rPr>
                <w:t>UL</w:t>
              </w:r>
              <w:r w:rsidRPr="003F7064">
                <w:rPr>
                  <w:rFonts w:eastAsia="等线" w:cs="Arial"/>
                  <w:b/>
                  <w:i/>
                  <w:szCs w:val="18"/>
                  <w:lang w:eastAsia="sv-SE"/>
                </w:rPr>
                <w:t>-DataVolume</w:t>
              </w:r>
            </w:ins>
          </w:p>
          <w:p w14:paraId="618BB16A" w14:textId="410FC89D" w:rsidR="0056551B" w:rsidRPr="003F7064" w:rsidRDefault="0056551B" w:rsidP="0056551B">
            <w:pPr>
              <w:pStyle w:val="TAL"/>
              <w:rPr>
                <w:ins w:id="1794" w:author="After RAN2#129" w:date="2025-03-26T10:14:00Z"/>
                <w:rFonts w:cs="Arial"/>
                <w:b/>
                <w:i/>
                <w:szCs w:val="18"/>
              </w:rPr>
            </w:pPr>
            <w:ins w:id="1795" w:author="After RAN2#129" w:date="2025-03-26T10:14:00Z">
              <w:r w:rsidRPr="003F7064">
                <w:rPr>
                  <w:rFonts w:eastAsia="等线" w:cs="Arial"/>
                  <w:szCs w:val="18"/>
                  <w:lang w:eastAsia="sv-SE"/>
                </w:rPr>
                <w:t>This field logs the buffered data volume in the UE</w:t>
              </w:r>
            </w:ins>
            <w:ins w:id="1796" w:author="After RAN2#129bis" w:date="2025-05-02T14:49:00Z">
              <w:r w:rsidR="00B127C8">
                <w:rPr>
                  <w:rFonts w:eastAsia="等线" w:cs="Arial"/>
                  <w:szCs w:val="18"/>
                  <w:lang w:eastAsia="sv-SE"/>
                </w:rPr>
                <w:t xml:space="preserve"> for the radio bearer configured for the SDT</w:t>
              </w:r>
            </w:ins>
            <w:ins w:id="1797" w:author="After RAN2#129" w:date="2025-03-26T10:14:00Z">
              <w:r w:rsidRPr="003F7064">
                <w:rPr>
                  <w:rFonts w:eastAsia="等线" w:cs="Arial"/>
                  <w:szCs w:val="18"/>
                  <w:lang w:eastAsia="sv-SE"/>
                </w:rPr>
                <w:t xml:space="preserve"> during evaluation of SDT procedure. This field is included when the RA report entry is included because of SDT initiation failure</w:t>
              </w:r>
              <w:del w:id="1798" w:author="After RAN2#130" w:date="2025-07-29T11:27:00Z">
                <w:r w:rsidRPr="003F7064" w:rsidDel="009859B2">
                  <w:rPr>
                    <w:rFonts w:eastAsia="等线" w:cs="Arial"/>
                    <w:szCs w:val="18"/>
                    <w:lang w:eastAsia="sv-SE"/>
                  </w:rPr>
                  <w:delText xml:space="preserve"> </w:delText>
                </w:r>
                <w:commentRangeStart w:id="1799"/>
                <w:commentRangeStart w:id="1800"/>
                <w:r w:rsidRPr="003F7064" w:rsidDel="009859B2">
                  <w:rPr>
                    <w:rFonts w:eastAsia="等线" w:cs="Arial"/>
                    <w:szCs w:val="18"/>
                    <w:lang w:eastAsia="sv-SE"/>
                  </w:rPr>
                  <w:delText>and if the SDT procedure failed</w:delText>
                </w:r>
              </w:del>
            </w:ins>
            <w:commentRangeEnd w:id="1799"/>
            <w:del w:id="1801" w:author="After RAN2#130" w:date="2025-07-29T11:27:00Z">
              <w:r w:rsidR="00B40D4B" w:rsidDel="009859B2">
                <w:rPr>
                  <w:rStyle w:val="af1"/>
                  <w:rFonts w:ascii="Times New Roman" w:hAnsi="Times New Roman"/>
                </w:rPr>
                <w:commentReference w:id="1799"/>
              </w:r>
            </w:del>
            <w:commentRangeEnd w:id="1800"/>
            <w:r w:rsidR="009849E9">
              <w:rPr>
                <w:rStyle w:val="af1"/>
                <w:rFonts w:ascii="Times New Roman" w:hAnsi="Times New Roman"/>
              </w:rPr>
              <w:commentReference w:id="1800"/>
            </w:r>
            <w:ins w:id="1802" w:author="After RAN2#129" w:date="2025-03-26T10:14:00Z">
              <w:r w:rsidRPr="003F7064">
                <w:rPr>
                  <w:rFonts w:eastAsia="等线" w:cs="Arial"/>
                  <w:szCs w:val="18"/>
                  <w:lang w:eastAsia="sv-SE"/>
                </w:rPr>
                <w:t>. Otherwise, the field is absent</w:t>
              </w:r>
            </w:ins>
            <w:ins w:id="1803" w:author="After RAN2#129bis - ZTE" w:date="2025-04-17T14:18:00Z">
              <w:r w:rsidR="005B56A1">
                <w:rPr>
                  <w:rFonts w:eastAsia="等线" w:cs="Arial" w:hint="eastAsia"/>
                  <w:szCs w:val="18"/>
                </w:rPr>
                <w:t xml:space="preserve">. </w:t>
              </w:r>
            </w:ins>
            <w:ins w:id="1804" w:author="After RAN2#129bis - ZTE" w:date="2025-04-17T14:23:00Z">
              <w:r w:rsidR="00F91DEA" w:rsidRPr="00F91DEA">
                <w:rPr>
                  <w:rFonts w:eastAsia="等线" w:cs="Arial"/>
                  <w:szCs w:val="18"/>
                </w:rPr>
                <w:t xml:space="preserve">Value in </w:t>
              </w:r>
            </w:ins>
            <w:ins w:id="1805" w:author="After RAN2#129bis - ZTE" w:date="2025-04-17T14:24:00Z">
              <w:r w:rsidR="00F91DEA">
                <w:rPr>
                  <w:rFonts w:eastAsia="等线" w:cs="Arial" w:hint="eastAsia"/>
                  <w:szCs w:val="18"/>
                </w:rPr>
                <w:t xml:space="preserve">bytes, </w:t>
              </w:r>
            </w:ins>
            <w:ins w:id="1806" w:author="After RAN2#129bis - ZTE" w:date="2025-04-17T14:25:00Z">
              <w:r w:rsidR="00F91DEA">
                <w:rPr>
                  <w:rFonts w:eastAsia="等线" w:cs="Arial" w:hint="eastAsia"/>
                  <w:szCs w:val="18"/>
                </w:rPr>
                <w:t>t</w:t>
              </w:r>
              <w:r w:rsidR="00F91DEA" w:rsidRPr="00F91DEA">
                <w:rPr>
                  <w:rFonts w:eastAsia="等线" w:cs="Arial"/>
                  <w:szCs w:val="18"/>
                </w:rPr>
                <w:t xml:space="preserve">he maximum value </w:t>
              </w:r>
              <w:r w:rsidR="00F91DEA">
                <w:rPr>
                  <w:rFonts w:eastAsia="等线" w:cs="Arial" w:hint="eastAsia"/>
                  <w:szCs w:val="18"/>
                </w:rPr>
                <w:t>96000</w:t>
              </w:r>
              <w:r w:rsidR="00F91DEA" w:rsidRPr="00F91DEA">
                <w:rPr>
                  <w:rFonts w:eastAsia="等线" w:cs="Arial"/>
                  <w:szCs w:val="18"/>
                </w:rPr>
                <w:t xml:space="preserve"> means </w:t>
              </w:r>
              <w:r w:rsidR="00F91DEA">
                <w:rPr>
                  <w:rFonts w:eastAsia="等线" w:cs="Arial" w:hint="eastAsia"/>
                  <w:szCs w:val="18"/>
                </w:rPr>
                <w:t>96000 bytes</w:t>
              </w:r>
              <w:r w:rsidR="00F91DEA" w:rsidRPr="00F91DEA">
                <w:rPr>
                  <w:rFonts w:eastAsia="等线" w:cs="Arial"/>
                  <w:szCs w:val="18"/>
                </w:rPr>
                <w:t xml:space="preserve"> or l</w:t>
              </w:r>
              <w:r w:rsidR="00F91DEA">
                <w:rPr>
                  <w:rFonts w:eastAsia="等线" w:cs="Arial" w:hint="eastAsia"/>
                  <w:szCs w:val="18"/>
                </w:rPr>
                <w:t>arg</w:t>
              </w:r>
              <w:r w:rsidR="00F91DEA" w:rsidRPr="00F91DEA">
                <w:rPr>
                  <w:rFonts w:eastAsia="等线" w:cs="Arial"/>
                  <w:szCs w:val="18"/>
                </w:rPr>
                <w:t>er.</w:t>
              </w:r>
            </w:ins>
          </w:p>
        </w:tc>
      </w:tr>
      <w:tr w:rsidR="0056551B" w:rsidRPr="00D839FF" w14:paraId="0A703CDD"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9069E87" w14:textId="77777777" w:rsidR="0056551B" w:rsidRPr="00D839FF" w:rsidRDefault="0056551B" w:rsidP="0056551B">
            <w:pPr>
              <w:pStyle w:val="TAL"/>
              <w:rPr>
                <w:b/>
                <w:i/>
                <w:lang w:eastAsia="sv-SE"/>
              </w:rPr>
            </w:pPr>
            <w:r w:rsidRPr="00D839FF">
              <w:rPr>
                <w:b/>
                <w:i/>
                <w:lang w:eastAsia="sv-SE"/>
              </w:rPr>
              <w:t>spCellID</w:t>
            </w:r>
          </w:p>
          <w:p w14:paraId="6DFC7DBA" w14:textId="4A7A2B40" w:rsidR="0056551B" w:rsidRPr="00D839FF" w:rsidRDefault="0056551B" w:rsidP="0056551B">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56551B" w:rsidRPr="00D839FF" w14:paraId="3F092CD6"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56551B" w:rsidRPr="00D839FF" w:rsidRDefault="0056551B" w:rsidP="0056551B">
            <w:pPr>
              <w:pStyle w:val="TAL"/>
              <w:rPr>
                <w:b/>
                <w:i/>
                <w:lang w:eastAsia="sv-SE"/>
              </w:rPr>
            </w:pPr>
            <w:r w:rsidRPr="00D839FF">
              <w:rPr>
                <w:b/>
                <w:i/>
                <w:lang w:eastAsia="sv-SE"/>
              </w:rPr>
              <w:t>ssb-Index</w:t>
            </w:r>
          </w:p>
          <w:p w14:paraId="79C2BE3D" w14:textId="77777777" w:rsidR="0056551B" w:rsidRPr="00D839FF" w:rsidRDefault="0056551B" w:rsidP="0056551B">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56551B" w:rsidRPr="00D839FF" w14:paraId="1A8BA54A"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56551B" w:rsidRPr="00D839FF" w:rsidRDefault="0056551B" w:rsidP="0056551B">
            <w:pPr>
              <w:pStyle w:val="TAL"/>
              <w:rPr>
                <w:b/>
                <w:i/>
                <w:lang w:eastAsia="sv-SE"/>
              </w:rPr>
            </w:pPr>
            <w:r w:rsidRPr="00D839FF">
              <w:rPr>
                <w:b/>
                <w:i/>
                <w:lang w:eastAsia="sv-SE"/>
              </w:rPr>
              <w:t>ssbsForSI-Acquisition</w:t>
            </w:r>
          </w:p>
          <w:p w14:paraId="2DFE944A" w14:textId="77777777" w:rsidR="0056551B" w:rsidRPr="00D839FF" w:rsidRDefault="0056551B" w:rsidP="0056551B">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r w:rsidR="0056551B" w:rsidRPr="00D839FF" w14:paraId="2F5456E0" w14:textId="77777777" w:rsidTr="00E84B6D">
        <w:trPr>
          <w:ins w:id="1807" w:author="After RAN2#129" w:date="2025-03-26T10:16:00Z"/>
        </w:trPr>
        <w:tc>
          <w:tcPr>
            <w:tcW w:w="14178" w:type="dxa"/>
            <w:gridSpan w:val="2"/>
            <w:tcBorders>
              <w:top w:val="single" w:sz="4" w:space="0" w:color="auto"/>
              <w:left w:val="single" w:sz="4" w:space="0" w:color="auto"/>
              <w:bottom w:val="single" w:sz="4" w:space="0" w:color="auto"/>
              <w:right w:val="single" w:sz="4" w:space="0" w:color="auto"/>
            </w:tcBorders>
          </w:tcPr>
          <w:p w14:paraId="5AC47CE4" w14:textId="3278AF83" w:rsidR="0056551B" w:rsidRPr="00730A33" w:rsidRDefault="0056551B" w:rsidP="0056551B">
            <w:pPr>
              <w:pStyle w:val="TAL"/>
              <w:rPr>
                <w:ins w:id="1808" w:author="After RAN2#129" w:date="2025-03-26T10:16:00Z"/>
                <w:rFonts w:eastAsia="等线"/>
                <w:b/>
                <w:i/>
              </w:rPr>
            </w:pPr>
            <w:ins w:id="1809" w:author="After RAN2#129" w:date="2025-03-26T10:16:00Z">
              <w:r w:rsidRPr="00730A33">
                <w:rPr>
                  <w:b/>
                  <w:i/>
                  <w:lang w:eastAsia="sv-SE"/>
                </w:rPr>
                <w:t>timeSinceSdt</w:t>
              </w:r>
            </w:ins>
            <w:ins w:id="1810" w:author="After RAN2#129bis" w:date="2025-05-07T20:28:00Z">
              <w:r w:rsidR="000809C3">
                <w:rPr>
                  <w:b/>
                  <w:i/>
                  <w:lang w:eastAsia="sv-SE"/>
                </w:rPr>
                <w:t>-</w:t>
              </w:r>
            </w:ins>
            <w:ins w:id="1811" w:author="After RAN2#129" w:date="2025-03-26T10:16:00Z">
              <w:r w:rsidRPr="003F25F3">
                <w:rPr>
                  <w:b/>
                  <w:i/>
                  <w:lang w:eastAsia="sv-SE"/>
                </w:rPr>
                <w:t>Executio</w:t>
              </w:r>
              <w:r>
                <w:rPr>
                  <w:rFonts w:eastAsia="等线" w:hint="eastAsia"/>
                  <w:b/>
                  <w:i/>
                </w:rPr>
                <w:t>n</w:t>
              </w:r>
            </w:ins>
          </w:p>
          <w:p w14:paraId="033F52B3" w14:textId="7C9AC897" w:rsidR="0056551B" w:rsidRPr="00D839FF" w:rsidRDefault="0056551B" w:rsidP="0056551B">
            <w:pPr>
              <w:pStyle w:val="TAL"/>
              <w:rPr>
                <w:ins w:id="1812" w:author="After RAN2#129" w:date="2025-03-26T10:16:00Z"/>
                <w:b/>
                <w:i/>
                <w:lang w:eastAsia="sv-SE"/>
              </w:rPr>
            </w:pPr>
            <w:ins w:id="1813" w:author="After RAN2#129" w:date="2025-03-26T10:16:00Z">
              <w:r w:rsidRPr="00730A33">
                <w:rPr>
                  <w:lang w:eastAsia="en-GB"/>
                </w:rPr>
                <w:t xml:space="preserve">This field logs </w:t>
              </w:r>
              <w:r w:rsidRPr="00C47BB5">
                <w:rPr>
                  <w:lang w:eastAsia="en-GB"/>
                </w:rPr>
                <w:t>the elapsed time since the execution of RA-SDT. Value in seconds. The maximum value is 172800 seconds.</w:t>
              </w:r>
              <w:del w:id="1814" w:author="After RAN2#130 (ZTE)" w:date="2025-06-02T10:40:00Z">
                <w:r w:rsidDel="00E0742F">
                  <w:rPr>
                    <w:rFonts w:eastAsia="等线" w:hint="eastAsia"/>
                  </w:rPr>
                  <w:delText xml:space="preserve"> FFS for the case beyond this value and the understanding from UE and network side, as for value beyond this range NW can not recognize the </w:delText>
                </w:r>
                <w:r w:rsidDel="00E0742F">
                  <w:rPr>
                    <w:rFonts w:eastAsia="等线"/>
                  </w:rPr>
                  <w:delText>right SDT</w:delText>
                </w:r>
                <w:r w:rsidDel="00E0742F">
                  <w:rPr>
                    <w:rFonts w:eastAsia="等线" w:hint="eastAsia"/>
                  </w:rPr>
                  <w:delText xml:space="preserve"> configuration.</w:delText>
                </w:r>
              </w:del>
            </w:ins>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4221806D"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lastRenderedPageBreak/>
              <w:t>RLF-Report</w:t>
            </w:r>
            <w:r w:rsidRPr="00D839FF">
              <w:rPr>
                <w:iCs/>
                <w:lang w:eastAsia="en-GB"/>
              </w:rPr>
              <w:t xml:space="preserve"> field descriptions</w:t>
            </w:r>
          </w:p>
        </w:tc>
      </w:tr>
      <w:tr w:rsidR="003B01CB" w:rsidRPr="00D839FF" w14:paraId="7FFCACC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宋体" w:eastAsia="宋体" w:hAnsi="宋体" w:cs="宋体"/>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0D342FF3" w:rsidR="00D27FE5" w:rsidRPr="00D65B73" w:rsidRDefault="00D27FE5" w:rsidP="00D27FE5">
            <w:pPr>
              <w:pStyle w:val="TAL"/>
              <w:rPr>
                <w:i/>
                <w:lang w:eastAsia="ko-KR"/>
              </w:rPr>
            </w:pPr>
            <w:commentRangeStart w:id="1815"/>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type of the last executed handover</w:t>
            </w:r>
            <w:ins w:id="1816" w:author="After RAN2#129" w:date="2025-03-26T23:03:00Z">
              <w:r w:rsidRPr="00D839FF">
                <w:rPr>
                  <w:lang w:eastAsia="sv-SE"/>
                </w:rPr>
                <w:t xml:space="preserve"> </w:t>
              </w:r>
              <w:r w:rsidR="0046758A">
                <w:rPr>
                  <w:lang w:eastAsia="sv-SE"/>
                </w:rPr>
                <w:t>or LTM cell switch</w:t>
              </w:r>
            </w:ins>
            <w:r w:rsidRPr="00D839FF">
              <w:rPr>
                <w:lang w:eastAsia="sv-SE"/>
              </w:rPr>
              <w:t xml:space="preserve">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ins w:id="1817" w:author="After RAN2#129" w:date="2025-03-26T23:04:00Z">
              <w:r w:rsidR="001360A5">
                <w:rPr>
                  <w:lang w:eastAsia="sv-SE"/>
                </w:rPr>
                <w:t xml:space="preserve"> </w:t>
              </w:r>
              <w:r w:rsidR="001360A5" w:rsidRPr="000B7163">
                <w:rPr>
                  <w:lang w:eastAsia="sv-SE"/>
                </w:rPr>
                <w:t xml:space="preserve">The field is set to </w:t>
              </w:r>
              <w:r w:rsidR="001360A5">
                <w:rPr>
                  <w:i/>
                  <w:iCs/>
                  <w:lang w:eastAsia="sv-SE"/>
                </w:rPr>
                <w:t>ltm</w:t>
              </w:r>
              <w:r w:rsidR="001360A5" w:rsidRPr="000B7163">
                <w:rPr>
                  <w:lang w:eastAsia="sv-SE"/>
                </w:rPr>
                <w:t xml:space="preserve"> if the last executed </w:t>
              </w:r>
              <w:r w:rsidR="001360A5" w:rsidRPr="00F55070">
                <w:rPr>
                  <w:i/>
                  <w:iCs/>
                  <w:lang w:eastAsia="sv-SE"/>
                </w:rPr>
                <w:t>RRCReconfiguration</w:t>
              </w:r>
              <w:r w:rsidR="001360A5" w:rsidRPr="000B7163">
                <w:rPr>
                  <w:lang w:eastAsia="sv-SE"/>
                </w:rPr>
                <w:t xml:space="preserve"> </w:t>
              </w:r>
              <w:r w:rsidR="001360A5">
                <w:rPr>
                  <w:lang w:eastAsia="sv-SE"/>
                </w:rPr>
                <w:t xml:space="preserve">message including </w:t>
              </w:r>
              <w:r w:rsidR="001360A5" w:rsidRPr="00F55070">
                <w:rPr>
                  <w:i/>
                  <w:iCs/>
                  <w:lang w:eastAsia="sv-SE"/>
                </w:rPr>
                <w:t>reconfigurationWithSync</w:t>
              </w:r>
              <w:r w:rsidR="001360A5">
                <w:rPr>
                  <w:lang w:eastAsia="sv-SE"/>
                </w:rPr>
                <w:t xml:space="preserve"> </w:t>
              </w:r>
              <w:r w:rsidR="001360A5" w:rsidRPr="000B7163">
                <w:rPr>
                  <w:lang w:eastAsia="sv-SE"/>
                </w:rPr>
                <w:t xml:space="preserve">was </w:t>
              </w:r>
              <w:r w:rsidR="001360A5">
                <w:rPr>
                  <w:lang w:eastAsia="sv-SE"/>
                </w:rPr>
                <w:t>an</w:t>
              </w:r>
              <w:r w:rsidR="001360A5" w:rsidRPr="000B7163">
                <w:rPr>
                  <w:lang w:eastAsia="sv-SE"/>
                </w:rPr>
                <w:t xml:space="preserve"> </w:t>
              </w:r>
              <w:r w:rsidR="001360A5">
                <w:rPr>
                  <w:lang w:eastAsia="sv-SE"/>
                </w:rPr>
                <w:t>LTM cell switch</w:t>
              </w:r>
              <w:r w:rsidR="00F66D5B">
                <w:rPr>
                  <w:lang w:eastAsia="sv-SE"/>
                </w:rPr>
                <w:t>.</w:t>
              </w:r>
            </w:ins>
            <w:commentRangeEnd w:id="1815"/>
            <w:ins w:id="1818" w:author="After RAN2#129" w:date="2025-03-26T23:05:00Z">
              <w:r w:rsidR="00926C07">
                <w:rPr>
                  <w:rStyle w:val="af1"/>
                  <w:rFonts w:ascii="Times New Roman" w:hAnsi="Times New Roman"/>
                </w:rPr>
                <w:commentReference w:id="1815"/>
              </w:r>
            </w:ins>
            <w:commentRangeStart w:id="1819"/>
            <w:commentRangeStart w:id="1820"/>
            <w:ins w:id="1821" w:author="After RAN2#129bis" w:date="2025-04-22T16:42:00Z">
              <w:r w:rsidR="00E357A4">
                <w:rPr>
                  <w:lang w:eastAsia="sv-SE"/>
                </w:rPr>
                <w:t xml:space="preserve">This field is set to </w:t>
              </w:r>
              <w:r w:rsidR="00E357A4" w:rsidRPr="00D65B73">
                <w:rPr>
                  <w:i/>
                  <w:lang w:eastAsia="sv-SE"/>
                </w:rPr>
                <w:t>choWithCandidateSCG</w:t>
              </w:r>
              <w:r w:rsidR="00E357A4">
                <w:rPr>
                  <w:lang w:eastAsia="sv-SE"/>
                </w:rPr>
                <w:t xml:space="preserve"> if </w:t>
              </w:r>
            </w:ins>
            <w:ins w:id="1822" w:author="After RAN2#130" w:date="2025-07-29T11:32:00Z">
              <w:r w:rsidR="00F75875" w:rsidRPr="00F75875">
                <w:rPr>
                  <w:rFonts w:hint="eastAsia"/>
                  <w:iCs/>
                  <w:lang w:eastAsia="sv-SE"/>
                </w:rPr>
                <w:t xml:space="preserve">the last executed RRCReconfiguraiton associated to </w:t>
              </w:r>
              <w:r w:rsidR="00F75875" w:rsidRPr="00F75875">
                <w:rPr>
                  <w:rFonts w:hint="eastAsia"/>
                  <w:lang w:eastAsia="sv-SE"/>
                </w:rPr>
                <w:t xml:space="preserve">both </w:t>
              </w:r>
              <w:r w:rsidR="00F75875" w:rsidRPr="00F75875">
                <w:rPr>
                  <w:i/>
                  <w:iCs/>
                  <w:lang w:eastAsia="sv-SE"/>
                </w:rPr>
                <w:t>condExecutionCond</w:t>
              </w:r>
              <w:r w:rsidR="00F75875" w:rsidRPr="00F75875">
                <w:rPr>
                  <w:lang w:eastAsia="sv-SE"/>
                </w:rPr>
                <w:t xml:space="preserve"> and </w:t>
              </w:r>
              <w:r w:rsidR="00F75875" w:rsidRPr="00F75875">
                <w:rPr>
                  <w:i/>
                  <w:iCs/>
                  <w:lang w:eastAsia="sv-SE"/>
                </w:rPr>
                <w:t>condExecutionCondPSCell</w:t>
              </w:r>
            </w:ins>
            <w:ins w:id="1823" w:author="After RAN2#129bis" w:date="2025-04-22T16:42:00Z">
              <w:del w:id="1824" w:author="After RAN2#130" w:date="2025-07-29T11:32:00Z">
                <w:r w:rsidR="00E357A4" w:rsidDel="00F75875">
                  <w:rPr>
                    <w:lang w:eastAsia="sv-SE"/>
                  </w:rPr>
                  <w:delText xml:space="preserve">the last executed </w:delText>
                </w:r>
              </w:del>
            </w:ins>
            <w:ins w:id="1825" w:author="After RAN2#129bis" w:date="2025-04-22T16:43:00Z">
              <w:del w:id="1826" w:author="After RAN2#130" w:date="2025-07-29T11:32:00Z">
                <w:r w:rsidR="00E357A4" w:rsidRPr="00D65B73" w:rsidDel="00F75875">
                  <w:rPr>
                    <w:i/>
                    <w:lang w:eastAsia="sv-SE"/>
                  </w:rPr>
                  <w:delText>RRCReconfiguration</w:delText>
                </w:r>
                <w:r w:rsidR="00E357A4" w:rsidDel="00F75875">
                  <w:rPr>
                    <w:lang w:eastAsia="sv-SE"/>
                  </w:rPr>
                  <w:delText xml:space="preserve"> </w:delText>
                </w:r>
              </w:del>
            </w:ins>
            <w:ins w:id="1827" w:author="After RAN2#129bis" w:date="2025-04-22T16:44:00Z">
              <w:del w:id="1828" w:author="After RAN2#130" w:date="2025-07-29T11:32:00Z">
                <w:r w:rsidR="00E357A4" w:rsidDel="00F75875">
                  <w:rPr>
                    <w:lang w:eastAsia="sv-SE"/>
                  </w:rPr>
                  <w:delText xml:space="preserve">contained both </w:delText>
                </w:r>
              </w:del>
            </w:ins>
            <w:ins w:id="1829" w:author="After RAN2#129bis" w:date="2025-04-22T16:45:00Z">
              <w:del w:id="1830" w:author="After RAN2#130" w:date="2025-07-29T11:32:00Z">
                <w:r w:rsidR="00E357A4" w:rsidDel="00F75875">
                  <w:rPr>
                    <w:i/>
                    <w:iCs/>
                    <w:lang w:eastAsia="sv-SE"/>
                  </w:rPr>
                  <w:delText>condExecutionCond</w:delText>
                </w:r>
                <w:r w:rsidR="00E357A4" w:rsidDel="00F75875">
                  <w:rPr>
                    <w:lang w:eastAsia="sv-SE"/>
                  </w:rPr>
                  <w:delText xml:space="preserve"> and </w:delText>
                </w:r>
                <w:r w:rsidR="00E357A4" w:rsidDel="00F75875">
                  <w:rPr>
                    <w:i/>
                    <w:iCs/>
                    <w:lang w:eastAsia="sv-SE"/>
                  </w:rPr>
                  <w:delText>condExecutionCondPSCell</w:delText>
                </w:r>
              </w:del>
              <w:r w:rsidR="00E357A4">
                <w:rPr>
                  <w:i/>
                  <w:iCs/>
                  <w:lang w:eastAsia="sv-SE"/>
                </w:rPr>
                <w:t>.</w:t>
              </w:r>
            </w:ins>
            <w:commentRangeEnd w:id="1819"/>
            <w:r w:rsidR="00B64534">
              <w:rPr>
                <w:rStyle w:val="af1"/>
                <w:rFonts w:ascii="Times New Roman" w:hAnsi="Times New Roman"/>
              </w:rPr>
              <w:commentReference w:id="1819"/>
            </w:r>
            <w:commentRangeEnd w:id="1820"/>
            <w:r w:rsidR="00F75875">
              <w:rPr>
                <w:rStyle w:val="af1"/>
                <w:rFonts w:ascii="Times New Roman" w:hAnsi="Times New Roman"/>
              </w:rPr>
              <w:commentReference w:id="1820"/>
            </w:r>
          </w:p>
        </w:tc>
      </w:tr>
      <w:tr w:rsidR="00014836" w:rsidRPr="00D839FF" w14:paraId="5B6AA553" w14:textId="77777777" w:rsidTr="00771058">
        <w:trPr>
          <w:ins w:id="1831" w:author="After RAN2#129" w:date="2025-03-26T23:05:00Z"/>
        </w:trPr>
        <w:tc>
          <w:tcPr>
            <w:tcW w:w="14175" w:type="dxa"/>
            <w:gridSpan w:val="2"/>
            <w:tcBorders>
              <w:top w:val="single" w:sz="4" w:space="0" w:color="auto"/>
              <w:left w:val="single" w:sz="4" w:space="0" w:color="auto"/>
              <w:bottom w:val="single" w:sz="4" w:space="0" w:color="auto"/>
              <w:right w:val="single" w:sz="4" w:space="0" w:color="auto"/>
            </w:tcBorders>
          </w:tcPr>
          <w:p w14:paraId="469992E4" w14:textId="77777777" w:rsidR="00832A68" w:rsidRPr="00F55070" w:rsidRDefault="00832A68" w:rsidP="00832A68">
            <w:pPr>
              <w:pStyle w:val="TAL"/>
              <w:rPr>
                <w:ins w:id="1832" w:author="After RAN2#129" w:date="2025-03-26T23:05:00Z"/>
                <w:b/>
                <w:i/>
                <w:lang w:eastAsia="ko-KR"/>
              </w:rPr>
            </w:pPr>
            <w:commentRangeStart w:id="1833"/>
            <w:ins w:id="1834" w:author="After RAN2#129" w:date="2025-03-26T23:05:00Z">
              <w:r>
                <w:rPr>
                  <w:rFonts w:eastAsia="等线" w:hint="eastAsia"/>
                  <w:b/>
                  <w:i/>
                </w:rPr>
                <w:t>l</w:t>
              </w:r>
              <w:r w:rsidRPr="00F55070">
                <w:rPr>
                  <w:b/>
                  <w:i/>
                  <w:lang w:eastAsia="ko-KR"/>
                </w:rPr>
                <w:t>tm</w:t>
              </w:r>
              <w:r>
                <w:rPr>
                  <w:b/>
                  <w:i/>
                  <w:lang w:eastAsia="ko-KR"/>
                </w:rPr>
                <w:t>-Recovery</w:t>
              </w:r>
              <w:r w:rsidRPr="00F55070">
                <w:rPr>
                  <w:b/>
                  <w:i/>
                  <w:lang w:eastAsia="ko-KR"/>
                </w:rPr>
                <w:t>CellId</w:t>
              </w:r>
            </w:ins>
          </w:p>
          <w:p w14:paraId="362F9B6E" w14:textId="0CA4FD83" w:rsidR="00014836" w:rsidRPr="00D839FF" w:rsidRDefault="00832A68" w:rsidP="00832A68">
            <w:pPr>
              <w:pStyle w:val="TAL"/>
              <w:rPr>
                <w:ins w:id="1835" w:author="After RAN2#129" w:date="2025-03-26T23:05:00Z"/>
                <w:b/>
                <w:i/>
                <w:lang w:eastAsia="ko-KR"/>
              </w:rPr>
            </w:pPr>
            <w:ins w:id="1836" w:author="After RAN2#129" w:date="2025-03-26T23:05:00Z">
              <w:r w:rsidRPr="000B7163">
                <w:rPr>
                  <w:lang w:eastAsia="en-GB"/>
                </w:rPr>
                <w:t xml:space="preserve">This field is used to indicate </w:t>
              </w:r>
              <w:r w:rsidRPr="000B7163">
                <w:t xml:space="preserve">the </w:t>
              </w:r>
              <w:r w:rsidRPr="000B7163">
                <w:rPr>
                  <w:lang w:eastAsia="en-GB"/>
                </w:rPr>
                <w:t xml:space="preserve">candidate target cell for </w:t>
              </w:r>
              <w:r>
                <w:rPr>
                  <w:rFonts w:eastAsia="等线" w:hint="eastAsia"/>
                </w:rPr>
                <w:t>LTM cell switch</w:t>
              </w:r>
              <w:r w:rsidRPr="000B7163">
                <w:t xml:space="preserve"> included in </w:t>
              </w:r>
              <w:r>
                <w:rPr>
                  <w:rFonts w:eastAsia="等线" w:hint="eastAsia"/>
                  <w:i/>
                </w:rPr>
                <w:t>ltm</w:t>
              </w:r>
              <w:r>
                <w:rPr>
                  <w:rFonts w:eastAsia="等线"/>
                  <w:i/>
                  <w:lang w:val="en-US"/>
                </w:rPr>
                <w:t>-Config</w:t>
              </w:r>
              <w:r w:rsidRPr="000B7163">
                <w:t xml:space="preserve"> </w:t>
              </w:r>
              <w:r>
                <w:t xml:space="preserve">associated with the MCG </w:t>
              </w:r>
              <w:r w:rsidRPr="000B7163">
                <w:t xml:space="preserve">that the UE selected for </w:t>
              </w:r>
              <w:r>
                <w:t>LTM</w:t>
              </w:r>
              <w:r w:rsidRPr="000B7163">
                <w:t xml:space="preserve"> based recovery while T311 </w:t>
              </w:r>
              <w:r>
                <w:t>wa</w:t>
              </w:r>
              <w:r w:rsidRPr="000B7163">
                <w:t>s running</w:t>
              </w:r>
              <w:r>
                <w:t>.</w:t>
              </w:r>
            </w:ins>
            <w:commentRangeEnd w:id="1833"/>
            <w:ins w:id="1837" w:author="After RAN2#129" w:date="2025-03-26T23:06:00Z">
              <w:r w:rsidR="00E659F0">
                <w:rPr>
                  <w:rStyle w:val="af1"/>
                  <w:rFonts w:ascii="Times New Roman" w:hAnsi="Times New Roman"/>
                </w:rPr>
                <w:commentReference w:id="1833"/>
              </w:r>
            </w:ins>
          </w:p>
        </w:tc>
      </w:tr>
      <w:tr w:rsidR="003B01CB" w:rsidRPr="00D839FF" w14:paraId="036A3F52"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973A06" w:rsidRPr="00D839FF" w14:paraId="0A92FCC6" w14:textId="77777777" w:rsidTr="00467478">
        <w:trPr>
          <w:ins w:id="1838" w:author="After RAN2#129" w:date="2025-03-26T23:07:00Z"/>
        </w:trPr>
        <w:tc>
          <w:tcPr>
            <w:tcW w:w="14175" w:type="dxa"/>
            <w:gridSpan w:val="2"/>
            <w:tcBorders>
              <w:top w:val="single" w:sz="4" w:space="0" w:color="auto"/>
              <w:left w:val="single" w:sz="4" w:space="0" w:color="auto"/>
              <w:bottom w:val="single" w:sz="4" w:space="0" w:color="auto"/>
              <w:right w:val="single" w:sz="4" w:space="0" w:color="auto"/>
            </w:tcBorders>
          </w:tcPr>
          <w:p w14:paraId="301B938F" w14:textId="4A20EA1B" w:rsidR="00282496" w:rsidRPr="008D156B" w:rsidRDefault="00282496" w:rsidP="00282496">
            <w:pPr>
              <w:pStyle w:val="TAL"/>
              <w:rPr>
                <w:ins w:id="1839" w:author="After RAN2#129" w:date="2025-03-26T23:07:00Z"/>
                <w:b/>
                <w:i/>
                <w:lang w:eastAsia="ko-KR"/>
              </w:rPr>
            </w:pPr>
            <w:ins w:id="1840" w:author="After RAN2#129" w:date="2025-03-26T23:07:00Z">
              <w:r w:rsidRPr="008D156B">
                <w:rPr>
                  <w:b/>
                  <w:i/>
                  <w:lang w:eastAsia="ko-KR"/>
                </w:rPr>
                <w:t>measResultL1</w:t>
              </w:r>
            </w:ins>
            <w:ins w:id="1841" w:author="After RAN2#129bis" w:date="2025-05-07T20:33:00Z">
              <w:r w:rsidR="00B47D7E">
                <w:rPr>
                  <w:b/>
                  <w:i/>
                  <w:lang w:eastAsia="ko-KR"/>
                </w:rPr>
                <w:t>-</w:t>
              </w:r>
            </w:ins>
            <w:ins w:id="1842" w:author="After RAN2#129" w:date="2025-03-26T23:07:00Z">
              <w:r w:rsidRPr="008D156B">
                <w:rPr>
                  <w:b/>
                  <w:i/>
                  <w:lang w:eastAsia="ko-KR"/>
                </w:rPr>
                <w:t>LastServCell</w:t>
              </w:r>
            </w:ins>
          </w:p>
          <w:p w14:paraId="15E1980E" w14:textId="6E592099" w:rsidR="00973A06" w:rsidRPr="00D839FF" w:rsidRDefault="00282496" w:rsidP="00282496">
            <w:pPr>
              <w:pStyle w:val="TAL"/>
              <w:rPr>
                <w:ins w:id="1843" w:author="After RAN2#129" w:date="2025-03-26T23:07:00Z"/>
                <w:b/>
                <w:bCs/>
                <w:i/>
                <w:iCs/>
              </w:rPr>
            </w:pPr>
            <w:ins w:id="1844" w:author="After RAN2#129" w:date="2025-03-26T23:07:00Z">
              <w:r w:rsidRPr="008D156B">
                <w:rPr>
                  <w:bCs/>
                  <w:iCs/>
                  <w:lang w:eastAsia="ko-KR"/>
                </w:rPr>
                <w:t xml:space="preserve">This field </w:t>
              </w:r>
              <w:r w:rsidRPr="004C66BF">
                <w:rPr>
                  <w:bCs/>
                  <w:iCs/>
                  <w:lang w:eastAsia="ko-KR"/>
                </w:rPr>
                <w:t>contains</w:t>
              </w:r>
              <w:r w:rsidRPr="008D156B">
                <w:rPr>
                  <w:bCs/>
                  <w:iCs/>
                  <w:lang w:eastAsia="ko-KR"/>
                </w:rPr>
                <w:t xml:space="preserve"> the last L1 measurement results collected in the PCell upon detecting radio link failure or the source PCell upon </w:t>
              </w:r>
              <w:r>
                <w:rPr>
                  <w:bCs/>
                  <w:iCs/>
                  <w:lang w:eastAsia="ko-KR"/>
                </w:rPr>
                <w:t xml:space="preserve">reconfiguration with sync failure </w:t>
              </w:r>
            </w:ins>
            <w:ins w:id="1845" w:author="After RAN2#130" w:date="2025-06-12T21:49:00Z">
              <w:r w:rsidR="00213A5A" w:rsidRPr="00213A5A">
                <w:rPr>
                  <w:bCs/>
                  <w:iCs/>
                  <w:lang w:eastAsia="ko-KR"/>
                </w:rPr>
                <w:t xml:space="preserve">if the UE was configured with </w:t>
              </w:r>
              <w:r w:rsidR="00213A5A" w:rsidRPr="00213A5A">
                <w:rPr>
                  <w:bCs/>
                  <w:i/>
                  <w:iCs/>
                  <w:lang w:eastAsia="ko-KR"/>
                </w:rPr>
                <w:t>ltm</w:t>
              </w:r>
              <w:r w:rsidR="00213A5A" w:rsidRPr="00213A5A">
                <w:rPr>
                  <w:bCs/>
                  <w:i/>
                  <w:iCs/>
                  <w:lang w:val="en-US" w:eastAsia="ko-KR"/>
                </w:rPr>
                <w:t>-Config</w:t>
              </w:r>
              <w:r w:rsidR="00213A5A" w:rsidRPr="00213A5A">
                <w:rPr>
                  <w:bCs/>
                  <w:iCs/>
                  <w:lang w:val="en-US" w:eastAsia="ko-KR"/>
                </w:rPr>
                <w:t xml:space="preserve"> associated with the MCG</w:t>
              </w:r>
              <w:r w:rsidR="00213A5A" w:rsidRPr="00213A5A">
                <w:rPr>
                  <w:bCs/>
                  <w:iCs/>
                  <w:lang w:eastAsia="ko-KR"/>
                </w:rPr>
                <w:t xml:space="preserve"> when connected to the source PCell (in case HO failure) or PCell (in case RLF</w:t>
              </w:r>
            </w:ins>
            <w:ins w:id="1846" w:author="After RAN2#129" w:date="2025-03-26T23:07:00Z">
              <w:del w:id="1847" w:author="After RAN2#130" w:date="2025-06-12T21:49:00Z">
                <w:r w:rsidDel="00213A5A">
                  <w:rPr>
                    <w:bCs/>
                    <w:iCs/>
                    <w:lang w:eastAsia="ko-KR"/>
                  </w:rPr>
                  <w:delText>when the UE is LTM configured</w:delText>
                </w:r>
              </w:del>
            </w:ins>
            <w:ins w:id="1848" w:author="After RAN2#130" w:date="2025-06-12T21:49:00Z">
              <w:r w:rsidR="00213A5A">
                <w:rPr>
                  <w:bCs/>
                  <w:iCs/>
                  <w:lang w:eastAsia="ko-KR"/>
                </w:rPr>
                <w:t>)</w:t>
              </w:r>
            </w:ins>
            <w:ins w:id="1849" w:author="After RAN2#129" w:date="2025-03-26T23:07:00Z">
              <w:r w:rsidRPr="008D156B">
                <w:rPr>
                  <w:bCs/>
                  <w:iCs/>
                  <w:lang w:eastAsia="ko-KR"/>
                </w:rPr>
                <w:t>.</w:t>
              </w:r>
            </w:ins>
          </w:p>
        </w:tc>
      </w:tr>
      <w:tr w:rsidR="00973A06" w:rsidRPr="00D839FF" w14:paraId="28609399" w14:textId="77777777" w:rsidTr="00467478">
        <w:trPr>
          <w:ins w:id="1850" w:author="After RAN2#129" w:date="2025-03-26T23:07:00Z"/>
        </w:trPr>
        <w:tc>
          <w:tcPr>
            <w:tcW w:w="14175" w:type="dxa"/>
            <w:gridSpan w:val="2"/>
            <w:tcBorders>
              <w:top w:val="single" w:sz="4" w:space="0" w:color="auto"/>
              <w:left w:val="single" w:sz="4" w:space="0" w:color="auto"/>
              <w:bottom w:val="single" w:sz="4" w:space="0" w:color="auto"/>
              <w:right w:val="single" w:sz="4" w:space="0" w:color="auto"/>
            </w:tcBorders>
          </w:tcPr>
          <w:p w14:paraId="6BC40CD3" w14:textId="2DBE48ED" w:rsidR="00FF22E5" w:rsidRPr="004C66BF" w:rsidRDefault="00FF22E5" w:rsidP="00FF22E5">
            <w:pPr>
              <w:pStyle w:val="TAL"/>
              <w:rPr>
                <w:ins w:id="1851" w:author="After RAN2#129" w:date="2025-03-26T23:08:00Z"/>
                <w:b/>
                <w:bCs/>
                <w:i/>
                <w:iCs/>
              </w:rPr>
            </w:pPr>
            <w:commentRangeStart w:id="1852"/>
            <w:ins w:id="1853" w:author="After RAN2#129" w:date="2025-03-26T23:08:00Z">
              <w:r w:rsidRPr="004C66BF">
                <w:rPr>
                  <w:b/>
                  <w:bCs/>
                  <w:i/>
                  <w:iCs/>
                </w:rPr>
                <w:lastRenderedPageBreak/>
                <w:t>measResultL1</w:t>
              </w:r>
            </w:ins>
            <w:ins w:id="1854" w:author="After RAN2#129bis" w:date="2025-05-07T20:34:00Z">
              <w:r w:rsidR="00B47D7E">
                <w:rPr>
                  <w:b/>
                  <w:bCs/>
                  <w:i/>
                  <w:iCs/>
                </w:rPr>
                <w:t>-</w:t>
              </w:r>
            </w:ins>
            <w:ins w:id="1855" w:author="After RAN2#129" w:date="2025-03-26T23:08:00Z">
              <w:r w:rsidRPr="004C66BF">
                <w:rPr>
                  <w:b/>
                  <w:bCs/>
                  <w:i/>
                  <w:iCs/>
                </w:rPr>
                <w:t>NeighCells</w:t>
              </w:r>
            </w:ins>
          </w:p>
          <w:p w14:paraId="0A7E3FC1" w14:textId="5B2CDFE1" w:rsidR="00973A06" w:rsidRPr="00D839FF" w:rsidRDefault="00FF22E5" w:rsidP="00FF22E5">
            <w:pPr>
              <w:pStyle w:val="TAL"/>
              <w:rPr>
                <w:ins w:id="1856" w:author="After RAN2#129" w:date="2025-03-26T23:07:00Z"/>
                <w:b/>
                <w:bCs/>
                <w:i/>
                <w:iCs/>
              </w:rPr>
            </w:pPr>
            <w:ins w:id="1857" w:author="After RAN2#129" w:date="2025-03-26T23:08:00Z">
              <w:r w:rsidRPr="004C66BF">
                <w:rPr>
                  <w:bCs/>
                  <w:iCs/>
                  <w:lang w:eastAsia="ko-KR"/>
                </w:rPr>
                <w:t xml:space="preserve">This field contains the last L1 measurement results collected in neighbour </w:t>
              </w:r>
              <w:r>
                <w:rPr>
                  <w:bCs/>
                  <w:iCs/>
                  <w:lang w:eastAsia="ko-KR"/>
                </w:rPr>
                <w:t xml:space="preserve">MCG LTM candidate </w:t>
              </w:r>
              <w:r w:rsidRPr="004C66BF">
                <w:rPr>
                  <w:bCs/>
                  <w:iCs/>
                  <w:lang w:eastAsia="ko-KR"/>
                </w:rPr>
                <w:t xml:space="preserve">cells upon </w:t>
              </w:r>
              <w:r>
                <w:rPr>
                  <w:bCs/>
                  <w:iCs/>
                  <w:lang w:eastAsia="ko-KR"/>
                </w:rPr>
                <w:t>reconfiguration with sync</w:t>
              </w:r>
              <w:r w:rsidRPr="004C66BF" w:rsidDel="0036088C">
                <w:rPr>
                  <w:bCs/>
                  <w:iCs/>
                  <w:lang w:eastAsia="ko-KR"/>
                </w:rPr>
                <w:t xml:space="preserve"> </w:t>
              </w:r>
              <w:r w:rsidRPr="004C66BF">
                <w:rPr>
                  <w:bCs/>
                  <w:iCs/>
                  <w:lang w:eastAsia="ko-KR"/>
                </w:rPr>
                <w:t>failure or upon detecting radio link failure</w:t>
              </w:r>
              <w:r>
                <w:rPr>
                  <w:bCs/>
                  <w:iCs/>
                  <w:lang w:eastAsia="ko-KR"/>
                </w:rPr>
                <w:t>.</w:t>
              </w:r>
            </w:ins>
            <w:commentRangeEnd w:id="1852"/>
            <w:ins w:id="1858" w:author="After RAN2#129" w:date="2025-03-26T23:09:00Z">
              <w:r w:rsidR="000B5615">
                <w:rPr>
                  <w:rStyle w:val="af1"/>
                  <w:rFonts w:ascii="Times New Roman" w:hAnsi="Times New Roman"/>
                </w:rPr>
                <w:commentReference w:id="1852"/>
              </w:r>
            </w:ins>
          </w:p>
        </w:tc>
      </w:tr>
      <w:tr w:rsidR="003B01CB" w:rsidRPr="00D839FF" w14:paraId="0658361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commentRangeStart w:id="1859"/>
            <w:commentRangeStart w:id="1860"/>
            <w:r w:rsidRPr="00D839FF">
              <w:rPr>
                <w:b/>
                <w:bCs/>
                <w:i/>
                <w:iCs/>
              </w:rPr>
              <w:t>pSCellId</w:t>
            </w:r>
            <w:commentRangeEnd w:id="1859"/>
            <w:r w:rsidR="005E60C3">
              <w:rPr>
                <w:rStyle w:val="af1"/>
                <w:rFonts w:ascii="Times New Roman" w:hAnsi="Times New Roman"/>
              </w:rPr>
              <w:commentReference w:id="1859"/>
            </w:r>
            <w:commentRangeEnd w:id="1860"/>
            <w:r w:rsidR="00721139">
              <w:rPr>
                <w:rStyle w:val="af1"/>
                <w:rFonts w:ascii="Times New Roman" w:hAnsi="Times New Roman"/>
              </w:rPr>
              <w:commentReference w:id="1860"/>
            </w:r>
          </w:p>
          <w:p w14:paraId="14BDD10E" w14:textId="45076D41"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ins w:id="1861" w:author="After RAN2#130" w:date="2025-07-29T11:33:00Z">
              <w:r w:rsidR="00F57B90">
                <w:t xml:space="preserve"> or the source PSCell of the </w:t>
              </w:r>
              <w:r w:rsidR="00721139">
                <w:t>CHO with candida</w:t>
              </w:r>
            </w:ins>
            <w:ins w:id="1862" w:author="After RAN2#130" w:date="2025-07-29T11:34:00Z">
              <w:r w:rsidR="00721139">
                <w:t>te SCG procedure failure</w:t>
              </w:r>
            </w:ins>
            <w:r w:rsidRPr="00D839FF">
              <w:t>.</w:t>
            </w:r>
          </w:p>
        </w:tc>
      </w:tr>
      <w:tr w:rsidR="003B01CB" w:rsidRPr="00D839FF" w14:paraId="52062244" w14:textId="77777777" w:rsidTr="00AF0F6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lastRenderedPageBreak/>
              <w:t>timeConnFailure</w:t>
            </w:r>
          </w:p>
          <w:p w14:paraId="62DD3C54" w14:textId="4715F82F"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elapsed since the last HO</w:t>
            </w:r>
            <w:ins w:id="1863" w:author="After RAN2#129" w:date="2025-03-26T23:10:00Z">
              <w:r w:rsidRPr="00D839FF">
                <w:rPr>
                  <w:lang w:eastAsia="en-GB"/>
                </w:rPr>
                <w:t xml:space="preserve"> </w:t>
              </w:r>
              <w:r w:rsidR="00FE2658">
                <w:rPr>
                  <w:lang w:eastAsia="en-GB"/>
                </w:rPr>
                <w:t>or LTM cell switch</w:t>
              </w:r>
            </w:ins>
            <w:r w:rsidRPr="00D839FF">
              <w:rPr>
                <w:lang w:eastAsia="en-GB"/>
              </w:rPr>
              <w:t xml:space="preserve">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260436D5"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w:t>
            </w:r>
            <w:ins w:id="1864" w:author="After RAN2#129" w:date="2025-03-26T23:11:00Z">
              <w:r w:rsidR="0045765D">
                <w:rPr>
                  <w:lang w:eastAsia="en-GB"/>
                </w:rPr>
                <w:t>,</w:t>
              </w:r>
            </w:ins>
            <w:r w:rsidRPr="00D839FF">
              <w:rPr>
                <w:lang w:eastAsia="en-GB"/>
              </w:rPr>
              <w:t xml:space="preserve"> </w:t>
            </w:r>
            <w:del w:id="1865" w:author="After RAN2#129" w:date="2025-03-26T23:11:00Z">
              <w:r w:rsidRPr="00D839FF">
                <w:rPr>
                  <w:lang w:eastAsia="en-GB"/>
                </w:rPr>
                <w:delText xml:space="preserve">or </w:delText>
              </w:r>
            </w:del>
            <w:r w:rsidRPr="00D839FF">
              <w:rPr>
                <w:lang w:eastAsia="en-GB"/>
              </w:rPr>
              <w:t>handover</w:t>
            </w:r>
            <w:ins w:id="1866" w:author="After RAN2#129" w:date="2025-03-26T23:11:00Z">
              <w:r w:rsidR="004A7CB5">
                <w:rPr>
                  <w:lang w:eastAsia="en-GB"/>
                </w:rPr>
                <w:t xml:space="preserve"> or LTM cell switch</w:t>
              </w:r>
            </w:ins>
            <w:r w:rsidRPr="00D839FF">
              <w:rPr>
                <w:lang w:eastAsia="en-GB"/>
              </w:rPr>
              <w:t>)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867" w:author="After RAN2#129" w:date="2025-03-26T23:12:00Z">
              <w:r w:rsidR="00E871A2">
                <w:rPr>
                  <w:bCs/>
                  <w:iCs/>
                  <w:lang w:eastAsia="ko-KR"/>
                </w:rPr>
                <w:t>,</w:t>
              </w:r>
            </w:ins>
            <w:r w:rsidRPr="00D839FF">
              <w:rPr>
                <w:bCs/>
                <w:iCs/>
                <w:lang w:eastAsia="ko-KR"/>
              </w:rPr>
              <w:t xml:space="preserve"> </w:t>
            </w:r>
            <w:del w:id="1868" w:author="After RAN2#129" w:date="2025-03-26T23:12:00Z">
              <w:r w:rsidRPr="00D839FF">
                <w:rPr>
                  <w:bCs/>
                  <w:iCs/>
                  <w:lang w:eastAsia="ko-KR"/>
                </w:rPr>
                <w:delText xml:space="preserve">or </w:delText>
              </w:r>
            </w:del>
            <w:r w:rsidRPr="00D839FF">
              <w:rPr>
                <w:bCs/>
                <w:iCs/>
                <w:lang w:eastAsia="ko-KR"/>
              </w:rPr>
              <w:t>handover</w:t>
            </w:r>
            <w:ins w:id="1869" w:author="After RAN2#129" w:date="2025-03-26T23:12:00Z">
              <w:r w:rsidR="00E871A2">
                <w:rPr>
                  <w:bCs/>
                  <w:iCs/>
                  <w:lang w:eastAsia="ko-KR"/>
                </w:rPr>
                <w:t xml:space="preserve"> or LTM cell switch</w:t>
              </w:r>
            </w:ins>
            <w:r w:rsidRPr="00D839FF">
              <w:rPr>
                <w:bCs/>
                <w:iCs/>
                <w:lang w:eastAsia="ko-KR"/>
              </w:rPr>
              <w:t>) failure.</w:t>
            </w:r>
          </w:p>
        </w:tc>
      </w:tr>
      <w:tr w:rsidR="003B01CB" w:rsidRPr="00D839FF" w14:paraId="05795726"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73C0E716"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 xml:space="preserve">elapsed between the connection </w:t>
            </w:r>
            <w:commentRangeStart w:id="1870"/>
            <w:r w:rsidRPr="00D839FF">
              <w:rPr>
                <w:lang w:eastAsia="en-GB"/>
              </w:rPr>
              <w:t>(radio link</w:t>
            </w:r>
            <w:ins w:id="1871" w:author="After RAN2#129" w:date="2025-03-26T23:12:00Z">
              <w:r w:rsidR="00F72C69">
                <w:rPr>
                  <w:lang w:eastAsia="en-GB"/>
                </w:rPr>
                <w:t>,</w:t>
              </w:r>
            </w:ins>
            <w:r w:rsidRPr="00D839FF">
              <w:rPr>
                <w:lang w:eastAsia="en-GB"/>
              </w:rPr>
              <w:t xml:space="preserve"> </w:t>
            </w:r>
            <w:del w:id="1872" w:author="After RAN2#129" w:date="2025-03-26T23:12:00Z">
              <w:r w:rsidRPr="00D839FF">
                <w:rPr>
                  <w:lang w:eastAsia="en-GB"/>
                </w:rPr>
                <w:delText xml:space="preserve">or </w:delText>
              </w:r>
            </w:del>
            <w:r w:rsidRPr="00D839FF">
              <w:rPr>
                <w:lang w:eastAsia="en-GB"/>
              </w:rPr>
              <w:t>handover</w:t>
            </w:r>
            <w:ins w:id="1873" w:author="After RAN2#129" w:date="2025-03-26T23:12:00Z">
              <w:r w:rsidR="00F72C69">
                <w:rPr>
                  <w:lang w:eastAsia="en-GB"/>
                </w:rPr>
                <w:t xml:space="preserve"> or LTM cell switch</w:t>
              </w:r>
            </w:ins>
            <w:r w:rsidRPr="00D839FF">
              <w:rPr>
                <w:lang w:eastAsia="en-GB"/>
              </w:rPr>
              <w:t xml:space="preserve">) failure </w:t>
            </w:r>
            <w:commentRangeEnd w:id="1870"/>
            <w:r w:rsidR="0000086F">
              <w:rPr>
                <w:rStyle w:val="af1"/>
                <w:rFonts w:ascii="Times New Roman" w:hAnsi="Times New Roman"/>
              </w:rPr>
              <w:commentReference w:id="1870"/>
            </w:r>
            <w:r w:rsidRPr="00D839FF">
              <w:rPr>
                <w:lang w:eastAsia="en-GB"/>
              </w:rPr>
              <w:t>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r w:rsidR="001B1611" w:rsidRPr="00D839FF" w:rsidDel="006050C3" w14:paraId="47ED5EC3" w14:textId="2B78C463" w:rsidTr="00964CC4">
        <w:trPr>
          <w:ins w:id="1874" w:author="After RAN2#129" w:date="2025-03-26T23:14:00Z"/>
          <w:del w:id="1875" w:author="After RAN2#130" w:date="2025-06-08T20:18:00Z"/>
        </w:trPr>
        <w:tc>
          <w:tcPr>
            <w:tcW w:w="14175" w:type="dxa"/>
            <w:gridSpan w:val="2"/>
            <w:tcBorders>
              <w:top w:val="single" w:sz="4" w:space="0" w:color="auto"/>
              <w:left w:val="single" w:sz="4" w:space="0" w:color="auto"/>
              <w:bottom w:val="single" w:sz="4" w:space="0" w:color="auto"/>
              <w:right w:val="single" w:sz="4" w:space="0" w:color="auto"/>
            </w:tcBorders>
          </w:tcPr>
          <w:p w14:paraId="25AFD7FE" w14:textId="599CEF76" w:rsidR="001B1611" w:rsidRPr="00F55070" w:rsidDel="006050C3" w:rsidRDefault="001B1611" w:rsidP="001B1611">
            <w:pPr>
              <w:pStyle w:val="TAL"/>
              <w:rPr>
                <w:ins w:id="1876" w:author="After RAN2#129" w:date="2025-03-26T23:14:00Z"/>
                <w:del w:id="1877" w:author="After RAN2#130" w:date="2025-06-08T20:18:00Z"/>
                <w:b/>
                <w:i/>
                <w:lang w:eastAsia="sv-SE"/>
              </w:rPr>
            </w:pPr>
            <w:commentRangeStart w:id="1878"/>
            <w:commentRangeStart w:id="1879"/>
            <w:ins w:id="1880" w:author="After RAN2#129" w:date="2025-03-26T23:14:00Z">
              <w:del w:id="1881" w:author="After RAN2#130" w:date="2025-06-08T20:18:00Z">
                <w:r w:rsidRPr="00F55070" w:rsidDel="006050C3">
                  <w:rPr>
                    <w:b/>
                    <w:i/>
                    <w:lang w:eastAsia="sv-SE"/>
                  </w:rPr>
                  <w:delText>timingAdvanceEstType</w:delText>
                </w:r>
              </w:del>
            </w:ins>
          </w:p>
          <w:p w14:paraId="523149E9" w14:textId="117E0B00" w:rsidR="001B1611" w:rsidRPr="00D839FF" w:rsidDel="006050C3" w:rsidRDefault="001B1611" w:rsidP="001B1611">
            <w:pPr>
              <w:pStyle w:val="TAL"/>
              <w:rPr>
                <w:ins w:id="1882" w:author="After RAN2#129" w:date="2025-03-26T23:14:00Z"/>
                <w:del w:id="1883" w:author="After RAN2#130" w:date="2025-06-08T20:18:00Z"/>
                <w:b/>
                <w:bCs/>
                <w:i/>
                <w:iCs/>
              </w:rPr>
            </w:pPr>
            <w:ins w:id="1884" w:author="After RAN2#129" w:date="2025-03-26T23:14:00Z">
              <w:del w:id="1885" w:author="After RAN2#130" w:date="2025-06-08T20:18:00Z">
                <w:r w:rsidRPr="000B7163" w:rsidDel="006050C3">
                  <w:rPr>
                    <w:lang w:eastAsia="sv-SE"/>
                  </w:rPr>
                  <w:delText>T</w:delText>
                </w:r>
                <w:r w:rsidRPr="000B7163" w:rsidDel="006050C3">
                  <w:rPr>
                    <w:lang w:eastAsia="en-GB"/>
                  </w:rPr>
                  <w:delText>his fie</w:delText>
                </w:r>
                <w:r w:rsidRPr="000B7163" w:rsidDel="006050C3">
                  <w:rPr>
                    <w:lang w:eastAsia="sv-SE"/>
                  </w:rPr>
                  <w:delText>l</w:delText>
                </w:r>
                <w:r w:rsidRPr="000B7163" w:rsidDel="006050C3">
                  <w:rPr>
                    <w:lang w:eastAsia="en-GB"/>
                  </w:rPr>
                  <w:delText>d is used to indicat</w:delText>
                </w:r>
                <w:r w:rsidDel="006050C3">
                  <w:rPr>
                    <w:lang w:eastAsia="en-GB"/>
                  </w:rPr>
                  <w:delText>e by which method the timing advance value used for LTM cell switch is obtained. Val</w:delText>
                </w:r>
                <w:r w:rsidDel="006050C3">
                  <w:rPr>
                    <w:lang w:eastAsia="sv-SE"/>
                  </w:rPr>
                  <w:delText xml:space="preserve">ue </w:delText>
                </w:r>
                <w:r w:rsidRPr="00F55070" w:rsidDel="006050C3">
                  <w:rPr>
                    <w:i/>
                    <w:iCs/>
                    <w:lang w:eastAsia="sv-SE"/>
                  </w:rPr>
                  <w:delText>nw</w:delText>
                </w:r>
                <w:r w:rsidDel="006050C3">
                  <w:rPr>
                    <w:lang w:eastAsia="sv-SE"/>
                  </w:rPr>
                  <w:delText xml:space="preserve"> indicates that the applied timing advance </w:delText>
                </w:r>
                <w:r w:rsidDel="006050C3">
                  <w:rPr>
                    <w:rFonts w:eastAsia="等线" w:hint="eastAsia"/>
                  </w:rPr>
                  <w:delText xml:space="preserve">is signaled from LTM Cell Switch Command MAC CE, and value </w:delText>
                </w:r>
                <w:r w:rsidRPr="00F55070" w:rsidDel="006050C3">
                  <w:rPr>
                    <w:rFonts w:eastAsia="等线"/>
                    <w:i/>
                    <w:iCs/>
                  </w:rPr>
                  <w:delText>ue</w:delText>
                </w:r>
                <w:r w:rsidDel="006050C3">
                  <w:rPr>
                    <w:rFonts w:eastAsia="等线" w:hint="eastAsia"/>
                  </w:rPr>
                  <w:delText xml:space="preserve"> indicates that the applied timing advance is measured by </w:delText>
                </w:r>
                <w:r w:rsidDel="006050C3">
                  <w:rPr>
                    <w:rFonts w:eastAsia="等线"/>
                  </w:rPr>
                  <w:delText xml:space="preserve">the </w:delText>
                </w:r>
                <w:r w:rsidDel="006050C3">
                  <w:rPr>
                    <w:rFonts w:eastAsia="等线" w:hint="eastAsia"/>
                  </w:rPr>
                  <w:delText>UE.</w:delText>
                </w:r>
              </w:del>
            </w:ins>
            <w:commentRangeEnd w:id="1878"/>
            <w:ins w:id="1886" w:author="After RAN2#129" w:date="2025-03-26T23:15:00Z">
              <w:del w:id="1887" w:author="After RAN2#130" w:date="2025-06-08T20:18:00Z">
                <w:r w:rsidR="00D156DB" w:rsidDel="006050C3">
                  <w:rPr>
                    <w:rStyle w:val="af1"/>
                    <w:rFonts w:ascii="Times New Roman" w:hAnsi="Times New Roman"/>
                  </w:rPr>
                  <w:commentReference w:id="1878"/>
                </w:r>
              </w:del>
            </w:ins>
            <w:commentRangeEnd w:id="1879"/>
            <w:r w:rsidR="006050C3">
              <w:rPr>
                <w:rStyle w:val="af1"/>
                <w:rFonts w:ascii="Times New Roman" w:hAnsi="Times New Roman"/>
              </w:rPr>
              <w:commentReference w:id="1879"/>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315230D7"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lastRenderedPageBreak/>
              <w:t>SuccessHO-Report</w:t>
            </w:r>
            <w:r w:rsidRPr="00D839FF">
              <w:rPr>
                <w:iCs/>
                <w:lang w:eastAsia="en-GB"/>
              </w:rPr>
              <w:t xml:space="preserve"> field </w:t>
            </w:r>
            <w:commentRangeStart w:id="1888"/>
            <w:commentRangeStart w:id="1889"/>
            <w:r w:rsidRPr="00D839FF">
              <w:rPr>
                <w:iCs/>
                <w:lang w:eastAsia="en-GB"/>
              </w:rPr>
              <w:t>descriptions</w:t>
            </w:r>
            <w:commentRangeEnd w:id="1888"/>
            <w:r w:rsidR="0042663B">
              <w:rPr>
                <w:rStyle w:val="af1"/>
                <w:rFonts w:ascii="Times New Roman" w:hAnsi="Times New Roman"/>
                <w:b w:val="0"/>
              </w:rPr>
              <w:commentReference w:id="1888"/>
            </w:r>
            <w:commentRangeEnd w:id="1889"/>
            <w:r w:rsidR="00CE4A6D">
              <w:rPr>
                <w:rStyle w:val="af1"/>
                <w:rFonts w:ascii="Times New Roman" w:hAnsi="Times New Roman"/>
                <w:b w:val="0"/>
              </w:rPr>
              <w:commentReference w:id="1889"/>
            </w:r>
          </w:p>
        </w:tc>
      </w:tr>
      <w:tr w:rsidR="003B01CB" w:rsidRPr="00D839FF" w14:paraId="6FD1A450"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F56875" w:rsidRPr="00D839FF" w14:paraId="4B0177BC" w14:textId="77777777" w:rsidTr="0071565C">
        <w:trPr>
          <w:ins w:id="1890" w:author="After RAN2#129" w:date="2025-03-27T07:41:00Z"/>
        </w:trPr>
        <w:tc>
          <w:tcPr>
            <w:tcW w:w="14175" w:type="dxa"/>
            <w:gridSpan w:val="2"/>
            <w:tcBorders>
              <w:top w:val="single" w:sz="4" w:space="0" w:color="auto"/>
              <w:left w:val="single" w:sz="4" w:space="0" w:color="auto"/>
              <w:bottom w:val="single" w:sz="4" w:space="0" w:color="auto"/>
              <w:right w:val="single" w:sz="4" w:space="0" w:color="auto"/>
            </w:tcBorders>
          </w:tcPr>
          <w:p w14:paraId="5D92AE83" w14:textId="06EDC04B" w:rsidR="00F56875" w:rsidRPr="000B7163" w:rsidRDefault="00F56875" w:rsidP="00F56875">
            <w:pPr>
              <w:pStyle w:val="TAL"/>
              <w:rPr>
                <w:ins w:id="1891" w:author="After RAN2#129" w:date="2025-03-27T07:41:00Z"/>
                <w:b/>
                <w:bCs/>
                <w:i/>
                <w:iCs/>
                <w:lang w:eastAsia="ko-KR"/>
              </w:rPr>
            </w:pPr>
            <w:commentRangeStart w:id="1892"/>
            <w:ins w:id="1893" w:author="After RAN2#129" w:date="2025-03-27T07:41:00Z">
              <w:r>
                <w:rPr>
                  <w:rFonts w:eastAsia="等线" w:hint="eastAsia"/>
                  <w:b/>
                  <w:bCs/>
                  <w:i/>
                  <w:iCs/>
                </w:rPr>
                <w:t>neighCellsM</w:t>
              </w:r>
              <w:r w:rsidRPr="000B7163">
                <w:rPr>
                  <w:b/>
                  <w:bCs/>
                  <w:i/>
                  <w:iCs/>
                  <w:lang w:eastAsia="ko-KR"/>
                </w:rPr>
                <w:t>eas</w:t>
              </w:r>
              <w:r>
                <w:rPr>
                  <w:rFonts w:eastAsia="等线" w:hint="eastAsia"/>
                  <w:b/>
                  <w:bCs/>
                  <w:i/>
                  <w:iCs/>
                </w:rPr>
                <w:t>L1</w:t>
              </w:r>
              <w:r w:rsidRPr="000B7163">
                <w:rPr>
                  <w:b/>
                  <w:bCs/>
                  <w:i/>
                  <w:iCs/>
                  <w:lang w:eastAsia="ko-KR"/>
                </w:rPr>
                <w:t>ListNR</w:t>
              </w:r>
            </w:ins>
          </w:p>
          <w:p w14:paraId="71E3CB77" w14:textId="62DF2A5D" w:rsidR="00F56875" w:rsidRPr="00D839FF" w:rsidRDefault="00F56875" w:rsidP="00F56875">
            <w:pPr>
              <w:pStyle w:val="TAL"/>
              <w:rPr>
                <w:ins w:id="1894" w:author="After RAN2#129" w:date="2025-03-27T07:41:00Z"/>
                <w:b/>
                <w:i/>
                <w:lang w:eastAsia="ko-KR"/>
              </w:rPr>
            </w:pPr>
            <w:ins w:id="1895" w:author="After RAN2#129" w:date="2025-03-27T07:41:00Z">
              <w:r w:rsidRPr="000B7163">
                <w:rPr>
                  <w:bCs/>
                  <w:iCs/>
                  <w:lang w:eastAsia="ko-KR"/>
                </w:rPr>
                <w:t xml:space="preserve">This field refers to the last </w:t>
              </w:r>
              <w:r>
                <w:rPr>
                  <w:rFonts w:eastAsia="等线" w:hint="eastAsia"/>
                  <w:bCs/>
                  <w:iCs/>
                </w:rPr>
                <w:t xml:space="preserve">L1 </w:t>
              </w:r>
              <w:r w:rsidRPr="000B7163">
                <w:rPr>
                  <w:bCs/>
                  <w:iCs/>
                  <w:lang w:eastAsia="ko-KR"/>
                </w:rPr>
                <w:t xml:space="preserve">measurement results taken in the neighboring </w:t>
              </w:r>
              <w:del w:id="1896" w:author="After RAN2#129bis" w:date="2025-05-02T14:50:00Z">
                <w:r w:rsidRPr="000B7163" w:rsidDel="00541BF1">
                  <w:rPr>
                    <w:bCs/>
                    <w:iCs/>
                    <w:lang w:eastAsia="ko-KR"/>
                  </w:rPr>
                  <w:delText>NR</w:delText>
                </w:r>
              </w:del>
            </w:ins>
            <w:ins w:id="1897" w:author="After RAN2#129bis" w:date="2025-05-02T14:50:00Z">
              <w:r w:rsidR="00541BF1">
                <w:rPr>
                  <w:bCs/>
                  <w:iCs/>
                  <w:lang w:eastAsia="ko-KR"/>
                </w:rPr>
                <w:t>MCG LTM</w:t>
              </w:r>
            </w:ins>
            <w:ins w:id="1898" w:author="After RAN2#129bis" w:date="2025-05-02T14:51:00Z">
              <w:r w:rsidR="000020EE">
                <w:rPr>
                  <w:bCs/>
                  <w:iCs/>
                  <w:lang w:eastAsia="ko-KR"/>
                </w:rPr>
                <w:t xml:space="preserve"> candidate</w:t>
              </w:r>
            </w:ins>
            <w:ins w:id="1899" w:author="After RAN2#129" w:date="2025-03-27T07:41:00Z">
              <w:r w:rsidRPr="000B7163">
                <w:rPr>
                  <w:bCs/>
                  <w:iCs/>
                  <w:lang w:eastAsia="ko-KR"/>
                </w:rPr>
                <w:t xml:space="preserve"> Cells when a successful </w:t>
              </w:r>
            </w:ins>
            <w:ins w:id="1900" w:author="After RAN2#130" w:date="2025-06-12T21:35:00Z">
              <w:r w:rsidR="008A2D26">
                <w:t>reconfiguration with sync</w:t>
              </w:r>
              <w:r w:rsidR="008A2D26" w:rsidRPr="00D839FF">
                <w:t xml:space="preserve"> </w:t>
              </w:r>
            </w:ins>
            <w:ins w:id="1901" w:author="After RAN2#129" w:date="2025-03-27T07:41:00Z">
              <w:del w:id="1902" w:author="After RAN2#130" w:date="2025-06-12T21:34:00Z">
                <w:r w:rsidRPr="000B7163" w:rsidDel="008A2D26">
                  <w:rPr>
                    <w:bCs/>
                    <w:iCs/>
                    <w:lang w:eastAsia="ko-KR"/>
                  </w:rPr>
                  <w:delText>handover</w:delText>
                </w:r>
              </w:del>
              <w:del w:id="1903" w:author="After RAN2#130" w:date="2025-06-12T21:35:00Z">
                <w:r w:rsidRPr="000B7163" w:rsidDel="008A2D26">
                  <w:rPr>
                    <w:bCs/>
                    <w:iCs/>
                    <w:lang w:eastAsia="ko-KR"/>
                  </w:rPr>
                  <w:delText xml:space="preserve"> </w:delText>
                </w:r>
              </w:del>
              <w:r w:rsidRPr="000B7163">
                <w:rPr>
                  <w:bCs/>
                  <w:iCs/>
                  <w:lang w:eastAsia="ko-KR"/>
                </w:rPr>
                <w:t>is executed</w:t>
              </w:r>
            </w:ins>
            <w:ins w:id="1904" w:author="After RAN2#130" w:date="2025-06-12T21:41:00Z">
              <w:r w:rsidR="003B0A7F" w:rsidRPr="003B0A7F">
                <w:rPr>
                  <w:rFonts w:ascii="Times New Roman" w:eastAsia="等线" w:hAnsi="Times New Roman"/>
                  <w:sz w:val="20"/>
                </w:rPr>
                <w:t xml:space="preserve"> </w:t>
              </w:r>
              <w:r w:rsidR="003B0A7F" w:rsidRPr="003B0A7F">
                <w:rPr>
                  <w:bCs/>
                  <w:iCs/>
                  <w:lang w:eastAsia="ko-KR"/>
                </w:rPr>
                <w:t xml:space="preserve">if the UE was configured with </w:t>
              </w:r>
              <w:r w:rsidR="003B0A7F" w:rsidRPr="003B0A7F">
                <w:rPr>
                  <w:bCs/>
                  <w:i/>
                  <w:iCs/>
                  <w:lang w:eastAsia="ko-KR"/>
                </w:rPr>
                <w:t>ltm</w:t>
              </w:r>
              <w:r w:rsidR="003B0A7F" w:rsidRPr="003B0A7F">
                <w:rPr>
                  <w:bCs/>
                  <w:i/>
                  <w:iCs/>
                  <w:lang w:val="en-US" w:eastAsia="ko-KR"/>
                </w:rPr>
                <w:t>-Config</w:t>
              </w:r>
              <w:r w:rsidR="003B0A7F" w:rsidRPr="003B0A7F">
                <w:rPr>
                  <w:bCs/>
                  <w:iCs/>
                  <w:lang w:val="en-US" w:eastAsia="ko-KR"/>
                </w:rPr>
                <w:t xml:space="preserve"> associated with the MCG</w:t>
              </w:r>
              <w:r w:rsidR="003B0A7F" w:rsidRPr="003B0A7F">
                <w:rPr>
                  <w:bCs/>
                  <w:iCs/>
                  <w:lang w:eastAsia="ko-KR"/>
                </w:rPr>
                <w:t xml:space="preserve"> when connected to the source PCell</w:t>
              </w:r>
            </w:ins>
            <w:ins w:id="1905" w:author="After RAN2#129" w:date="2025-03-27T07:41:00Z">
              <w:r w:rsidRPr="000B7163">
                <w:rPr>
                  <w:bCs/>
                  <w:iCs/>
                  <w:lang w:eastAsia="ko-KR"/>
                </w:rPr>
                <w:t>.</w:t>
              </w:r>
            </w:ins>
            <w:commentRangeEnd w:id="1892"/>
            <w:ins w:id="1906" w:author="After RAN2#129" w:date="2025-03-27T07:42:00Z">
              <w:r w:rsidR="0033362A">
                <w:rPr>
                  <w:rStyle w:val="af1"/>
                  <w:rFonts w:ascii="Times New Roman" w:hAnsi="Times New Roman"/>
                </w:rPr>
                <w:commentReference w:id="1892"/>
              </w:r>
            </w:ins>
          </w:p>
        </w:tc>
      </w:tr>
      <w:tr w:rsidR="00F5098A" w:rsidRPr="00D839FF" w14:paraId="02A5AE57" w14:textId="77777777" w:rsidTr="0071565C">
        <w:trPr>
          <w:ins w:id="1907" w:author="After RAN2#129" w:date="2025-03-27T07:42:00Z"/>
        </w:trPr>
        <w:tc>
          <w:tcPr>
            <w:tcW w:w="14175" w:type="dxa"/>
            <w:gridSpan w:val="2"/>
            <w:tcBorders>
              <w:top w:val="single" w:sz="4" w:space="0" w:color="auto"/>
              <w:left w:val="single" w:sz="4" w:space="0" w:color="auto"/>
              <w:bottom w:val="single" w:sz="4" w:space="0" w:color="auto"/>
              <w:right w:val="single" w:sz="4" w:space="0" w:color="auto"/>
            </w:tcBorders>
          </w:tcPr>
          <w:p w14:paraId="1436740F" w14:textId="61E0D253" w:rsidR="002D55BE" w:rsidRDefault="002D55BE" w:rsidP="002D55BE">
            <w:pPr>
              <w:pStyle w:val="TAL"/>
              <w:rPr>
                <w:ins w:id="1908" w:author="After RAN2#129" w:date="2025-03-27T07:43:00Z"/>
                <w:b/>
                <w:bCs/>
                <w:i/>
                <w:iCs/>
              </w:rPr>
            </w:pPr>
            <w:commentRangeStart w:id="1909"/>
            <w:ins w:id="1910" w:author="After RAN2#129" w:date="2025-03-27T07:43:00Z">
              <w:r>
                <w:rPr>
                  <w:b/>
                  <w:bCs/>
                  <w:i/>
                  <w:iCs/>
                </w:rPr>
                <w:t>rach</w:t>
              </w:r>
            </w:ins>
            <w:ins w:id="1911" w:author="After RAN2#129bis" w:date="2025-05-02T14:57:00Z">
              <w:r w:rsidR="002A3527">
                <w:rPr>
                  <w:b/>
                  <w:bCs/>
                  <w:i/>
                  <w:iCs/>
                </w:rPr>
                <w:t>-</w:t>
              </w:r>
            </w:ins>
            <w:ins w:id="1912" w:author="After RAN2#129" w:date="2025-03-27T07:43:00Z">
              <w:r>
                <w:rPr>
                  <w:b/>
                  <w:bCs/>
                  <w:i/>
                  <w:iCs/>
                </w:rPr>
                <w:t>Less</w:t>
              </w:r>
            </w:ins>
          </w:p>
          <w:p w14:paraId="56C5F06F" w14:textId="080F0DDD" w:rsidR="00F5098A" w:rsidRDefault="002D55BE" w:rsidP="002D55BE">
            <w:pPr>
              <w:pStyle w:val="TAL"/>
              <w:rPr>
                <w:ins w:id="1913" w:author="After RAN2#129" w:date="2025-03-27T07:42:00Z"/>
                <w:rFonts w:eastAsia="等线"/>
                <w:b/>
                <w:bCs/>
                <w:i/>
                <w:iCs/>
              </w:rPr>
            </w:pPr>
            <w:ins w:id="1914" w:author="After RAN2#129" w:date="2025-03-27T07:43:00Z">
              <w:r>
                <w:t>This field is set if the successful HO report is trigged by RACH-less LTM cell switch.</w:t>
              </w:r>
            </w:ins>
            <w:commentRangeEnd w:id="1909"/>
            <w:ins w:id="1915" w:author="After RAN2#129" w:date="2025-03-27T07:44:00Z">
              <w:r w:rsidR="003F2F05">
                <w:rPr>
                  <w:rStyle w:val="af1"/>
                  <w:rFonts w:ascii="Times New Roman" w:hAnsi="Times New Roman"/>
                </w:rPr>
                <w:commentReference w:id="1909"/>
              </w:r>
            </w:ins>
          </w:p>
        </w:tc>
      </w:tr>
      <w:tr w:rsidR="003B01CB" w:rsidRPr="00D839FF" w14:paraId="770B7A64"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742C80" w:rsidRPr="00D839FF" w14:paraId="2FD0BFC9" w14:textId="77777777" w:rsidTr="00771058">
        <w:trPr>
          <w:ins w:id="1916" w:author="After RAN2#129" w:date="2025-03-27T07:45:00Z"/>
        </w:trPr>
        <w:tc>
          <w:tcPr>
            <w:tcW w:w="14175" w:type="dxa"/>
            <w:gridSpan w:val="2"/>
            <w:tcBorders>
              <w:top w:val="single" w:sz="4" w:space="0" w:color="auto"/>
              <w:left w:val="single" w:sz="4" w:space="0" w:color="auto"/>
              <w:bottom w:val="single" w:sz="4" w:space="0" w:color="auto"/>
              <w:right w:val="single" w:sz="4" w:space="0" w:color="auto"/>
            </w:tcBorders>
          </w:tcPr>
          <w:p w14:paraId="67DC23D1" w14:textId="77777777" w:rsidR="00742C80" w:rsidRPr="000B7163" w:rsidRDefault="00742C80" w:rsidP="00742C80">
            <w:pPr>
              <w:pStyle w:val="TAL"/>
              <w:rPr>
                <w:ins w:id="1917" w:author="After RAN2#129" w:date="2025-03-27T07:45:00Z"/>
                <w:b/>
                <w:i/>
              </w:rPr>
            </w:pPr>
            <w:commentRangeStart w:id="1918"/>
            <w:ins w:id="1919" w:author="After RAN2#129" w:date="2025-03-27T07:45:00Z">
              <w:r w:rsidRPr="000B7163">
                <w:rPr>
                  <w:b/>
                  <w:i/>
                </w:rPr>
                <w:t>sourceCellMeas</w:t>
              </w:r>
              <w:r>
                <w:rPr>
                  <w:b/>
                  <w:i/>
                </w:rPr>
                <w:t>L1</w:t>
              </w:r>
            </w:ins>
          </w:p>
          <w:p w14:paraId="5788A28C" w14:textId="6F847108" w:rsidR="00742C80" w:rsidRPr="00D839FF" w:rsidRDefault="00742C80" w:rsidP="00742C80">
            <w:pPr>
              <w:pStyle w:val="TAL"/>
              <w:rPr>
                <w:ins w:id="1920" w:author="After RAN2#129" w:date="2025-03-27T07:45:00Z"/>
                <w:b/>
                <w:i/>
              </w:rPr>
            </w:pPr>
            <w:ins w:id="1921" w:author="After RAN2#129" w:date="2025-03-27T07:45:00Z">
              <w:r w:rsidRPr="000B7163">
                <w:rPr>
                  <w:bCs/>
                  <w:iCs/>
                  <w:lang w:eastAsia="ko-KR"/>
                </w:rPr>
                <w:t xml:space="preserve">This field refers to the last </w:t>
              </w:r>
              <w:r>
                <w:rPr>
                  <w:bCs/>
                  <w:iCs/>
                  <w:lang w:eastAsia="ko-KR"/>
                </w:rPr>
                <w:t xml:space="preserve">L1 </w:t>
              </w:r>
              <w:r w:rsidRPr="000B7163">
                <w:rPr>
                  <w:bCs/>
                  <w:iCs/>
                  <w:lang w:eastAsia="ko-KR"/>
                </w:rPr>
                <w:t xml:space="preserve">measurement results taken in the source PCell of a </w:t>
              </w:r>
            </w:ins>
            <w:ins w:id="1922" w:author="After RAN2#130" w:date="2025-06-12T21:37:00Z">
              <w:r w:rsidR="008A2D26">
                <w:t>reconfiguration with sync</w:t>
              </w:r>
            </w:ins>
            <w:ins w:id="1923" w:author="After RAN2#130" w:date="2025-06-12T21:38:00Z">
              <w:r w:rsidR="008A2D26">
                <w:t xml:space="preserve"> </w:t>
              </w:r>
            </w:ins>
            <w:ins w:id="1924" w:author="After RAN2#130" w:date="2025-06-12T21:41:00Z">
              <w:r w:rsidR="003B0A7F" w:rsidRPr="003B0A7F">
                <w:t xml:space="preserve">if the UE was configured with </w:t>
              </w:r>
              <w:r w:rsidR="003B0A7F" w:rsidRPr="003B0A7F">
                <w:rPr>
                  <w:i/>
                  <w:iCs/>
                </w:rPr>
                <w:t>ltm</w:t>
              </w:r>
              <w:r w:rsidR="003B0A7F" w:rsidRPr="003B0A7F">
                <w:rPr>
                  <w:i/>
                  <w:iCs/>
                  <w:lang w:val="en-US"/>
                </w:rPr>
                <w:t>-Config</w:t>
              </w:r>
              <w:r w:rsidR="003B0A7F" w:rsidRPr="003B0A7F">
                <w:rPr>
                  <w:lang w:val="en-US"/>
                </w:rPr>
                <w:t xml:space="preserve"> associated with the MCG</w:t>
              </w:r>
              <w:r w:rsidR="003B0A7F" w:rsidRPr="003B0A7F">
                <w:t xml:space="preserve"> when connected to the source PCell</w:t>
              </w:r>
            </w:ins>
            <w:ins w:id="1925" w:author="After RAN2#129" w:date="2025-03-27T07:45:00Z">
              <w:del w:id="1926" w:author="After RAN2#130" w:date="2025-06-12T21:37:00Z">
                <w:r w:rsidRPr="000B7163" w:rsidDel="008A2D26">
                  <w:rPr>
                    <w:bCs/>
                    <w:iCs/>
                    <w:lang w:eastAsia="ko-KR"/>
                  </w:rPr>
                  <w:delText>handover</w:delText>
                </w:r>
              </w:del>
            </w:ins>
            <w:ins w:id="1927" w:author="After RAN2#129bis" w:date="2025-05-02T14:51:00Z">
              <w:del w:id="1928" w:author="After RAN2#130" w:date="2025-06-12T21:37:00Z">
                <w:r w:rsidR="00E53D7E" w:rsidDel="008A2D26">
                  <w:rPr>
                    <w:bCs/>
                    <w:iCs/>
                    <w:lang w:eastAsia="ko-KR"/>
                  </w:rPr>
                  <w:delText>LTM cell switch</w:delText>
                </w:r>
              </w:del>
            </w:ins>
            <w:ins w:id="1929" w:author="After RAN2#129" w:date="2025-03-27T07:45:00Z">
              <w:del w:id="1930" w:author="After RAN2#130" w:date="2025-06-12T21:37:00Z">
                <w:r w:rsidRPr="000B7163" w:rsidDel="008A2D26">
                  <w:rPr>
                    <w:bCs/>
                    <w:iCs/>
                    <w:lang w:eastAsia="ko-KR"/>
                  </w:rPr>
                  <w:delText xml:space="preserve"> </w:delText>
                </w:r>
              </w:del>
              <w:del w:id="1931" w:author="After RAN2#130" w:date="2025-06-12T21:36:00Z">
                <w:r w:rsidRPr="000B7163" w:rsidDel="008A2D26">
                  <w:rPr>
                    <w:lang w:eastAsia="en-GB"/>
                  </w:rPr>
                  <w:delText>in which the successful handover</w:delText>
                </w:r>
              </w:del>
            </w:ins>
            <w:ins w:id="1932" w:author="After RAN2#129bis" w:date="2025-05-02T14:51:00Z">
              <w:del w:id="1933" w:author="After RAN2#130" w:date="2025-06-12T21:36:00Z">
                <w:r w:rsidR="00E53D7E" w:rsidDel="008A2D26">
                  <w:rPr>
                    <w:lang w:eastAsia="en-GB"/>
                  </w:rPr>
                  <w:delText>LTM cell switch</w:delText>
                </w:r>
              </w:del>
            </w:ins>
            <w:ins w:id="1934" w:author="After RAN2#129" w:date="2025-03-27T07:45:00Z">
              <w:del w:id="1935" w:author="After RAN2#130" w:date="2025-06-12T21:36:00Z">
                <w:r w:rsidRPr="000B7163" w:rsidDel="008A2D26">
                  <w:rPr>
                    <w:lang w:eastAsia="en-GB"/>
                  </w:rPr>
                  <w:delText xml:space="preserve"> triggers the </w:delText>
                </w:r>
                <w:r w:rsidRPr="000B7163" w:rsidDel="008A2D26">
                  <w:rPr>
                    <w:i/>
                    <w:iCs/>
                    <w:lang w:eastAsia="en-GB"/>
                  </w:rPr>
                  <w:delText>SuccessHO-Report</w:delText>
                </w:r>
              </w:del>
              <w:r>
                <w:rPr>
                  <w:i/>
                  <w:iCs/>
                  <w:lang w:eastAsia="en-GB"/>
                </w:rPr>
                <w:t>.</w:t>
              </w:r>
              <w:commentRangeEnd w:id="1918"/>
              <w:r w:rsidR="00416E5A">
                <w:rPr>
                  <w:rStyle w:val="af1"/>
                  <w:rFonts w:ascii="Times New Roman" w:hAnsi="Times New Roman"/>
                </w:rPr>
                <w:commentReference w:id="1918"/>
              </w:r>
            </w:ins>
          </w:p>
        </w:tc>
      </w:tr>
      <w:tr w:rsidR="003B01CB" w:rsidRPr="00D839FF" w14:paraId="5C6A85D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9C5D6D" w:rsidRPr="00D839FF" w14:paraId="1B14C688" w14:textId="77777777" w:rsidTr="009C5D6D">
        <w:trPr>
          <w:gridAfter w:val="1"/>
          <w:wAfter w:w="112" w:type="dxa"/>
          <w:ins w:id="1936" w:author="After RAN2#130" w:date="2025-07-29T11:41:00Z"/>
        </w:trPr>
        <w:tc>
          <w:tcPr>
            <w:tcW w:w="14063" w:type="dxa"/>
            <w:tcBorders>
              <w:top w:val="single" w:sz="4" w:space="0" w:color="auto"/>
              <w:left w:val="single" w:sz="4" w:space="0" w:color="auto"/>
              <w:bottom w:val="single" w:sz="4" w:space="0" w:color="auto"/>
              <w:right w:val="single" w:sz="4" w:space="0" w:color="auto"/>
            </w:tcBorders>
          </w:tcPr>
          <w:p w14:paraId="039CC415" w14:textId="77777777" w:rsidR="009C5D6D" w:rsidRPr="00D839FF" w:rsidRDefault="009C5D6D" w:rsidP="009C5D6D">
            <w:pPr>
              <w:pStyle w:val="TAL"/>
              <w:rPr>
                <w:ins w:id="1937" w:author="After RAN2#130" w:date="2025-07-29T11:44:00Z"/>
                <w:b/>
                <w:i/>
              </w:rPr>
            </w:pPr>
            <w:ins w:id="1938" w:author="After RAN2#130" w:date="2025-07-29T11:44:00Z">
              <w:r w:rsidRPr="00D839FF">
                <w:rPr>
                  <w:b/>
                  <w:i/>
                </w:rPr>
                <w:t>sourcePSCellId</w:t>
              </w:r>
            </w:ins>
          </w:p>
          <w:p w14:paraId="4F8ACE2F" w14:textId="45C7F12E" w:rsidR="009C5D6D" w:rsidRPr="00D839FF" w:rsidRDefault="009C5D6D" w:rsidP="009C5D6D">
            <w:pPr>
              <w:pStyle w:val="TAL"/>
              <w:rPr>
                <w:ins w:id="1939" w:author="After RAN2#130" w:date="2025-07-29T11:41:00Z"/>
                <w:b/>
                <w:i/>
              </w:rPr>
            </w:pPr>
            <w:ins w:id="1940" w:author="After RAN2#130" w:date="2025-07-29T11:44:00Z">
              <w:r w:rsidRPr="00D839FF">
                <w:rPr>
                  <w:lang w:eastAsia="en-GB"/>
                </w:rPr>
                <w:t xml:space="preserve">This field is used to indicate the source PSCell of a PSCell change </w:t>
              </w:r>
            </w:ins>
            <w:ins w:id="1941" w:author="After RAN2#130" w:date="2025-07-29T11:48:00Z">
              <w:r w:rsidR="006B4ED5">
                <w:rPr>
                  <w:lang w:eastAsia="en-GB"/>
                </w:rPr>
                <w:t xml:space="preserve">associated with a </w:t>
              </w:r>
              <w:r w:rsidR="0077016D">
                <w:rPr>
                  <w:lang w:eastAsia="en-GB"/>
                </w:rPr>
                <w:t xml:space="preserve">CHO with candidate SCG </w:t>
              </w:r>
            </w:ins>
            <w:ins w:id="1942" w:author="After RAN2#130" w:date="2025-07-29T11:44:00Z">
              <w:r w:rsidRPr="00D839FF">
                <w:rPr>
                  <w:lang w:eastAsia="en-GB"/>
                </w:rPr>
                <w:t>in which the successful</w:t>
              </w:r>
            </w:ins>
            <w:ins w:id="1943" w:author="After RAN2#130" w:date="2025-07-29T11:48:00Z">
              <w:r w:rsidR="0077016D">
                <w:rPr>
                  <w:lang w:eastAsia="en-GB"/>
                </w:rPr>
                <w:t xml:space="preserve"> execution of</w:t>
              </w:r>
            </w:ins>
            <w:ins w:id="1944" w:author="After RAN2#130" w:date="2025-07-29T11:44:00Z">
              <w:r w:rsidRPr="00D839FF">
                <w:rPr>
                  <w:lang w:eastAsia="en-GB"/>
                </w:rPr>
                <w:t xml:space="preserve"> </w:t>
              </w:r>
            </w:ins>
            <w:ins w:id="1945" w:author="After RAN2#130" w:date="2025-07-29T11:48:00Z">
              <w:r w:rsidR="0077016D">
                <w:rPr>
                  <w:lang w:eastAsia="en-GB"/>
                </w:rPr>
                <w:t>CHO</w:t>
              </w:r>
            </w:ins>
            <w:ins w:id="1946" w:author="After RAN2#130" w:date="2025-07-29T11:44:00Z">
              <w:r w:rsidRPr="00D839FF">
                <w:rPr>
                  <w:lang w:eastAsia="en-GB"/>
                </w:rPr>
                <w:t xml:space="preserve"> triggers the </w:t>
              </w:r>
              <w:r w:rsidRPr="00D839FF">
                <w:rPr>
                  <w:i/>
                  <w:iCs/>
                  <w:lang w:eastAsia="en-GB"/>
                </w:rPr>
                <w:t>Succes</w:t>
              </w:r>
            </w:ins>
            <w:ins w:id="1947" w:author="After RAN2#130" w:date="2025-07-29T11:45:00Z">
              <w:r w:rsidR="00D83E14">
                <w:rPr>
                  <w:i/>
                  <w:iCs/>
                  <w:lang w:eastAsia="en-GB"/>
                </w:rPr>
                <w:t>sHO</w:t>
              </w:r>
            </w:ins>
            <w:ins w:id="1948" w:author="After RAN2#130" w:date="2025-07-29T11:44:00Z">
              <w:r w:rsidRPr="00D839FF">
                <w:rPr>
                  <w:i/>
                  <w:iCs/>
                  <w:lang w:eastAsia="en-GB"/>
                </w:rPr>
                <w:t>-Report</w:t>
              </w:r>
              <w:r w:rsidRPr="00D839FF">
                <w:rPr>
                  <w:lang w:eastAsia="en-GB"/>
                </w:rPr>
                <w:t>.</w:t>
              </w:r>
            </w:ins>
          </w:p>
        </w:tc>
      </w:tr>
      <w:tr w:rsidR="009C5D6D" w:rsidRPr="00D839FF" w14:paraId="25341022" w14:textId="77777777" w:rsidTr="009C5D6D">
        <w:trPr>
          <w:gridAfter w:val="1"/>
          <w:wAfter w:w="112" w:type="dxa"/>
          <w:ins w:id="1949" w:author="After RAN2#130" w:date="2025-07-29T11:44:00Z"/>
        </w:trPr>
        <w:tc>
          <w:tcPr>
            <w:tcW w:w="14063" w:type="dxa"/>
            <w:tcBorders>
              <w:top w:val="single" w:sz="4" w:space="0" w:color="auto"/>
              <w:left w:val="single" w:sz="4" w:space="0" w:color="auto"/>
              <w:bottom w:val="single" w:sz="4" w:space="0" w:color="auto"/>
              <w:right w:val="single" w:sz="4" w:space="0" w:color="auto"/>
            </w:tcBorders>
          </w:tcPr>
          <w:p w14:paraId="568C615A" w14:textId="77777777" w:rsidR="009C5D6D" w:rsidRPr="00D839FF" w:rsidRDefault="009C5D6D" w:rsidP="009C5D6D">
            <w:pPr>
              <w:pStyle w:val="TAL"/>
              <w:rPr>
                <w:ins w:id="1950" w:author="After RAN2#130" w:date="2025-07-29T11:44:00Z"/>
                <w:b/>
                <w:i/>
              </w:rPr>
            </w:pPr>
            <w:ins w:id="1951" w:author="After RAN2#130" w:date="2025-07-29T11:44:00Z">
              <w:r w:rsidRPr="00D839FF">
                <w:rPr>
                  <w:b/>
                  <w:i/>
                </w:rPr>
                <w:t>sourcePSCellMeas</w:t>
              </w:r>
            </w:ins>
          </w:p>
          <w:p w14:paraId="26F87883" w14:textId="2D44C6B2" w:rsidR="009C5D6D" w:rsidRDefault="009C5D6D" w:rsidP="009C5D6D">
            <w:pPr>
              <w:pStyle w:val="TAL"/>
              <w:rPr>
                <w:ins w:id="1952" w:author="After RAN2#130" w:date="2025-07-29T11:44:00Z"/>
                <w:rFonts w:cs="Courier New"/>
              </w:rPr>
            </w:pPr>
            <w:ins w:id="1953" w:author="After RAN2#130" w:date="2025-07-29T11:44:00Z">
              <w:r w:rsidRPr="00D839FF">
                <w:rPr>
                  <w:bCs/>
                  <w:iCs/>
                  <w:lang w:eastAsia="ko-KR"/>
                </w:rPr>
                <w:t xml:space="preserve">This field refers to the last measurement results taken in the source PSCell </w:t>
              </w:r>
            </w:ins>
            <w:ins w:id="1954" w:author="After RAN2#130" w:date="2025-07-29T11:49:00Z">
              <w:r w:rsidR="0077016D" w:rsidRPr="00D839FF">
                <w:rPr>
                  <w:lang w:eastAsia="en-GB"/>
                </w:rPr>
                <w:t xml:space="preserve">of a PSCell change </w:t>
              </w:r>
              <w:r w:rsidR="0077016D">
                <w:rPr>
                  <w:lang w:eastAsia="en-GB"/>
                </w:rPr>
                <w:t xml:space="preserve">associated with a CHO with candidate SCG </w:t>
              </w:r>
              <w:r w:rsidR="0077016D" w:rsidRPr="00D839FF">
                <w:rPr>
                  <w:lang w:eastAsia="en-GB"/>
                </w:rPr>
                <w:t>in which the successful</w:t>
              </w:r>
              <w:r w:rsidR="0077016D">
                <w:rPr>
                  <w:lang w:eastAsia="en-GB"/>
                </w:rPr>
                <w:t xml:space="preserve"> execution of</w:t>
              </w:r>
              <w:r w:rsidR="0077016D" w:rsidRPr="00D839FF">
                <w:rPr>
                  <w:lang w:eastAsia="en-GB"/>
                </w:rPr>
                <w:t xml:space="preserve"> </w:t>
              </w:r>
              <w:r w:rsidR="0077016D">
                <w:rPr>
                  <w:lang w:eastAsia="en-GB"/>
                </w:rPr>
                <w:t>CHO</w:t>
              </w:r>
              <w:r w:rsidR="0077016D" w:rsidRPr="00D839FF">
                <w:rPr>
                  <w:lang w:eastAsia="en-GB"/>
                </w:rPr>
                <w:t xml:space="preserve"> triggers the </w:t>
              </w:r>
              <w:r w:rsidR="0077016D" w:rsidRPr="00D839FF">
                <w:rPr>
                  <w:i/>
                  <w:iCs/>
                  <w:lang w:eastAsia="en-GB"/>
                </w:rPr>
                <w:t>Succes</w:t>
              </w:r>
              <w:r w:rsidR="0077016D">
                <w:rPr>
                  <w:i/>
                  <w:iCs/>
                  <w:lang w:eastAsia="en-GB"/>
                </w:rPr>
                <w:t>sHO</w:t>
              </w:r>
              <w:r w:rsidR="0077016D" w:rsidRPr="00D839FF">
                <w:rPr>
                  <w:i/>
                  <w:iCs/>
                  <w:lang w:eastAsia="en-GB"/>
                </w:rPr>
                <w:t>-Report</w:t>
              </w:r>
            </w:ins>
            <w:ins w:id="1955" w:author="After RAN2#130" w:date="2025-07-29T11:44:00Z">
              <w:r w:rsidRPr="00D839FF">
                <w:rPr>
                  <w:bCs/>
                  <w:iCs/>
                  <w:lang w:eastAsia="ko-KR"/>
                </w:rPr>
                <w:t>.</w:t>
              </w:r>
            </w:ins>
          </w:p>
        </w:tc>
      </w:tr>
      <w:tr w:rsidR="009C5D6D" w:rsidRPr="00D839FF" w14:paraId="57B67E00"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739F900" w14:textId="39F5ADC7" w:rsidR="009C5D6D" w:rsidRPr="00D839FF" w:rsidRDefault="009C5D6D" w:rsidP="009C5D6D">
            <w:pPr>
              <w:pStyle w:val="TAL"/>
              <w:rPr>
                <w:b/>
                <w:i/>
              </w:rPr>
            </w:pPr>
            <w:r w:rsidRPr="00D839FF">
              <w:rPr>
                <w:b/>
                <w:i/>
              </w:rPr>
              <w:t>targetPCellId</w:t>
            </w:r>
          </w:p>
          <w:p w14:paraId="7D699CEF" w14:textId="66124AF1" w:rsidR="009C5D6D" w:rsidRPr="00D839FF" w:rsidRDefault="009C5D6D" w:rsidP="009C5D6D">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75482C" w:rsidRPr="00D839FF" w14:paraId="524AA922" w14:textId="77777777" w:rsidTr="009C5D6D">
        <w:trPr>
          <w:gridAfter w:val="1"/>
          <w:wAfter w:w="112" w:type="dxa"/>
          <w:ins w:id="1956" w:author="After RAN2#130" w:date="2025-07-29T11:51:00Z"/>
        </w:trPr>
        <w:tc>
          <w:tcPr>
            <w:tcW w:w="14063" w:type="dxa"/>
            <w:tcBorders>
              <w:top w:val="single" w:sz="4" w:space="0" w:color="auto"/>
              <w:left w:val="single" w:sz="4" w:space="0" w:color="auto"/>
              <w:bottom w:val="single" w:sz="4" w:space="0" w:color="auto"/>
              <w:right w:val="single" w:sz="4" w:space="0" w:color="auto"/>
            </w:tcBorders>
          </w:tcPr>
          <w:p w14:paraId="41AD8AB2" w14:textId="77777777" w:rsidR="0075482C" w:rsidRPr="00D839FF" w:rsidRDefault="0075482C" w:rsidP="0075482C">
            <w:pPr>
              <w:pStyle w:val="TAL"/>
              <w:rPr>
                <w:ins w:id="1957" w:author="After RAN2#130" w:date="2025-07-29T11:51:00Z"/>
                <w:b/>
                <w:i/>
              </w:rPr>
            </w:pPr>
            <w:ins w:id="1958" w:author="After RAN2#130" w:date="2025-07-29T11:51:00Z">
              <w:r w:rsidRPr="00D839FF">
                <w:rPr>
                  <w:b/>
                  <w:i/>
                </w:rPr>
                <w:t>targetPSCellId</w:t>
              </w:r>
            </w:ins>
          </w:p>
          <w:p w14:paraId="22592E1C" w14:textId="55F71B1E" w:rsidR="0075482C" w:rsidRPr="00D839FF" w:rsidRDefault="0075482C" w:rsidP="0075482C">
            <w:pPr>
              <w:pStyle w:val="TAL"/>
              <w:rPr>
                <w:ins w:id="1959" w:author="After RAN2#130" w:date="2025-07-29T11:51:00Z"/>
                <w:b/>
                <w:i/>
              </w:rPr>
            </w:pPr>
            <w:ins w:id="1960" w:author="After RAN2#130" w:date="2025-07-29T11:51:00Z">
              <w:r w:rsidRPr="00D839FF">
                <w:rPr>
                  <w:lang w:eastAsia="en-GB"/>
                </w:rPr>
                <w:t xml:space="preserve">This field is used to indicate the target PSCell of a PSCell change/addition </w:t>
              </w:r>
            </w:ins>
            <w:ins w:id="1961" w:author="After RAN2#130" w:date="2025-07-29T11:52:00Z">
              <w:r w:rsidR="00C27090">
                <w:rPr>
                  <w:lang w:eastAsia="en-GB"/>
                </w:rPr>
                <w:t xml:space="preserve">associated with a CHO with candidate SCG </w:t>
              </w:r>
              <w:r w:rsidR="00C27090" w:rsidRPr="00D839FF">
                <w:rPr>
                  <w:lang w:eastAsia="en-GB"/>
                </w:rPr>
                <w:t>in which the successful</w:t>
              </w:r>
              <w:r w:rsidR="00C27090">
                <w:rPr>
                  <w:lang w:eastAsia="en-GB"/>
                </w:rPr>
                <w:t xml:space="preserve"> execution of</w:t>
              </w:r>
              <w:r w:rsidR="00C27090" w:rsidRPr="00D839FF">
                <w:rPr>
                  <w:lang w:eastAsia="en-GB"/>
                </w:rPr>
                <w:t xml:space="preserve"> </w:t>
              </w:r>
              <w:r w:rsidR="00C27090">
                <w:rPr>
                  <w:lang w:eastAsia="en-GB"/>
                </w:rPr>
                <w:t>CHO</w:t>
              </w:r>
              <w:r w:rsidR="00C27090" w:rsidRPr="00D839FF">
                <w:rPr>
                  <w:lang w:eastAsia="en-GB"/>
                </w:rPr>
                <w:t xml:space="preserve"> triggers the </w:t>
              </w:r>
              <w:r w:rsidR="00C27090" w:rsidRPr="00D839FF">
                <w:rPr>
                  <w:i/>
                  <w:iCs/>
                  <w:lang w:eastAsia="en-GB"/>
                </w:rPr>
                <w:t>Succes</w:t>
              </w:r>
              <w:r w:rsidR="00C27090">
                <w:rPr>
                  <w:i/>
                  <w:iCs/>
                  <w:lang w:eastAsia="en-GB"/>
                </w:rPr>
                <w:t>sHO</w:t>
              </w:r>
              <w:r w:rsidR="00C27090" w:rsidRPr="00D839FF">
                <w:rPr>
                  <w:i/>
                  <w:iCs/>
                  <w:lang w:eastAsia="en-GB"/>
                </w:rPr>
                <w:t>-Report</w:t>
              </w:r>
              <w:r w:rsidR="00C27090" w:rsidRPr="00D839FF">
                <w:rPr>
                  <w:bCs/>
                  <w:iCs/>
                  <w:lang w:eastAsia="ko-KR"/>
                </w:rPr>
                <w:t>.</w:t>
              </w:r>
            </w:ins>
          </w:p>
        </w:tc>
      </w:tr>
      <w:tr w:rsidR="0075482C" w:rsidRPr="00D839FF" w14:paraId="725C7031"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66D1E680" w14:textId="77777777" w:rsidR="0075482C" w:rsidRPr="00D839FF" w:rsidRDefault="0075482C" w:rsidP="0075482C">
            <w:pPr>
              <w:pStyle w:val="TAL"/>
              <w:rPr>
                <w:b/>
                <w:i/>
              </w:rPr>
            </w:pPr>
            <w:r w:rsidRPr="00D839FF">
              <w:rPr>
                <w:b/>
                <w:i/>
              </w:rPr>
              <w:t>targetCellMeas</w:t>
            </w:r>
          </w:p>
          <w:p w14:paraId="01BAB272" w14:textId="1D84AC5F" w:rsidR="0075482C" w:rsidRPr="00D839FF" w:rsidRDefault="0075482C" w:rsidP="0075482C">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75482C" w:rsidRPr="00D839FF" w14:paraId="617EFD75" w14:textId="77777777" w:rsidTr="00771058">
        <w:trPr>
          <w:ins w:id="1962" w:author="After RAN2#129" w:date="2025-03-27T07:46:00Z"/>
        </w:trPr>
        <w:tc>
          <w:tcPr>
            <w:tcW w:w="14175" w:type="dxa"/>
            <w:gridSpan w:val="2"/>
            <w:tcBorders>
              <w:top w:val="single" w:sz="4" w:space="0" w:color="auto"/>
              <w:left w:val="single" w:sz="4" w:space="0" w:color="auto"/>
              <w:bottom w:val="single" w:sz="4" w:space="0" w:color="auto"/>
              <w:right w:val="single" w:sz="4" w:space="0" w:color="auto"/>
            </w:tcBorders>
          </w:tcPr>
          <w:p w14:paraId="002D0BEC" w14:textId="77777777" w:rsidR="0075482C" w:rsidRPr="000B7163" w:rsidRDefault="0075482C" w:rsidP="0075482C">
            <w:pPr>
              <w:pStyle w:val="TAL"/>
              <w:rPr>
                <w:ins w:id="1963" w:author="After RAN2#129" w:date="2025-03-27T07:46:00Z"/>
                <w:b/>
                <w:i/>
              </w:rPr>
            </w:pPr>
            <w:commentRangeStart w:id="1964"/>
            <w:ins w:id="1965" w:author="After RAN2#129" w:date="2025-03-27T07:46:00Z">
              <w:r w:rsidRPr="000B7163">
                <w:rPr>
                  <w:b/>
                  <w:i/>
                </w:rPr>
                <w:lastRenderedPageBreak/>
                <w:t>targetCellMeas</w:t>
              </w:r>
              <w:r>
                <w:rPr>
                  <w:b/>
                  <w:i/>
                </w:rPr>
                <w:t>L1</w:t>
              </w:r>
            </w:ins>
          </w:p>
          <w:p w14:paraId="5B658A7E" w14:textId="0BDB2B95" w:rsidR="0075482C" w:rsidRPr="00D839FF" w:rsidRDefault="0075482C" w:rsidP="0075482C">
            <w:pPr>
              <w:pStyle w:val="TAL"/>
              <w:rPr>
                <w:ins w:id="1966" w:author="After RAN2#129" w:date="2025-03-27T07:46:00Z"/>
                <w:b/>
                <w:i/>
              </w:rPr>
            </w:pPr>
            <w:ins w:id="1967" w:author="After RAN2#129" w:date="2025-03-27T07:46:00Z">
              <w:r w:rsidRPr="000B7163">
                <w:rPr>
                  <w:bCs/>
                  <w:iCs/>
                  <w:lang w:eastAsia="ko-KR"/>
                </w:rPr>
                <w:t xml:space="preserve">This field refers to the last </w:t>
              </w:r>
              <w:r>
                <w:rPr>
                  <w:bCs/>
                  <w:iCs/>
                  <w:lang w:eastAsia="ko-KR"/>
                </w:rPr>
                <w:t xml:space="preserve">L1 </w:t>
              </w:r>
              <w:r w:rsidRPr="000B7163">
                <w:rPr>
                  <w:bCs/>
                  <w:iCs/>
                  <w:lang w:eastAsia="ko-KR"/>
                </w:rPr>
                <w:t xml:space="preserve">measurement results taken in the target PCell of a </w:t>
              </w:r>
            </w:ins>
            <w:ins w:id="1968" w:author="After RAN2#130" w:date="2025-06-12T21:42:00Z">
              <w:r>
                <w:t xml:space="preserve">reconfiguration with sync </w:t>
              </w:r>
              <w:r w:rsidRPr="003B0A7F">
                <w:t xml:space="preserve">if the UE was configured with </w:t>
              </w:r>
              <w:r w:rsidRPr="003B0A7F">
                <w:rPr>
                  <w:i/>
                  <w:iCs/>
                </w:rPr>
                <w:t>ltm</w:t>
              </w:r>
              <w:r w:rsidRPr="003B0A7F">
                <w:rPr>
                  <w:i/>
                  <w:iCs/>
                  <w:lang w:val="en-US"/>
                </w:rPr>
                <w:t>-Config</w:t>
              </w:r>
              <w:r w:rsidRPr="003B0A7F">
                <w:rPr>
                  <w:lang w:val="en-US"/>
                </w:rPr>
                <w:t xml:space="preserve"> associated with the MCG</w:t>
              </w:r>
              <w:r w:rsidRPr="003B0A7F">
                <w:t xml:space="preserve"> when connected to the source PCe</w:t>
              </w:r>
              <w:r>
                <w:t>ll</w:t>
              </w:r>
            </w:ins>
            <w:ins w:id="1969" w:author="After RAN2#129" w:date="2025-03-27T07:46:00Z">
              <w:del w:id="1970" w:author="After RAN2#130" w:date="2025-06-12T21:42:00Z">
                <w:r w:rsidRPr="000B7163" w:rsidDel="003B0A7F">
                  <w:rPr>
                    <w:bCs/>
                    <w:iCs/>
                    <w:lang w:eastAsia="ko-KR"/>
                  </w:rPr>
                  <w:delText>handover</w:delText>
                </w:r>
              </w:del>
            </w:ins>
            <w:ins w:id="1971" w:author="After RAN2#129bis" w:date="2025-05-02T14:52:00Z">
              <w:del w:id="1972" w:author="After RAN2#130" w:date="2025-06-12T21:42:00Z">
                <w:r w:rsidDel="003B0A7F">
                  <w:rPr>
                    <w:bCs/>
                    <w:iCs/>
                    <w:lang w:eastAsia="ko-KR"/>
                  </w:rPr>
                  <w:delText>LTM cell switch</w:delText>
                </w:r>
              </w:del>
            </w:ins>
            <w:ins w:id="1973" w:author="After RAN2#129" w:date="2025-03-27T07:46:00Z">
              <w:del w:id="1974" w:author="After RAN2#130" w:date="2025-06-12T21:42:00Z">
                <w:r w:rsidRPr="000B7163" w:rsidDel="003B0A7F">
                  <w:rPr>
                    <w:bCs/>
                    <w:iCs/>
                    <w:lang w:eastAsia="ko-KR"/>
                  </w:rPr>
                  <w:delText xml:space="preserve"> </w:delText>
                </w:r>
              </w:del>
              <w:del w:id="1975" w:author="After RAN2#130" w:date="2025-06-12T21:43:00Z">
                <w:r w:rsidRPr="000B7163" w:rsidDel="003B0A7F">
                  <w:rPr>
                    <w:lang w:eastAsia="en-GB"/>
                  </w:rPr>
                  <w:delText>in which the successful handover</w:delText>
                </w:r>
              </w:del>
            </w:ins>
            <w:ins w:id="1976" w:author="After RAN2#129bis" w:date="2025-05-02T14:52:00Z">
              <w:del w:id="1977" w:author="After RAN2#130" w:date="2025-06-12T21:43:00Z">
                <w:r w:rsidDel="003B0A7F">
                  <w:rPr>
                    <w:lang w:eastAsia="en-GB"/>
                  </w:rPr>
                  <w:delText>LTM cell switch</w:delText>
                </w:r>
              </w:del>
            </w:ins>
            <w:ins w:id="1978" w:author="After RAN2#129" w:date="2025-03-27T07:46:00Z">
              <w:del w:id="1979" w:author="After RAN2#130" w:date="2025-06-12T21:43:00Z">
                <w:r w:rsidRPr="000B7163" w:rsidDel="003B0A7F">
                  <w:rPr>
                    <w:lang w:eastAsia="en-GB"/>
                  </w:rPr>
                  <w:delText xml:space="preserve"> triggers the </w:delText>
                </w:r>
                <w:r w:rsidRPr="000B7163" w:rsidDel="003B0A7F">
                  <w:rPr>
                    <w:i/>
                    <w:iCs/>
                    <w:lang w:eastAsia="en-GB"/>
                  </w:rPr>
                  <w:delText>SuccessHO-Report</w:delText>
                </w:r>
              </w:del>
              <w:r w:rsidRPr="000B7163">
                <w:rPr>
                  <w:bCs/>
                  <w:iCs/>
                  <w:lang w:eastAsia="ko-KR"/>
                </w:rPr>
                <w:t>.</w:t>
              </w:r>
            </w:ins>
            <w:commentRangeEnd w:id="1964"/>
            <w:ins w:id="1980" w:author="After RAN2#129" w:date="2025-03-27T07:47:00Z">
              <w:r>
                <w:rPr>
                  <w:rStyle w:val="af1"/>
                  <w:rFonts w:ascii="Times New Roman" w:hAnsi="Times New Roman"/>
                </w:rPr>
                <w:commentReference w:id="1964"/>
              </w:r>
            </w:ins>
          </w:p>
        </w:tc>
      </w:tr>
      <w:tr w:rsidR="0075482C" w:rsidRPr="00D839FF" w14:paraId="26843AB1"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01E472FB" w14:textId="6F0AB0AE" w:rsidR="0075482C" w:rsidRPr="00D839FF" w:rsidRDefault="0075482C" w:rsidP="0075482C">
            <w:pPr>
              <w:pStyle w:val="TAL"/>
              <w:rPr>
                <w:bCs/>
                <w:i/>
                <w:iCs/>
              </w:rPr>
            </w:pPr>
            <w:r w:rsidRPr="00D839FF">
              <w:rPr>
                <w:b/>
                <w:bCs/>
                <w:i/>
                <w:iCs/>
                <w:lang w:eastAsia="sv-SE"/>
              </w:rPr>
              <w:t>timeSinceCHO-Reconfig</w:t>
            </w:r>
          </w:p>
          <w:p w14:paraId="341BB890" w14:textId="77777777" w:rsidR="0075482C" w:rsidRPr="00D839FF" w:rsidRDefault="0075482C" w:rsidP="0075482C">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75482C" w:rsidRPr="00D839FF" w14:paraId="39DA5FE7"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4B780349" w14:textId="77777777" w:rsidR="0075482C" w:rsidRPr="00D839FF" w:rsidRDefault="0075482C" w:rsidP="0075482C">
            <w:pPr>
              <w:pStyle w:val="TAL"/>
              <w:rPr>
                <w:b/>
                <w:bCs/>
                <w:i/>
                <w:iCs/>
              </w:rPr>
            </w:pPr>
            <w:r w:rsidRPr="00D839FF">
              <w:rPr>
                <w:b/>
                <w:bCs/>
                <w:i/>
                <w:iCs/>
              </w:rPr>
              <w:t>timeSinceSHR</w:t>
            </w:r>
          </w:p>
          <w:p w14:paraId="4AF1D08C" w14:textId="5622F391" w:rsidR="0075482C" w:rsidRPr="00D839FF" w:rsidRDefault="0075482C" w:rsidP="0075482C">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75482C" w:rsidRPr="00D839FF" w14:paraId="598B1FC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39CC62A1" w14:textId="226FC201" w:rsidR="0075482C" w:rsidRPr="00D839FF" w:rsidRDefault="0075482C" w:rsidP="0075482C">
            <w:pPr>
              <w:pStyle w:val="TAL"/>
              <w:rPr>
                <w:b/>
                <w:i/>
              </w:rPr>
            </w:pPr>
            <w:r w:rsidRPr="00D839FF">
              <w:rPr>
                <w:b/>
                <w:i/>
              </w:rPr>
              <w:t>upInterruptionTimeAtHO</w:t>
            </w:r>
          </w:p>
          <w:p w14:paraId="70F09B85" w14:textId="1978064C" w:rsidR="0075482C" w:rsidRPr="00D839FF" w:rsidRDefault="0075482C" w:rsidP="0075482C">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0C7AE72C"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lastRenderedPageBreak/>
              <w:t>SuccessPSCell-Report</w:t>
            </w:r>
            <w:r w:rsidRPr="00D839FF">
              <w:rPr>
                <w:iCs/>
                <w:lang w:eastAsia="en-GB"/>
              </w:rPr>
              <w:t xml:space="preserve"> field descriptions</w:t>
            </w:r>
          </w:p>
        </w:tc>
      </w:tr>
      <w:tr w:rsidR="003B01CB" w:rsidRPr="00D839FF" w14:paraId="4CC02EAE"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405FE399" w:rsidR="00D27FE5" w:rsidRPr="000E091A"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ins w:id="1981" w:author="After RAN2#129bis" w:date="2025-05-02T14:32:00Z">
              <w:r w:rsidR="00321EB0">
                <w:rPr>
                  <w:lang w:eastAsia="en-GB"/>
                </w:rPr>
                <w:t xml:space="preserve"> Alternatively. t</w:t>
              </w:r>
            </w:ins>
            <w:ins w:id="1982" w:author="After RAN2#129bis" w:date="2025-05-02T14:29:00Z">
              <w:r w:rsidR="00321EB0">
                <w:rPr>
                  <w:lang w:eastAsia="en-GB"/>
                </w:rPr>
                <w:t xml:space="preserve">his field indicates the source PCell to which the UE was connected to before </w:t>
              </w:r>
            </w:ins>
            <w:ins w:id="1983" w:author="After RAN2#129bis" w:date="2025-05-02T14:30:00Z">
              <w:r w:rsidR="00321EB0">
                <w:rPr>
                  <w:lang w:eastAsia="en-GB"/>
                </w:rPr>
                <w:t>executing</w:t>
              </w:r>
            </w:ins>
            <w:ins w:id="1984" w:author="After RAN2#129bis" w:date="2025-05-02T14:29:00Z">
              <w:r w:rsidR="00321EB0">
                <w:rPr>
                  <w:lang w:eastAsia="en-GB"/>
                </w:rPr>
                <w:t xml:space="preserve"> </w:t>
              </w:r>
            </w:ins>
            <w:ins w:id="1985" w:author="After RAN2#129bis" w:date="2025-05-02T14:32:00Z">
              <w:r w:rsidR="00321EB0">
                <w:rPr>
                  <w:lang w:eastAsia="en-GB"/>
                </w:rPr>
                <w:t xml:space="preserve">CHO with candidate SCG </w:t>
              </w:r>
              <w:r w:rsidR="00321EB0" w:rsidRPr="00D839FF">
                <w:rPr>
                  <w:lang w:eastAsia="en-GB"/>
                </w:rPr>
                <w:t xml:space="preserve">in which the </w:t>
              </w:r>
              <w:r w:rsidR="00321EB0" w:rsidRPr="00D839FF">
                <w:rPr>
                  <w:i/>
                  <w:iCs/>
                  <w:lang w:eastAsia="en-GB"/>
                </w:rPr>
                <w:t>SuccessPSCell-Report</w:t>
              </w:r>
              <w:r w:rsidR="00321EB0">
                <w:rPr>
                  <w:lang w:eastAsia="en-GB"/>
                </w:rPr>
                <w:t xml:space="preserve"> was triggered</w:t>
              </w:r>
            </w:ins>
            <w:ins w:id="1986" w:author="After RAN2#129bis" w:date="2025-05-02T14:29:00Z">
              <w:r w:rsidR="00321EB0">
                <w:rPr>
                  <w:lang w:eastAsia="en-GB"/>
                </w:rPr>
                <w:t>.</w:t>
              </w:r>
            </w:ins>
          </w:p>
        </w:tc>
      </w:tr>
      <w:tr w:rsidR="003B01CB" w:rsidRPr="00D839FF" w14:paraId="0421D6A9"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21EB0" w:rsidRPr="00D839FF" w14:paraId="7C837235" w14:textId="77777777" w:rsidTr="00467478">
        <w:trPr>
          <w:ins w:id="1987" w:author="After RAN2#129bis" w:date="2025-05-02T14:30:00Z"/>
        </w:trPr>
        <w:tc>
          <w:tcPr>
            <w:tcW w:w="14175" w:type="dxa"/>
            <w:gridSpan w:val="2"/>
            <w:tcBorders>
              <w:top w:val="single" w:sz="4" w:space="0" w:color="auto"/>
              <w:left w:val="single" w:sz="4" w:space="0" w:color="auto"/>
              <w:bottom w:val="single" w:sz="4" w:space="0" w:color="auto"/>
              <w:right w:val="single" w:sz="4" w:space="0" w:color="auto"/>
            </w:tcBorders>
          </w:tcPr>
          <w:p w14:paraId="33971F6F" w14:textId="520BDC6C" w:rsidR="00321EB0" w:rsidRPr="00D839FF" w:rsidRDefault="00321EB0" w:rsidP="00321EB0">
            <w:pPr>
              <w:pStyle w:val="TAL"/>
              <w:rPr>
                <w:ins w:id="1988" w:author="After RAN2#129bis" w:date="2025-05-02T14:30:00Z"/>
                <w:b/>
                <w:i/>
              </w:rPr>
            </w:pPr>
            <w:ins w:id="1989" w:author="After RAN2#129bis" w:date="2025-05-02T14:30:00Z">
              <w:r w:rsidRPr="00D839FF">
                <w:rPr>
                  <w:b/>
                  <w:i/>
                </w:rPr>
                <w:t>targetPCellId</w:t>
              </w:r>
            </w:ins>
          </w:p>
          <w:p w14:paraId="33B3319F" w14:textId="584B7979" w:rsidR="00321EB0" w:rsidRPr="00D839FF" w:rsidRDefault="00321EB0" w:rsidP="00321EB0">
            <w:pPr>
              <w:pStyle w:val="TAL"/>
              <w:rPr>
                <w:ins w:id="1990" w:author="After RAN2#129bis" w:date="2025-05-02T14:30:00Z"/>
                <w:b/>
                <w:i/>
              </w:rPr>
            </w:pPr>
            <w:ins w:id="1991" w:author="After RAN2#129bis" w:date="2025-05-02T14:30:00Z">
              <w:r w:rsidRPr="00D839FF">
                <w:rPr>
                  <w:lang w:eastAsia="en-GB"/>
                </w:rPr>
                <w:t>This field is used to indicate the target PCell of a</w:t>
              </w:r>
            </w:ins>
            <w:ins w:id="1992" w:author="After RAN2#129bis" w:date="2025-05-02T14:31:00Z">
              <w:r>
                <w:rPr>
                  <w:lang w:eastAsia="en-GB"/>
                </w:rPr>
                <w:t xml:space="preserve"> CHO with candidate SCG procedure </w:t>
              </w:r>
            </w:ins>
            <w:ins w:id="1993" w:author="After RAN2#129bis" w:date="2025-05-02T14:30:00Z">
              <w:r w:rsidRPr="00D839FF">
                <w:rPr>
                  <w:lang w:eastAsia="en-GB"/>
                </w:rPr>
                <w:t xml:space="preserve">in which the </w:t>
              </w:r>
              <w:r w:rsidRPr="00D839FF">
                <w:rPr>
                  <w:i/>
                  <w:iCs/>
                  <w:lang w:eastAsia="en-GB"/>
                </w:rPr>
                <w:t>SuccessPSCell-Report</w:t>
              </w:r>
            </w:ins>
            <w:ins w:id="1994" w:author="After RAN2#129bis" w:date="2025-05-02T14:31:00Z">
              <w:r>
                <w:rPr>
                  <w:lang w:eastAsia="en-GB"/>
                </w:rPr>
                <w:t xml:space="preserve"> was triggered</w:t>
              </w:r>
            </w:ins>
            <w:ins w:id="1995" w:author="After RAN2#129bis" w:date="2025-05-02T14:30:00Z">
              <w:r w:rsidRPr="00D839FF">
                <w:rPr>
                  <w:lang w:eastAsia="en-GB"/>
                </w:rPr>
                <w:t>.</w:t>
              </w:r>
            </w:ins>
          </w:p>
        </w:tc>
      </w:tr>
      <w:tr w:rsidR="003B01CB" w:rsidRPr="00D839FF" w14:paraId="34D20003"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Default="00D27FE5" w:rsidP="00394471"/>
    <w:p w14:paraId="26BCB274"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39190859" w14:textId="77777777" w:rsidR="008E7B38" w:rsidRPr="00D839FF" w:rsidRDefault="008E7B38" w:rsidP="00394471"/>
    <w:p w14:paraId="68294E28" w14:textId="3016C8C2" w:rsidR="00394471" w:rsidRPr="00D839FF" w:rsidRDefault="00394471" w:rsidP="00394471">
      <w:pPr>
        <w:pStyle w:val="2"/>
      </w:pPr>
      <w:bookmarkStart w:id="1996" w:name="_Toc60777137"/>
      <w:bookmarkStart w:id="1997" w:name="_Toc193446053"/>
      <w:bookmarkStart w:id="1998" w:name="_Toc193451858"/>
      <w:bookmarkStart w:id="1999" w:name="_Toc193463128"/>
      <w:r w:rsidRPr="00D839FF">
        <w:t>6.3</w:t>
      </w:r>
      <w:r w:rsidRPr="00D839FF">
        <w:tab/>
        <w:t>RRC information elements</w:t>
      </w:r>
      <w:bookmarkEnd w:id="1996"/>
      <w:bookmarkEnd w:id="1997"/>
      <w:bookmarkEnd w:id="1998"/>
      <w:bookmarkEnd w:id="1999"/>
    </w:p>
    <w:p w14:paraId="330B154B" w14:textId="77777777" w:rsidR="00394471" w:rsidRDefault="00394471" w:rsidP="008E7B38">
      <w:pPr>
        <w:pStyle w:val="30"/>
        <w:ind w:left="0" w:firstLine="0"/>
        <w:rPr>
          <w:rFonts w:eastAsia="等线"/>
        </w:rPr>
      </w:pPr>
      <w:bookmarkStart w:id="2000" w:name="_Toc60777158"/>
      <w:bookmarkStart w:id="2001" w:name="_Toc193446086"/>
      <w:bookmarkStart w:id="2002" w:name="_Toc193451891"/>
      <w:bookmarkStart w:id="2003" w:name="_Toc193463161"/>
      <w:bookmarkStart w:id="2004" w:name="_Hlk54206873"/>
      <w:r w:rsidRPr="00D839FF">
        <w:t>6.3.2</w:t>
      </w:r>
      <w:r w:rsidRPr="00D839FF">
        <w:tab/>
        <w:t>Radio resource control information elements</w:t>
      </w:r>
      <w:bookmarkEnd w:id="2000"/>
      <w:bookmarkEnd w:id="2001"/>
      <w:bookmarkEnd w:id="2002"/>
      <w:bookmarkEnd w:id="2003"/>
    </w:p>
    <w:p w14:paraId="2E57A0AE" w14:textId="77777777" w:rsidR="00997C59" w:rsidRPr="00997C59" w:rsidRDefault="00997C59" w:rsidP="00997C59">
      <w:pPr>
        <w:keepNext/>
        <w:keepLines/>
        <w:spacing w:before="120"/>
        <w:ind w:left="1418" w:hanging="1418"/>
        <w:outlineLvl w:val="3"/>
        <w:rPr>
          <w:rFonts w:ascii="Arial" w:eastAsia="宋体" w:hAnsi="Arial"/>
          <w:sz w:val="24"/>
        </w:rPr>
      </w:pPr>
      <w:bookmarkStart w:id="2005" w:name="_Toc60777195"/>
      <w:bookmarkStart w:id="2006" w:name="_Toc185577730"/>
      <w:r w:rsidRPr="00997C59">
        <w:rPr>
          <w:rFonts w:ascii="Arial" w:eastAsia="宋体" w:hAnsi="Arial"/>
          <w:sz w:val="24"/>
        </w:rPr>
        <w:t>–</w:t>
      </w:r>
      <w:r w:rsidRPr="00997C59">
        <w:rPr>
          <w:rFonts w:ascii="Arial" w:eastAsia="宋体" w:hAnsi="Arial"/>
          <w:sz w:val="24"/>
        </w:rPr>
        <w:tab/>
      </w:r>
      <w:r w:rsidRPr="00997C59">
        <w:rPr>
          <w:rFonts w:ascii="Arial" w:eastAsia="宋体" w:hAnsi="Arial"/>
          <w:i/>
          <w:sz w:val="24"/>
        </w:rPr>
        <w:t>CGI-Info-Logging</w:t>
      </w:r>
      <w:bookmarkEnd w:id="2005"/>
      <w:bookmarkEnd w:id="2006"/>
    </w:p>
    <w:p w14:paraId="72BBEEDA" w14:textId="77777777" w:rsidR="00997C59" w:rsidRPr="00997C59" w:rsidRDefault="00997C59" w:rsidP="00997C59">
      <w:pPr>
        <w:rPr>
          <w:rFonts w:eastAsia="宋体"/>
        </w:rPr>
      </w:pPr>
      <w:r w:rsidRPr="00997C59">
        <w:t xml:space="preserve">The IE </w:t>
      </w:r>
      <w:r w:rsidRPr="00997C59">
        <w:rPr>
          <w:i/>
        </w:rPr>
        <w:t xml:space="preserve">CGI-Info-Logging </w:t>
      </w:r>
      <w:r w:rsidRPr="00997C59">
        <w:t>indicates the NR Cell Global Identifier (NCGI) for logging purposes (e.g. RLF report), the globally unique identity, and the TAC information of a cell in NR.</w:t>
      </w:r>
    </w:p>
    <w:p w14:paraId="2EC71184" w14:textId="77777777" w:rsidR="00997C59" w:rsidRPr="00997C59" w:rsidRDefault="00997C59" w:rsidP="00997C59">
      <w:pPr>
        <w:keepNext/>
        <w:keepLines/>
        <w:spacing w:before="60"/>
        <w:jc w:val="center"/>
        <w:rPr>
          <w:rFonts w:ascii="Arial" w:hAnsi="Arial"/>
          <w:b/>
        </w:rPr>
      </w:pPr>
      <w:r w:rsidRPr="00997C59">
        <w:rPr>
          <w:rFonts w:ascii="Arial" w:hAnsi="Arial"/>
          <w:b/>
          <w:bCs/>
          <w:i/>
          <w:iCs/>
        </w:rPr>
        <w:lastRenderedPageBreak/>
        <w:t>CGI-Info-Logging</w:t>
      </w:r>
      <w:r w:rsidRPr="00997C59">
        <w:rPr>
          <w:rFonts w:ascii="Arial" w:hAnsi="Arial"/>
          <w:b/>
        </w:rPr>
        <w:t xml:space="preserve"> information element</w:t>
      </w:r>
    </w:p>
    <w:p w14:paraId="25F7B338"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ASN1START</w:t>
      </w:r>
    </w:p>
    <w:p w14:paraId="2AA34303"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TAG-CGI-INFO-LOGGING-START</w:t>
      </w:r>
    </w:p>
    <w:p w14:paraId="544E917F"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3092F2"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CGI-Info-Logging-r16 ::=     </w:t>
      </w:r>
      <w:r w:rsidRPr="00997C59">
        <w:rPr>
          <w:rFonts w:ascii="Courier New" w:hAnsi="Courier New"/>
          <w:noProof/>
          <w:color w:val="993366"/>
          <w:sz w:val="16"/>
          <w:lang w:eastAsia="en-GB"/>
        </w:rPr>
        <w:t>SEQUENCE</w:t>
      </w:r>
      <w:r w:rsidRPr="00997C59">
        <w:rPr>
          <w:rFonts w:ascii="Courier New" w:hAnsi="Courier New"/>
          <w:noProof/>
          <w:sz w:val="16"/>
          <w:lang w:eastAsia="en-GB"/>
        </w:rPr>
        <w:t xml:space="preserve"> {</w:t>
      </w:r>
    </w:p>
    <w:p w14:paraId="138237A4"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plmn-Identity-r16                    PLMN-Identity,</w:t>
      </w:r>
    </w:p>
    <w:p w14:paraId="059D4D5F"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cellIdentity-r16                     CellIdentity,</w:t>
      </w:r>
    </w:p>
    <w:p w14:paraId="7EADF13A"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trackingAreaCode-r16                 TrackingAreaCode               </w:t>
      </w:r>
      <w:r w:rsidRPr="00997C59">
        <w:rPr>
          <w:rFonts w:ascii="Courier New" w:hAnsi="Courier New"/>
          <w:noProof/>
          <w:color w:val="993366"/>
          <w:sz w:val="16"/>
          <w:lang w:eastAsia="en-GB"/>
        </w:rPr>
        <w:t>OPTIONAL</w:t>
      </w:r>
    </w:p>
    <w:p w14:paraId="720C355A"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w:t>
      </w:r>
    </w:p>
    <w:p w14:paraId="5967C47D"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E9E6EB"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TAG-CGI-INFO-LOGGING-STOP</w:t>
      </w:r>
    </w:p>
    <w:p w14:paraId="344CBAB6"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color w:val="808080"/>
          <w:sz w:val="16"/>
          <w:lang w:eastAsia="en-GB"/>
        </w:rPr>
      </w:pPr>
      <w:r w:rsidRPr="00997C59">
        <w:rPr>
          <w:rFonts w:ascii="Courier New" w:hAnsi="Courier New"/>
          <w:noProof/>
          <w:color w:val="808080"/>
          <w:sz w:val="16"/>
          <w:lang w:eastAsia="en-GB"/>
        </w:rPr>
        <w:t>-- ASN1STOP</w:t>
      </w:r>
    </w:p>
    <w:p w14:paraId="7EA39CF9" w14:textId="77777777" w:rsidR="00997C59" w:rsidRPr="00997C59" w:rsidRDefault="00997C59" w:rsidP="00997C5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97C59" w:rsidRPr="00997C59" w14:paraId="10845601"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65C9F9E3" w14:textId="77777777" w:rsidR="00997C59" w:rsidRPr="00997C59" w:rsidRDefault="00997C59" w:rsidP="00997C59">
            <w:pPr>
              <w:keepNext/>
              <w:keepLines/>
              <w:spacing w:after="0"/>
              <w:jc w:val="center"/>
              <w:rPr>
                <w:rFonts w:ascii="Arial" w:hAnsi="Arial"/>
                <w:b/>
                <w:sz w:val="18"/>
                <w:szCs w:val="22"/>
                <w:lang w:eastAsia="sv-SE"/>
              </w:rPr>
            </w:pPr>
            <w:r w:rsidRPr="00997C59">
              <w:rPr>
                <w:rFonts w:ascii="Arial" w:hAnsi="Arial"/>
                <w:b/>
                <w:i/>
                <w:sz w:val="18"/>
                <w:szCs w:val="22"/>
                <w:lang w:eastAsia="sv-SE"/>
              </w:rPr>
              <w:t xml:space="preserve">CGI-Info-Logging </w:t>
            </w:r>
            <w:r w:rsidRPr="00997C59">
              <w:rPr>
                <w:rFonts w:ascii="Arial" w:hAnsi="Arial"/>
                <w:b/>
                <w:sz w:val="18"/>
                <w:szCs w:val="22"/>
                <w:lang w:eastAsia="sv-SE"/>
              </w:rPr>
              <w:t>field descriptions</w:t>
            </w:r>
          </w:p>
        </w:tc>
      </w:tr>
      <w:tr w:rsidR="00997C59" w:rsidRPr="00997C59" w14:paraId="51DD136C"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3FE4245A" w14:textId="77777777" w:rsidR="00997C59" w:rsidRPr="00997C59" w:rsidRDefault="00997C59" w:rsidP="00997C59">
            <w:pPr>
              <w:keepNext/>
              <w:keepLines/>
              <w:spacing w:after="0"/>
              <w:rPr>
                <w:rFonts w:ascii="Arial" w:hAnsi="Arial"/>
                <w:sz w:val="18"/>
                <w:szCs w:val="22"/>
                <w:lang w:eastAsia="sv-SE"/>
              </w:rPr>
            </w:pPr>
            <w:r w:rsidRPr="00997C59">
              <w:rPr>
                <w:rFonts w:ascii="Arial" w:hAnsi="Arial"/>
                <w:b/>
                <w:i/>
                <w:sz w:val="18"/>
                <w:szCs w:val="22"/>
                <w:lang w:eastAsia="sv-SE"/>
              </w:rPr>
              <w:t>cellIdentity</w:t>
            </w:r>
          </w:p>
          <w:p w14:paraId="2E536F2E" w14:textId="77777777" w:rsidR="00997C59" w:rsidRPr="00997C59" w:rsidRDefault="00997C59" w:rsidP="00997C59">
            <w:pPr>
              <w:keepNext/>
              <w:keepLines/>
              <w:spacing w:after="0"/>
              <w:rPr>
                <w:rFonts w:ascii="Arial" w:hAnsi="Arial"/>
                <w:sz w:val="18"/>
                <w:szCs w:val="22"/>
                <w:lang w:eastAsia="sv-SE"/>
              </w:rPr>
            </w:pPr>
            <w:r w:rsidRPr="00997C59">
              <w:rPr>
                <w:rFonts w:ascii="Arial" w:hAnsi="Arial"/>
                <w:sz w:val="18"/>
                <w:lang w:eastAsia="sv-SE"/>
              </w:rPr>
              <w:t xml:space="preserve">Unambiguously identify a cell within </w:t>
            </w:r>
            <w:r w:rsidRPr="00997C59">
              <w:rPr>
                <w:rFonts w:ascii="Arial" w:hAnsi="Arial"/>
                <w:sz w:val="18"/>
              </w:rPr>
              <w:t xml:space="preserve">the context of the PLMN. </w:t>
            </w:r>
            <w:r w:rsidRPr="00997C59">
              <w:rPr>
                <w:rFonts w:ascii="Arial" w:hAnsi="Arial"/>
                <w:sz w:val="18"/>
                <w:lang w:eastAsia="sv-SE"/>
              </w:rPr>
              <w:t xml:space="preserve">It belongs the first </w:t>
            </w:r>
            <w:r w:rsidRPr="00997C59">
              <w:rPr>
                <w:rFonts w:ascii="Arial" w:hAnsi="Arial"/>
                <w:i/>
                <w:sz w:val="18"/>
                <w:lang w:eastAsia="sv-SE"/>
              </w:rPr>
              <w:t>PLMN-IdentityInfo</w:t>
            </w:r>
            <w:r w:rsidRPr="00997C59">
              <w:rPr>
                <w:rFonts w:ascii="Arial" w:hAnsi="Arial"/>
                <w:sz w:val="18"/>
                <w:lang w:eastAsia="sv-SE"/>
              </w:rPr>
              <w:t xml:space="preserve"> IE of </w:t>
            </w:r>
            <w:r w:rsidRPr="00997C59">
              <w:rPr>
                <w:rFonts w:ascii="Arial" w:hAnsi="Arial"/>
                <w:i/>
                <w:sz w:val="18"/>
                <w:lang w:eastAsia="sv-SE"/>
              </w:rPr>
              <w:t xml:space="preserve">PLMN-IdentityInfoList </w:t>
            </w:r>
            <w:r w:rsidRPr="00997C59">
              <w:rPr>
                <w:rFonts w:ascii="Arial" w:hAnsi="Arial"/>
                <w:sz w:val="18"/>
                <w:lang w:eastAsia="sv-SE"/>
              </w:rPr>
              <w:t xml:space="preserve">in </w:t>
            </w:r>
            <w:r w:rsidRPr="00997C59">
              <w:rPr>
                <w:rFonts w:ascii="Arial" w:hAnsi="Arial" w:cs="Arial"/>
                <w:i/>
                <w:iCs/>
                <w:sz w:val="18"/>
                <w:szCs w:val="18"/>
              </w:rPr>
              <w:t>SIB1</w:t>
            </w:r>
            <w:r w:rsidRPr="00997C59">
              <w:rPr>
                <w:rFonts w:ascii="Arial" w:hAnsi="Arial"/>
                <w:sz w:val="18"/>
                <w:lang w:eastAsia="sv-SE"/>
              </w:rPr>
              <w:t>.</w:t>
            </w:r>
          </w:p>
        </w:tc>
      </w:tr>
      <w:tr w:rsidR="00997C59" w:rsidRPr="00997C59" w14:paraId="0ADF906D"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293EFCAA" w14:textId="77777777" w:rsidR="00997C59" w:rsidRPr="00997C59" w:rsidRDefault="00997C59" w:rsidP="00997C59">
            <w:pPr>
              <w:keepNext/>
              <w:keepLines/>
              <w:spacing w:after="0"/>
              <w:rPr>
                <w:rFonts w:ascii="Arial" w:hAnsi="Arial"/>
                <w:b/>
                <w:bCs/>
                <w:i/>
                <w:iCs/>
                <w:sz w:val="18"/>
                <w:lang w:eastAsia="sv-SE"/>
              </w:rPr>
            </w:pPr>
            <w:r w:rsidRPr="00997C59">
              <w:rPr>
                <w:rFonts w:ascii="Arial" w:hAnsi="Arial"/>
                <w:b/>
                <w:bCs/>
                <w:i/>
                <w:iCs/>
                <w:sz w:val="18"/>
                <w:lang w:eastAsia="sv-SE"/>
              </w:rPr>
              <w:t>plmn-Identity</w:t>
            </w:r>
          </w:p>
          <w:p w14:paraId="706FC4D8" w14:textId="77777777" w:rsidR="00997C59" w:rsidRPr="00997C59" w:rsidRDefault="00997C59" w:rsidP="00997C59">
            <w:pPr>
              <w:keepNext/>
              <w:keepLines/>
              <w:spacing w:after="0"/>
              <w:rPr>
                <w:rFonts w:ascii="Arial" w:hAnsi="Arial"/>
                <w:b/>
                <w:i/>
                <w:sz w:val="18"/>
                <w:szCs w:val="22"/>
                <w:lang w:eastAsia="sv-SE"/>
              </w:rPr>
            </w:pPr>
            <w:r w:rsidRPr="00997C59">
              <w:rPr>
                <w:rFonts w:ascii="Arial" w:hAnsi="Arial"/>
                <w:sz w:val="18"/>
                <w:lang w:eastAsia="en-GB"/>
              </w:rPr>
              <w:t xml:space="preserve">Identifies the PLMN of the cell for the reported </w:t>
            </w:r>
            <w:r w:rsidRPr="00997C59">
              <w:rPr>
                <w:rFonts w:ascii="Arial" w:hAnsi="Arial"/>
                <w:i/>
                <w:sz w:val="18"/>
                <w:lang w:eastAsia="en-GB"/>
              </w:rPr>
              <w:t>cellIdentity</w:t>
            </w:r>
            <w:r w:rsidRPr="00997C59">
              <w:rPr>
                <w:rFonts w:ascii="Arial" w:hAnsi="Arial"/>
                <w:sz w:val="18"/>
                <w:lang w:eastAsia="en-GB"/>
              </w:rPr>
              <w:t xml:space="preserve">: </w:t>
            </w:r>
            <w:r w:rsidRPr="00997C59">
              <w:rPr>
                <w:rFonts w:ascii="Arial" w:hAnsi="Arial"/>
                <w:sz w:val="18"/>
              </w:rPr>
              <w:t xml:space="preserve">the first PLMN entry of </w:t>
            </w:r>
            <w:r w:rsidRPr="00997C59">
              <w:rPr>
                <w:rFonts w:ascii="Arial" w:hAnsi="Arial"/>
                <w:i/>
                <w:iCs/>
                <w:sz w:val="18"/>
              </w:rPr>
              <w:t>plmn-IdentityList</w:t>
            </w:r>
            <w:r w:rsidRPr="00997C59">
              <w:rPr>
                <w:rFonts w:ascii="Arial" w:hAnsi="Arial"/>
                <w:sz w:val="18"/>
              </w:rPr>
              <w:t xml:space="preserve"> (in SIB1) in the instance of </w:t>
            </w:r>
            <w:r w:rsidRPr="00997C59">
              <w:rPr>
                <w:rFonts w:ascii="Arial" w:hAnsi="Arial"/>
                <w:i/>
                <w:iCs/>
                <w:sz w:val="18"/>
              </w:rPr>
              <w:t>PLMN-IdentityInfoList</w:t>
            </w:r>
            <w:r w:rsidRPr="00997C59">
              <w:rPr>
                <w:rFonts w:ascii="Arial" w:hAnsi="Arial"/>
                <w:sz w:val="18"/>
              </w:rPr>
              <w:t xml:space="preserve"> that contained the reported </w:t>
            </w:r>
            <w:r w:rsidRPr="00997C59">
              <w:rPr>
                <w:rFonts w:ascii="Arial" w:hAnsi="Arial"/>
                <w:i/>
                <w:iCs/>
                <w:sz w:val="18"/>
              </w:rPr>
              <w:t>cellIdentity</w:t>
            </w:r>
            <w:r w:rsidRPr="00997C59">
              <w:rPr>
                <w:rFonts w:ascii="Arial" w:hAnsi="Arial"/>
                <w:sz w:val="18"/>
              </w:rPr>
              <w:t>.</w:t>
            </w:r>
          </w:p>
        </w:tc>
      </w:tr>
      <w:tr w:rsidR="00997C59" w:rsidRPr="00997C59" w14:paraId="363A7CC5"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3DB4661D" w14:textId="77777777" w:rsidR="00997C59" w:rsidRPr="00997C59" w:rsidRDefault="00997C59" w:rsidP="00997C59">
            <w:pPr>
              <w:keepNext/>
              <w:keepLines/>
              <w:spacing w:after="0"/>
              <w:rPr>
                <w:rFonts w:ascii="Arial" w:hAnsi="Arial"/>
                <w:b/>
                <w:bCs/>
                <w:i/>
                <w:iCs/>
                <w:sz w:val="18"/>
                <w:lang w:eastAsia="sv-SE"/>
              </w:rPr>
            </w:pPr>
            <w:r w:rsidRPr="00997C59">
              <w:rPr>
                <w:rFonts w:ascii="Arial" w:hAnsi="Arial"/>
                <w:b/>
                <w:bCs/>
                <w:i/>
                <w:iCs/>
                <w:sz w:val="18"/>
                <w:lang w:eastAsia="sv-SE"/>
              </w:rPr>
              <w:t>trackingAreaCode</w:t>
            </w:r>
          </w:p>
          <w:p w14:paraId="4CBE2912" w14:textId="1DBF2B4D" w:rsidR="00997C59" w:rsidRPr="008F55B5" w:rsidRDefault="00997C59" w:rsidP="00997C59">
            <w:pPr>
              <w:keepNext/>
              <w:keepLines/>
              <w:spacing w:after="0"/>
              <w:rPr>
                <w:rFonts w:ascii="Arial" w:eastAsia="等线" w:hAnsi="Arial"/>
                <w:b/>
                <w:bCs/>
                <w:i/>
                <w:iCs/>
                <w:sz w:val="18"/>
              </w:rPr>
            </w:pPr>
            <w:r w:rsidRPr="00997C59">
              <w:rPr>
                <w:rFonts w:ascii="Arial" w:hAnsi="Arial"/>
                <w:sz w:val="18"/>
                <w:szCs w:val="22"/>
                <w:lang w:eastAsia="sv-SE"/>
              </w:rPr>
              <w:t>Indicates Tracking Area Code to which the cell indicated by cellIdentity field belongs.</w:t>
            </w:r>
            <w:ins w:id="2007" w:author="After RAN2#130 (ZTE)" w:date="2025-06-02T10:58:00Z">
              <w:r w:rsidR="007F3915">
                <w:rPr>
                  <w:rFonts w:ascii="Arial" w:eastAsia="等线" w:hAnsi="Arial" w:hint="eastAsia"/>
                  <w:sz w:val="18"/>
                  <w:szCs w:val="22"/>
                </w:rPr>
                <w:t xml:space="preserve"> </w:t>
              </w:r>
              <w:commentRangeStart w:id="2008"/>
              <w:r w:rsidR="007F3915">
                <w:rPr>
                  <w:rFonts w:ascii="Arial" w:eastAsia="等线" w:hAnsi="Arial" w:hint="eastAsia"/>
                  <w:sz w:val="18"/>
                  <w:szCs w:val="22"/>
                </w:rPr>
                <w:t>T</w:t>
              </w:r>
              <w:r w:rsidR="007F3915" w:rsidRPr="007F3915">
                <w:rPr>
                  <w:rFonts w:ascii="Arial" w:eastAsia="等线" w:hAnsi="Arial"/>
                  <w:sz w:val="18"/>
                  <w:szCs w:val="22"/>
                </w:rPr>
                <w:t xml:space="preserve">he first entry from </w:t>
              </w:r>
              <w:r w:rsidR="007F3915" w:rsidRPr="008F55B5">
                <w:rPr>
                  <w:rFonts w:ascii="Arial" w:eastAsia="等线" w:hAnsi="Arial"/>
                  <w:i/>
                  <w:iCs/>
                  <w:sz w:val="18"/>
                  <w:szCs w:val="22"/>
                </w:rPr>
                <w:t>trackingAreaList</w:t>
              </w:r>
              <w:r w:rsidR="007F3915" w:rsidRPr="007F3915">
                <w:rPr>
                  <w:rFonts w:ascii="Arial" w:eastAsia="等线" w:hAnsi="Arial"/>
                  <w:sz w:val="18"/>
                  <w:szCs w:val="22"/>
                </w:rPr>
                <w:t xml:space="preserve"> </w:t>
              </w:r>
              <w:r w:rsidR="007F3915">
                <w:rPr>
                  <w:rFonts w:ascii="Arial" w:eastAsia="等线" w:hAnsi="Arial" w:hint="eastAsia"/>
                  <w:sz w:val="18"/>
                  <w:szCs w:val="22"/>
                </w:rPr>
                <w:t xml:space="preserve">is logged in case </w:t>
              </w:r>
              <w:del w:id="2009" w:author="After RAN2#130" w:date="2025-06-12T21:50:00Z">
                <w:r w:rsidR="007F3915" w:rsidRPr="007F3915" w:rsidDel="00213A5A">
                  <w:rPr>
                    <w:rFonts w:ascii="Arial" w:eastAsia="等线" w:hAnsi="Arial"/>
                    <w:sz w:val="18"/>
                    <w:szCs w:val="22"/>
                  </w:rPr>
                  <w:delText>a</w:delText>
                </w:r>
              </w:del>
            </w:ins>
            <w:ins w:id="2010" w:author="After RAN2#130" w:date="2025-06-12T21:50:00Z">
              <w:r w:rsidR="00213A5A">
                <w:rPr>
                  <w:rFonts w:ascii="Arial" w:eastAsia="等线" w:hAnsi="Arial"/>
                  <w:sz w:val="18"/>
                  <w:szCs w:val="22"/>
                </w:rPr>
                <w:t>the</w:t>
              </w:r>
            </w:ins>
            <w:ins w:id="2011" w:author="After RAN2#130 (ZTE)" w:date="2025-06-02T10:58:00Z">
              <w:r w:rsidR="007F3915" w:rsidRPr="007F3915">
                <w:rPr>
                  <w:rFonts w:ascii="Arial" w:eastAsia="等线" w:hAnsi="Arial"/>
                  <w:sz w:val="18"/>
                  <w:szCs w:val="22"/>
                </w:rPr>
                <w:t xml:space="preserve"> cell </w:t>
              </w:r>
              <w:r w:rsidR="007F3915">
                <w:rPr>
                  <w:rFonts w:ascii="Arial" w:eastAsia="等线" w:hAnsi="Arial" w:hint="eastAsia"/>
                  <w:sz w:val="18"/>
                  <w:szCs w:val="22"/>
                </w:rPr>
                <w:t>is</w:t>
              </w:r>
              <w:r w:rsidR="007F3915" w:rsidRPr="007F3915">
                <w:rPr>
                  <w:rFonts w:ascii="Arial" w:eastAsia="等线" w:hAnsi="Arial"/>
                  <w:sz w:val="18"/>
                  <w:szCs w:val="22"/>
                </w:rPr>
                <w:t xml:space="preserve"> configured with multiple tracking areas</w:t>
              </w:r>
            </w:ins>
            <w:ins w:id="2012" w:author="After RAN2#130 (ZTE)" w:date="2025-06-02T10:59:00Z">
              <w:r w:rsidR="007F3915">
                <w:rPr>
                  <w:rFonts w:ascii="Arial" w:eastAsia="等线" w:hAnsi="Arial" w:hint="eastAsia"/>
                  <w:sz w:val="18"/>
                  <w:szCs w:val="22"/>
                </w:rPr>
                <w:t xml:space="preserve">, e.g., </w:t>
              </w:r>
            </w:ins>
            <w:ins w:id="2013" w:author="After RAN2#130 (ZTE)" w:date="2025-06-02T10:58:00Z">
              <w:r w:rsidR="007F3915" w:rsidRPr="007F3915">
                <w:rPr>
                  <w:rFonts w:ascii="Arial" w:eastAsia="等线" w:hAnsi="Arial"/>
                  <w:sz w:val="18"/>
                  <w:szCs w:val="22"/>
                </w:rPr>
                <w:t>NTN</w:t>
              </w:r>
            </w:ins>
            <w:ins w:id="2014" w:author="After RAN2#130" w:date="2025-06-12T21:50:00Z">
              <w:r w:rsidR="00213A5A">
                <w:rPr>
                  <w:rFonts w:ascii="Arial" w:eastAsia="等线" w:hAnsi="Arial"/>
                  <w:sz w:val="18"/>
                  <w:szCs w:val="22"/>
                </w:rPr>
                <w:t xml:space="preserve"> cell</w:t>
              </w:r>
            </w:ins>
            <w:ins w:id="2015" w:author="After RAN2#130 (ZTE)" w:date="2025-06-02T10:59:00Z">
              <w:r w:rsidR="007F3915">
                <w:rPr>
                  <w:rFonts w:ascii="Arial" w:eastAsia="等线" w:hAnsi="Arial" w:hint="eastAsia"/>
                  <w:sz w:val="18"/>
                  <w:szCs w:val="22"/>
                </w:rPr>
                <w:t>.</w:t>
              </w:r>
            </w:ins>
            <w:commentRangeEnd w:id="2008"/>
            <w:ins w:id="2016" w:author="After RAN2#130 (ZTE)" w:date="2025-06-02T21:57:00Z">
              <w:r w:rsidR="008F55B5">
                <w:rPr>
                  <w:rStyle w:val="af1"/>
                </w:rPr>
                <w:commentReference w:id="2008"/>
              </w:r>
            </w:ins>
          </w:p>
        </w:tc>
      </w:tr>
    </w:tbl>
    <w:p w14:paraId="7CD15440" w14:textId="77777777" w:rsidR="00997C59" w:rsidRPr="00997C59" w:rsidRDefault="00997C59" w:rsidP="00997C59"/>
    <w:p w14:paraId="5F69761C" w14:textId="77777777" w:rsidR="003D3C71" w:rsidRPr="00994F23" w:rsidRDefault="003D3C71" w:rsidP="003D3C71">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712F9F5B" w14:textId="77777777" w:rsidR="00394471" w:rsidRPr="00D839FF" w:rsidRDefault="00394471" w:rsidP="00394471">
      <w:pPr>
        <w:pStyle w:val="40"/>
        <w:rPr>
          <w:i/>
        </w:rPr>
      </w:pPr>
      <w:bookmarkStart w:id="2017" w:name="_Toc60777267"/>
      <w:bookmarkStart w:id="2018" w:name="_Toc193446236"/>
      <w:bookmarkStart w:id="2019" w:name="_Toc193452041"/>
      <w:bookmarkStart w:id="2020" w:name="_Toc193463311"/>
      <w:bookmarkEnd w:id="2004"/>
      <w:r w:rsidRPr="00D839FF">
        <w:t>–</w:t>
      </w:r>
      <w:r w:rsidRPr="00D839FF">
        <w:tab/>
      </w:r>
      <w:r w:rsidRPr="00D839FF">
        <w:rPr>
          <w:i/>
        </w:rPr>
        <w:t>MeasResults</w:t>
      </w:r>
      <w:bookmarkEnd w:id="2017"/>
      <w:bookmarkEnd w:id="2018"/>
      <w:bookmarkEnd w:id="2019"/>
      <w:bookmarkEnd w:id="2020"/>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8F0C47" w:rsidRDefault="00394471" w:rsidP="00D839FF">
      <w:pPr>
        <w:pStyle w:val="PL"/>
      </w:pPr>
      <w:r w:rsidRPr="00D839FF">
        <w:t xml:space="preserve">        </w:t>
      </w:r>
      <w:r w:rsidRPr="008F0C47">
        <w:t>...,</w:t>
      </w:r>
    </w:p>
    <w:p w14:paraId="57935C88" w14:textId="77777777" w:rsidR="00394471" w:rsidRPr="008F0C47" w:rsidRDefault="00394471" w:rsidP="00D839FF">
      <w:pPr>
        <w:pStyle w:val="PL"/>
      </w:pPr>
      <w:r w:rsidRPr="008F0C47">
        <w:t xml:space="preserve">        measResultListEUTRA                     MeasResultListEUTRA,</w:t>
      </w:r>
    </w:p>
    <w:p w14:paraId="2BE0EFB5" w14:textId="77777777" w:rsidR="00360CB9" w:rsidRPr="008F0C47" w:rsidRDefault="00394471" w:rsidP="00D839FF">
      <w:pPr>
        <w:pStyle w:val="PL"/>
      </w:pPr>
      <w:r w:rsidRPr="008F0C47">
        <w:t xml:space="preserve">        measResultListUTRA-FDD-r16              MeasResultListUTRA-FDD-r16</w:t>
      </w:r>
      <w:r w:rsidR="00360CB9" w:rsidRPr="008F0C47">
        <w:t>,</w:t>
      </w:r>
    </w:p>
    <w:p w14:paraId="4B51C285" w14:textId="05A98076" w:rsidR="00394471" w:rsidRPr="00D839FF" w:rsidRDefault="00360CB9" w:rsidP="00D839FF">
      <w:pPr>
        <w:pStyle w:val="PL"/>
        <w:rPr>
          <w:color w:val="808080"/>
        </w:rPr>
      </w:pPr>
      <w:r w:rsidRPr="008F0C47">
        <w:t xml:space="preserve">        </w:t>
      </w:r>
      <w:r w:rsidRPr="00D839FF">
        <w:t xml:space="preserve">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lastRenderedPageBreak/>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A96872" w:rsidRDefault="00394471" w:rsidP="00D839FF">
      <w:pPr>
        <w:pStyle w:val="PL"/>
        <w:rPr>
          <w:rFonts w:eastAsia="Batang"/>
          <w:lang w:val="da-DK"/>
        </w:rPr>
      </w:pPr>
      <w:r w:rsidRPr="00D839FF">
        <w:t xml:space="preserve">    </w:t>
      </w:r>
      <w:r w:rsidRPr="00A96872">
        <w:rPr>
          <w:rFonts w:eastAsia="Batang"/>
          <w:lang w:val="da-DK"/>
        </w:rPr>
        <w:t>]],</w:t>
      </w:r>
    </w:p>
    <w:p w14:paraId="62D20A96" w14:textId="77777777" w:rsidR="00394471" w:rsidRPr="00A96872" w:rsidRDefault="00394471" w:rsidP="00D839FF">
      <w:pPr>
        <w:pStyle w:val="PL"/>
        <w:rPr>
          <w:rFonts w:eastAsia="Batang"/>
          <w:lang w:val="da-DK"/>
        </w:rPr>
      </w:pPr>
      <w:r w:rsidRPr="00A96872">
        <w:rPr>
          <w:lang w:val="da-DK"/>
        </w:rPr>
        <w:t xml:space="preserve">    </w:t>
      </w:r>
      <w:r w:rsidRPr="00A96872">
        <w:rPr>
          <w:rFonts w:eastAsia="Batang"/>
          <w:lang w:val="da-DK"/>
        </w:rPr>
        <w:t>[[</w:t>
      </w:r>
    </w:p>
    <w:p w14:paraId="2EECF4C2" w14:textId="77777777" w:rsidR="00394471" w:rsidRPr="00A96872" w:rsidRDefault="00394471" w:rsidP="00D839FF">
      <w:pPr>
        <w:pStyle w:val="PL"/>
        <w:rPr>
          <w:rFonts w:eastAsia="Batang"/>
          <w:lang w:val="da-DK"/>
        </w:rPr>
      </w:pPr>
      <w:r w:rsidRPr="00A96872">
        <w:rPr>
          <w:lang w:val="da-DK"/>
        </w:rPr>
        <w:t xml:space="preserve">    measResultForRSSI-r16                   MeasResultForRSSI-r16                                                       </w:t>
      </w:r>
      <w:r w:rsidRPr="00A96872">
        <w:rPr>
          <w:color w:val="993366"/>
          <w:lang w:val="da-DK"/>
        </w:rPr>
        <w:t>OPTIONAL</w:t>
      </w:r>
      <w:r w:rsidRPr="00A96872">
        <w:rPr>
          <w:lang w:val="da-DK"/>
        </w:rPr>
        <w:t>,</w:t>
      </w:r>
    </w:p>
    <w:p w14:paraId="53768F44" w14:textId="77777777" w:rsidR="00394471" w:rsidRPr="00D839FF" w:rsidRDefault="00394471" w:rsidP="00D839FF">
      <w:pPr>
        <w:pStyle w:val="PL"/>
        <w:rPr>
          <w:rFonts w:eastAsia="等线"/>
        </w:rPr>
      </w:pPr>
      <w:r w:rsidRPr="00A96872">
        <w:rPr>
          <w:lang w:val="da-DK"/>
        </w:rPr>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等线"/>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等线"/>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lastRenderedPageBreak/>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08EC8C8F" w14:textId="35A21A0B" w:rsidR="006D4472" w:rsidRPr="006D0C02" w:rsidRDefault="00681DE8" w:rsidP="006D4472">
      <w:pPr>
        <w:pStyle w:val="PL"/>
        <w:rPr>
          <w:ins w:id="2021" w:author="After RAN2#129" w:date="2025-03-27T10:39:00Z"/>
          <w:rFonts w:eastAsia="Batang"/>
        </w:rPr>
      </w:pPr>
      <w:r w:rsidRPr="00D839FF">
        <w:t xml:space="preserve">    ]]</w:t>
      </w:r>
      <w:ins w:id="2022" w:author="After RAN2#129" w:date="2025-03-27T10:39:00Z">
        <w:r w:rsidR="006D4472" w:rsidRPr="006D4472">
          <w:rPr>
            <w:rFonts w:eastAsia="Batang"/>
          </w:rPr>
          <w:t xml:space="preserve"> </w:t>
        </w:r>
        <w:r w:rsidR="006D4472">
          <w:rPr>
            <w:rFonts w:eastAsia="Batang"/>
          </w:rPr>
          <w:t>,</w:t>
        </w:r>
      </w:ins>
    </w:p>
    <w:p w14:paraId="75D9122D" w14:textId="77777777" w:rsidR="006D4472" w:rsidRDefault="006D4472" w:rsidP="006D4472">
      <w:pPr>
        <w:pStyle w:val="PL"/>
        <w:rPr>
          <w:ins w:id="2023" w:author="After RAN2#129" w:date="2025-03-27T10:39:00Z"/>
        </w:rPr>
      </w:pPr>
      <w:ins w:id="2024" w:author="After RAN2#129" w:date="2025-03-27T10:39:00Z">
        <w:r>
          <w:t xml:space="preserve">    [[</w:t>
        </w:r>
      </w:ins>
    </w:p>
    <w:p w14:paraId="239B4C73" w14:textId="0A9EB560" w:rsidR="006D4472" w:rsidRDefault="006D4472" w:rsidP="006D4472">
      <w:pPr>
        <w:pStyle w:val="PL"/>
        <w:rPr>
          <w:ins w:id="2025" w:author="After RAN2#130 (ZTE)" w:date="2025-06-02T14:16:00Z"/>
          <w:rFonts w:eastAsia="等线"/>
          <w:lang w:eastAsia="zh-CN"/>
        </w:rPr>
      </w:pPr>
      <w:ins w:id="2026" w:author="After RAN2#129" w:date="2025-03-27T10:39:00Z">
        <w:r>
          <w:t xml:space="preserve">    </w:t>
        </w:r>
        <w:r w:rsidR="000E434D">
          <w:t>l</w:t>
        </w:r>
        <w:r>
          <w:t xml:space="preserve">tm-Candidate-r19                        </w:t>
        </w:r>
        <w:r>
          <w:rPr>
            <w:color w:val="993366"/>
          </w:rPr>
          <w:t>ENUMERATED</w:t>
        </w:r>
        <w:r>
          <w:t xml:space="preserve"> {true}                                                           </w:t>
        </w:r>
        <w:del w:id="2027" w:author="After RAN2#130" w:date="2025-06-09T10:02:00Z">
          <w:r w:rsidRPr="00213A5A" w:rsidDel="007F1488">
            <w:rPr>
              <w:color w:val="993366"/>
              <w:rPrChange w:id="2028" w:author="After RAN2#130" w:date="2025-06-12T21:53:00Z">
                <w:rPr/>
              </w:rPrChange>
            </w:rPr>
            <w:delText xml:space="preserve"> </w:delText>
          </w:r>
        </w:del>
        <w:r w:rsidRPr="00213A5A">
          <w:rPr>
            <w:color w:val="993366"/>
            <w:rPrChange w:id="2029" w:author="After RAN2#130" w:date="2025-06-12T21:53:00Z">
              <w:rPr/>
            </w:rPrChange>
          </w:rPr>
          <w:t>OPTIONAL</w:t>
        </w:r>
      </w:ins>
      <w:ins w:id="2030" w:author="After RAN2#130" w:date="2025-06-09T10:02:00Z">
        <w:r w:rsidR="007F1488">
          <w:rPr>
            <w:rFonts w:eastAsia="等线" w:hint="eastAsia"/>
            <w:lang w:eastAsia="zh-CN"/>
          </w:rPr>
          <w:t>,</w:t>
        </w:r>
      </w:ins>
    </w:p>
    <w:p w14:paraId="5EFF8B87" w14:textId="1F0E6A6D" w:rsidR="00470763" w:rsidRPr="007F1488" w:rsidDel="00E45215" w:rsidRDefault="00470763" w:rsidP="00470763">
      <w:pPr>
        <w:pStyle w:val="PL"/>
        <w:rPr>
          <w:ins w:id="2031" w:author="After RAN2#130 (ZTE)" w:date="2025-06-02T14:19:00Z"/>
          <w:del w:id="2032" w:author="After RAN2#130" w:date="2025-07-28T14:55:00Z"/>
          <w:rFonts w:eastAsia="等线"/>
          <w:lang w:eastAsia="zh-CN"/>
          <w:rPrChange w:id="2033" w:author="After RAN2#130" w:date="2025-06-09T10:02:00Z">
            <w:rPr>
              <w:ins w:id="2034" w:author="After RAN2#130 (ZTE)" w:date="2025-06-02T14:19:00Z"/>
              <w:del w:id="2035" w:author="After RAN2#130" w:date="2025-07-28T14:55:00Z"/>
            </w:rPr>
          </w:rPrChange>
        </w:rPr>
      </w:pPr>
      <w:ins w:id="2036" w:author="After RAN2#130 (ZTE)" w:date="2025-06-02T14:20:00Z">
        <w:del w:id="2037" w:author="After RAN2#130" w:date="2025-07-28T14:55:00Z">
          <w:r w:rsidRPr="00470763" w:rsidDel="00E45215">
            <w:delText xml:space="preserve">    </w:delText>
          </w:r>
        </w:del>
      </w:ins>
      <w:commentRangeStart w:id="2038"/>
      <w:commentRangeStart w:id="2039"/>
      <w:ins w:id="2040" w:author="After RAN2#130 (ZTE)" w:date="2025-06-02T14:19:00Z">
        <w:del w:id="2041" w:author="After RAN2#130" w:date="2025-07-28T14:55:00Z">
          <w:r w:rsidRPr="00B274AA" w:rsidDel="00E45215">
            <w:delText>distanceFromReference1</w:delText>
          </w:r>
        </w:del>
      </w:ins>
      <w:commentRangeEnd w:id="2038"/>
      <w:del w:id="2042" w:author="After RAN2#130" w:date="2025-07-28T14:55:00Z">
        <w:r w:rsidR="005A448D" w:rsidDel="00E45215">
          <w:rPr>
            <w:rStyle w:val="af1"/>
            <w:rFonts w:ascii="Times New Roman" w:hAnsi="Times New Roman"/>
            <w:lang w:eastAsia="zh-CN"/>
          </w:rPr>
          <w:commentReference w:id="2038"/>
        </w:r>
      </w:del>
      <w:commentRangeEnd w:id="2039"/>
      <w:r w:rsidR="00244E3C">
        <w:rPr>
          <w:rStyle w:val="af1"/>
          <w:rFonts w:ascii="Times New Roman" w:hAnsi="Times New Roman"/>
          <w:lang w:eastAsia="zh-CN"/>
        </w:rPr>
        <w:commentReference w:id="2039"/>
      </w:r>
      <w:ins w:id="2043" w:author="After RAN2#130 (ZTE)" w:date="2025-06-02T14:19:00Z">
        <w:del w:id="2044" w:author="After RAN2#130" w:date="2025-07-28T14:55:00Z">
          <w:r w:rsidRPr="00B274AA" w:rsidDel="00E45215">
            <w:delText>-r1</w:delText>
          </w:r>
        </w:del>
      </w:ins>
      <w:ins w:id="2045" w:author="After RAN2#130 (ZTE)" w:date="2025-06-02T14:20:00Z">
        <w:del w:id="2046" w:author="After RAN2#130" w:date="2025-07-28T14:55:00Z">
          <w:r w:rsidR="00535B9E" w:rsidDel="00E45215">
            <w:rPr>
              <w:rFonts w:eastAsia="等线" w:hint="eastAsia"/>
              <w:lang w:eastAsia="zh-CN"/>
            </w:rPr>
            <w:delText>9</w:delText>
          </w:r>
        </w:del>
      </w:ins>
      <w:ins w:id="2047" w:author="After RAN2#130 (ZTE)" w:date="2025-06-02T14:25:00Z">
        <w:del w:id="2048" w:author="After RAN2#130" w:date="2025-07-28T14:55:00Z">
          <w:r w:rsidR="00EC7695" w:rsidRPr="00EC7695" w:rsidDel="00E45215">
            <w:delText xml:space="preserve">               </w:delText>
          </w:r>
        </w:del>
      </w:ins>
      <w:ins w:id="2049" w:author="After RAN2#130 (ZTE)" w:date="2025-06-02T14:19:00Z">
        <w:del w:id="2050" w:author="After RAN2#130" w:date="2025-07-28T14:55:00Z">
          <w:r w:rsidRPr="00213A5A" w:rsidDel="00E45215">
            <w:rPr>
              <w:color w:val="993366"/>
              <w:rPrChange w:id="2051" w:author="After RAN2#130" w:date="2025-06-12T21:53:00Z">
                <w:rPr/>
              </w:rPrChange>
            </w:rPr>
            <w:delText>INTEGER</w:delText>
          </w:r>
          <w:r w:rsidRPr="00B274AA" w:rsidDel="00E45215">
            <w:delText>(0.. 655</w:delText>
          </w:r>
        </w:del>
      </w:ins>
      <w:ins w:id="2052" w:author="After RAN2#130 (ZTE)" w:date="2025-06-02T14:29:00Z">
        <w:del w:id="2053" w:author="After RAN2#130" w:date="2025-07-28T14:55:00Z">
          <w:r w:rsidR="00B15F5E" w:rsidDel="00E45215">
            <w:rPr>
              <w:rFonts w:eastAsia="等线" w:hint="eastAsia"/>
              <w:lang w:eastAsia="zh-CN"/>
            </w:rPr>
            <w:delText>3</w:delText>
          </w:r>
        </w:del>
      </w:ins>
      <w:ins w:id="2054" w:author="After RAN2#130 (ZTE)" w:date="2025-06-02T14:19:00Z">
        <w:del w:id="2055" w:author="After RAN2#130" w:date="2025-07-28T14:55:00Z">
          <w:r w:rsidRPr="00B274AA" w:rsidDel="00E45215">
            <w:delText>5)</w:delText>
          </w:r>
        </w:del>
        <w:del w:id="2056" w:author="After RAN2#130" w:date="2025-06-12T21:52:00Z">
          <w:r w:rsidRPr="00B274AA" w:rsidDel="00213A5A">
            <w:delText>,</w:delText>
          </w:r>
        </w:del>
      </w:ins>
      <w:ins w:id="2057" w:author="After RAN2#130 (ZTE)" w:date="2025-06-02T14:26:00Z">
        <w:del w:id="2058" w:author="After RAN2#130" w:date="2025-07-28T14:55:00Z">
          <w:r w:rsidR="00847F37" w:rsidRPr="00847F37" w:rsidDel="00E45215">
            <w:delText xml:space="preserve">                                                         </w:delText>
          </w:r>
        </w:del>
        <w:del w:id="2059" w:author="After RAN2#130" w:date="2025-06-09T10:02:00Z">
          <w:r w:rsidR="00847F37" w:rsidRPr="00213A5A" w:rsidDel="007F1488">
            <w:rPr>
              <w:color w:val="993366"/>
              <w:rPrChange w:id="2060" w:author="After RAN2#130" w:date="2025-06-12T21:53:00Z">
                <w:rPr/>
              </w:rPrChange>
            </w:rPr>
            <w:delText xml:space="preserve"> </w:delText>
          </w:r>
        </w:del>
        <w:del w:id="2061" w:author="After RAN2#130" w:date="2025-07-28T14:55:00Z">
          <w:r w:rsidR="00847F37" w:rsidRPr="00213A5A" w:rsidDel="00E45215">
            <w:rPr>
              <w:color w:val="993366"/>
              <w:rPrChange w:id="2062" w:author="After RAN2#130" w:date="2025-06-12T21:53:00Z">
                <w:rPr/>
              </w:rPrChange>
            </w:rPr>
            <w:delText>OPTIONAL</w:delText>
          </w:r>
        </w:del>
      </w:ins>
    </w:p>
    <w:p w14:paraId="5EE662EC" w14:textId="67DEA678" w:rsidR="00470763" w:rsidRPr="00B274AA" w:rsidRDefault="00470763" w:rsidP="00470763">
      <w:pPr>
        <w:pStyle w:val="PL"/>
        <w:rPr>
          <w:ins w:id="2063" w:author="After RAN2#129" w:date="2025-03-27T10:39:00Z"/>
        </w:rPr>
      </w:pPr>
      <w:ins w:id="2064" w:author="After RAN2#130 (ZTE)" w:date="2025-06-02T14:20:00Z">
        <w:r w:rsidRPr="00470763">
          <w:t xml:space="preserve">    </w:t>
        </w:r>
      </w:ins>
      <w:ins w:id="2065" w:author="After RAN2#130 (ZTE)" w:date="2025-06-02T14:19:00Z">
        <w:r w:rsidRPr="00B274AA">
          <w:t>distanceFromReference2-r1</w:t>
        </w:r>
      </w:ins>
      <w:ins w:id="2066" w:author="After RAN2#130 (ZTE)" w:date="2025-06-02T14:20:00Z">
        <w:r w:rsidR="00535B9E">
          <w:rPr>
            <w:rFonts w:eastAsia="等线" w:hint="eastAsia"/>
            <w:lang w:eastAsia="zh-CN"/>
          </w:rPr>
          <w:t>9</w:t>
        </w:r>
      </w:ins>
      <w:ins w:id="2067" w:author="After RAN2#130 (ZTE)" w:date="2025-06-02T14:26:00Z">
        <w:r w:rsidR="00EC7695" w:rsidRPr="00EC7695">
          <w:t xml:space="preserve">               </w:t>
        </w:r>
      </w:ins>
      <w:ins w:id="2068" w:author="After RAN2#130 (ZTE)" w:date="2025-06-02T14:19:00Z">
        <w:r w:rsidRPr="00213A5A">
          <w:rPr>
            <w:color w:val="993366"/>
            <w:rPrChange w:id="2069" w:author="After RAN2#130" w:date="2025-06-12T21:53:00Z">
              <w:rPr/>
            </w:rPrChange>
          </w:rPr>
          <w:t>INTEGER</w:t>
        </w:r>
        <w:r w:rsidRPr="00B274AA">
          <w:t>(0.. 655</w:t>
        </w:r>
      </w:ins>
      <w:ins w:id="2070" w:author="After RAN2#130 (ZTE)" w:date="2025-06-02T14:29:00Z">
        <w:r w:rsidR="00B15F5E">
          <w:rPr>
            <w:rFonts w:eastAsia="等线" w:hint="eastAsia"/>
            <w:lang w:eastAsia="zh-CN"/>
          </w:rPr>
          <w:t>3</w:t>
        </w:r>
      </w:ins>
      <w:ins w:id="2071" w:author="After RAN2#130 (ZTE)" w:date="2025-06-02T14:19:00Z">
        <w:r w:rsidRPr="00B274AA">
          <w:t>5)</w:t>
        </w:r>
        <w:del w:id="2072" w:author="After RAN2#130" w:date="2025-06-12T21:52:00Z">
          <w:r w:rsidRPr="00B274AA" w:rsidDel="00213A5A">
            <w:delText>,</w:delText>
          </w:r>
        </w:del>
      </w:ins>
      <w:ins w:id="2073" w:author="After RAN2#130 (ZTE)" w:date="2025-06-02T14:26:00Z">
        <w:r w:rsidR="00847F37" w:rsidRPr="00847F37">
          <w:t xml:space="preserve">                                                         </w:t>
        </w:r>
      </w:ins>
      <w:ins w:id="2074" w:author="After RAN2#130" w:date="2025-06-12T21:52:00Z">
        <w:r w:rsidR="00213A5A">
          <w:t xml:space="preserve"> </w:t>
        </w:r>
      </w:ins>
      <w:ins w:id="2075" w:author="After RAN2#130 (ZTE)" w:date="2025-06-02T14:26:00Z">
        <w:del w:id="2076" w:author="After RAN2#130" w:date="2025-06-09T10:02:00Z">
          <w:r w:rsidR="00847F37" w:rsidRPr="00213A5A" w:rsidDel="007F1488">
            <w:rPr>
              <w:color w:val="993366"/>
              <w:rPrChange w:id="2077" w:author="After RAN2#130" w:date="2025-06-12T21:53:00Z">
                <w:rPr/>
              </w:rPrChange>
            </w:rPr>
            <w:delText xml:space="preserve"> </w:delText>
          </w:r>
        </w:del>
        <w:r w:rsidR="00847F37" w:rsidRPr="00213A5A">
          <w:rPr>
            <w:color w:val="993366"/>
            <w:rPrChange w:id="2078" w:author="After RAN2#130" w:date="2025-06-12T21:53:00Z">
              <w:rPr/>
            </w:rPrChange>
          </w:rPr>
          <w:t>OPTIONAL</w:t>
        </w:r>
      </w:ins>
    </w:p>
    <w:p w14:paraId="6263AF98" w14:textId="14A3B2DB" w:rsidR="00394471" w:rsidRPr="00D839FF" w:rsidRDefault="00681DE8" w:rsidP="00D839FF">
      <w:pPr>
        <w:pStyle w:val="PL"/>
      </w:pPr>
      <w:ins w:id="2079" w:author="After RAN2#129" w:date="2025-03-27T10:39:00Z">
        <w:r w:rsidRPr="00D839FF">
          <w:t xml:space="preserve">    ]]</w:t>
        </w:r>
      </w:ins>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lastRenderedPageBreak/>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8F0C47" w:rsidRDefault="00394471" w:rsidP="00D839FF">
      <w:pPr>
        <w:pStyle w:val="PL"/>
      </w:pPr>
      <w:r w:rsidRPr="00D839FF">
        <w:t xml:space="preserve">        </w:t>
      </w:r>
      <w:r w:rsidRPr="008F0C47">
        <w:t xml:space="preserve">utra-FDD-RSCP-r16                       </w:t>
      </w:r>
      <w:r w:rsidRPr="008F0C47">
        <w:rPr>
          <w:color w:val="993366"/>
        </w:rPr>
        <w:t>INTEGER</w:t>
      </w:r>
      <w:r w:rsidRPr="008F0C47">
        <w:t xml:space="preserve"> (-5..91)          </w:t>
      </w:r>
      <w:r w:rsidRPr="008F0C47">
        <w:rPr>
          <w:color w:val="993366"/>
        </w:rPr>
        <w:t>OPTIONAL</w:t>
      </w:r>
      <w:r w:rsidRPr="008F0C47">
        <w:t>,</w:t>
      </w:r>
    </w:p>
    <w:p w14:paraId="78286575" w14:textId="77777777" w:rsidR="00394471" w:rsidRPr="00756A35" w:rsidRDefault="00394471" w:rsidP="00D839FF">
      <w:pPr>
        <w:pStyle w:val="PL"/>
        <w:rPr>
          <w:lang w:val="sv-SE"/>
          <w:rPrChange w:id="2080" w:author="After RAN2#130" w:date="2025-06-13T11:41:00Z">
            <w:rPr/>
          </w:rPrChange>
        </w:rPr>
      </w:pPr>
      <w:r w:rsidRPr="008F0C47">
        <w:t xml:space="preserve">        </w:t>
      </w:r>
      <w:r w:rsidRPr="00756A35">
        <w:rPr>
          <w:lang w:val="sv-SE"/>
          <w:rPrChange w:id="2081" w:author="After RAN2#130" w:date="2025-06-13T11:41:00Z">
            <w:rPr/>
          </w:rPrChange>
        </w:rPr>
        <w:t xml:space="preserve">utra-FDD-EcN0-r16                       </w:t>
      </w:r>
      <w:r w:rsidRPr="00756A35">
        <w:rPr>
          <w:color w:val="993366"/>
          <w:lang w:val="sv-SE"/>
          <w:rPrChange w:id="2082" w:author="After RAN2#130" w:date="2025-06-13T11:41:00Z">
            <w:rPr>
              <w:color w:val="993366"/>
            </w:rPr>
          </w:rPrChange>
        </w:rPr>
        <w:t>INTEGER</w:t>
      </w:r>
      <w:r w:rsidRPr="00756A35">
        <w:rPr>
          <w:lang w:val="sv-SE"/>
          <w:rPrChange w:id="2083" w:author="After RAN2#130" w:date="2025-06-13T11:41:00Z">
            <w:rPr/>
          </w:rPrChange>
        </w:rPr>
        <w:t xml:space="preserve"> (0..49)           </w:t>
      </w:r>
      <w:r w:rsidRPr="00756A35">
        <w:rPr>
          <w:color w:val="993366"/>
          <w:lang w:val="sv-SE"/>
          <w:rPrChange w:id="2084" w:author="After RAN2#130" w:date="2025-06-13T11:41:00Z">
            <w:rPr>
              <w:color w:val="993366"/>
            </w:rPr>
          </w:rPrChange>
        </w:rPr>
        <w:t>OPTIONAL</w:t>
      </w:r>
    </w:p>
    <w:p w14:paraId="40C93848" w14:textId="77777777" w:rsidR="00394471" w:rsidRPr="00D839FF" w:rsidRDefault="00394471" w:rsidP="00D839FF">
      <w:pPr>
        <w:pStyle w:val="PL"/>
      </w:pPr>
      <w:r w:rsidRPr="00756A35">
        <w:rPr>
          <w:lang w:val="sv-SE"/>
          <w:rPrChange w:id="2085" w:author="After RAN2#130" w:date="2025-06-13T11:41:00Z">
            <w:rPr/>
          </w:rPrChange>
        </w:rPr>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lastRenderedPageBreak/>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2"/>
        <w:gridCol w:w="31"/>
      </w:tblGrid>
      <w:tr w:rsidR="003B01CB" w:rsidRPr="00D839FF" w14:paraId="5E0AF6DC"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宋体"/>
                <w:i/>
              </w:rPr>
              <w:t>measId</w:t>
            </w:r>
            <w:r w:rsidRPr="00D839FF">
              <w:rPr>
                <w:rFonts w:eastAsia="宋体"/>
              </w:rPr>
              <w:t xml:space="preserve"> within </w:t>
            </w:r>
            <w:r w:rsidRPr="00D839FF">
              <w:rPr>
                <w:i/>
              </w:rPr>
              <w:t>condTriggerConfig</w:t>
            </w:r>
            <w:r w:rsidRPr="00D839FF">
              <w:rPr>
                <w:rFonts w:eastAsia="宋体"/>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410569" w:rsidRPr="00D839FF" w14:paraId="26CC0FB8" w14:textId="77777777" w:rsidTr="00964CC4">
        <w:trPr>
          <w:ins w:id="2086" w:author="After RAN2#130 (ZTE)" w:date="2025-06-02T14:21:00Z"/>
        </w:trPr>
        <w:tc>
          <w:tcPr>
            <w:tcW w:w="14173" w:type="dxa"/>
            <w:gridSpan w:val="2"/>
            <w:tcBorders>
              <w:top w:val="single" w:sz="4" w:space="0" w:color="auto"/>
              <w:left w:val="single" w:sz="4" w:space="0" w:color="auto"/>
              <w:bottom w:val="single" w:sz="4" w:space="0" w:color="auto"/>
              <w:right w:val="single" w:sz="4" w:space="0" w:color="auto"/>
            </w:tcBorders>
          </w:tcPr>
          <w:p w14:paraId="124A5FED" w14:textId="672363F2" w:rsidR="00410569" w:rsidRPr="00B274AA" w:rsidRDefault="00410569" w:rsidP="00964CC4">
            <w:pPr>
              <w:pStyle w:val="TAL"/>
              <w:rPr>
                <w:ins w:id="2087" w:author="After RAN2#130 (ZTE)" w:date="2025-06-02T14:21:00Z"/>
                <w:rFonts w:eastAsia="等线"/>
                <w:b/>
                <w:i/>
              </w:rPr>
            </w:pPr>
            <w:commentRangeStart w:id="2088"/>
            <w:ins w:id="2089" w:author="After RAN2#130 (ZTE)" w:date="2025-06-02T14:21:00Z">
              <w:r w:rsidRPr="00410569">
                <w:rPr>
                  <w:b/>
                  <w:i/>
                  <w:lang w:eastAsia="en-GB"/>
                </w:rPr>
                <w:t>distanceFromReference1</w:t>
              </w:r>
            </w:ins>
            <w:ins w:id="2090" w:author="After RAN2#130 (ZTE)" w:date="2025-06-02T14:28:00Z">
              <w:r w:rsidR="003F41B5">
                <w:rPr>
                  <w:rFonts w:eastAsia="等线" w:hint="eastAsia"/>
                  <w:b/>
                  <w:i/>
                </w:rPr>
                <w:t xml:space="preserve">, </w:t>
              </w:r>
              <w:r w:rsidR="003F41B5" w:rsidRPr="003F41B5">
                <w:rPr>
                  <w:rFonts w:eastAsia="等线"/>
                  <w:b/>
                  <w:i/>
                </w:rPr>
                <w:t>distanceFromReference2</w:t>
              </w:r>
            </w:ins>
            <w:commentRangeEnd w:id="2088"/>
            <w:r w:rsidR="007D08A5">
              <w:rPr>
                <w:rStyle w:val="af1"/>
                <w:rFonts w:ascii="Times New Roman" w:hAnsi="Times New Roman"/>
              </w:rPr>
              <w:commentReference w:id="2088"/>
            </w:r>
          </w:p>
          <w:p w14:paraId="1960849C" w14:textId="72D3B0A9" w:rsidR="00410569" w:rsidRPr="00B274AA" w:rsidRDefault="00410569" w:rsidP="00964CC4">
            <w:pPr>
              <w:pStyle w:val="TAL"/>
              <w:rPr>
                <w:ins w:id="2091" w:author="After RAN2#130 (ZTE)" w:date="2025-06-02T14:21:00Z"/>
                <w:rFonts w:eastAsia="等线"/>
                <w:b/>
                <w:i/>
              </w:rPr>
            </w:pPr>
            <w:ins w:id="2092" w:author="After RAN2#130 (ZTE)" w:date="2025-06-02T14:21:00Z">
              <w:r w:rsidRPr="00B274AA">
                <w:rPr>
                  <w:rFonts w:hint="eastAsia"/>
                  <w:lang w:eastAsia="sv-SE"/>
                </w:rPr>
                <w:t xml:space="preserve">This field indicates the </w:t>
              </w:r>
            </w:ins>
            <w:ins w:id="2093" w:author="After RAN2#130" w:date="2025-06-09T10:04:00Z">
              <w:r w:rsidR="007F1488">
                <w:rPr>
                  <w:rFonts w:eastAsia="等线" w:hint="eastAsia"/>
                </w:rPr>
                <w:t xml:space="preserve">measured distances between UE and </w:t>
              </w:r>
            </w:ins>
            <w:ins w:id="2094" w:author="After RAN2#130 (ZTE)" w:date="2025-06-02T14:21:00Z">
              <w:del w:id="2095" w:author="After RAN2#130" w:date="2025-06-09T10:06:00Z">
                <w:r w:rsidRPr="00B274AA" w:rsidDel="007F1488">
                  <w:rPr>
                    <w:rFonts w:hint="eastAsia"/>
                    <w:lang w:eastAsia="sv-SE"/>
                  </w:rPr>
                  <w:delText>UE</w:delText>
                </w:r>
              </w:del>
            </w:ins>
            <w:ins w:id="2096" w:author="After RAN2#130 (ZTE)" w:date="2025-06-02T14:22:00Z">
              <w:del w:id="2097" w:author="After RAN2#130" w:date="2025-06-09T10:06:00Z">
                <w:r w:rsidRPr="00B274AA" w:rsidDel="007F1488">
                  <w:rPr>
                    <w:lang w:eastAsia="sv-SE"/>
                  </w:rPr>
                  <w:delText>’</w:delText>
                </w:r>
                <w:r w:rsidRPr="00B274AA" w:rsidDel="007F1488">
                  <w:rPr>
                    <w:rFonts w:hint="eastAsia"/>
                    <w:lang w:eastAsia="sv-SE"/>
                  </w:rPr>
                  <w:delText xml:space="preserve">s </w:delText>
                </w:r>
                <w:commentRangeStart w:id="2098"/>
                <w:commentRangeStart w:id="2099"/>
                <w:r w:rsidRPr="00B274AA" w:rsidDel="007F1488">
                  <w:rPr>
                    <w:rFonts w:hint="eastAsia"/>
                    <w:lang w:eastAsia="sv-SE"/>
                  </w:rPr>
                  <w:delText>distance</w:delText>
                </w:r>
              </w:del>
            </w:ins>
            <w:commentRangeEnd w:id="2098"/>
            <w:r w:rsidR="00706AD8">
              <w:rPr>
                <w:rStyle w:val="af1"/>
                <w:rFonts w:ascii="Times New Roman" w:hAnsi="Times New Roman"/>
              </w:rPr>
              <w:commentReference w:id="2098"/>
            </w:r>
            <w:commentRangeEnd w:id="2099"/>
            <w:r w:rsidR="00584008">
              <w:rPr>
                <w:rStyle w:val="af1"/>
                <w:rFonts w:ascii="Times New Roman" w:hAnsi="Times New Roman"/>
              </w:rPr>
              <w:commentReference w:id="2099"/>
            </w:r>
            <w:ins w:id="2100" w:author="After RAN2#130 (ZTE)" w:date="2025-06-02T14:22:00Z">
              <w:del w:id="2101" w:author="After RAN2#130" w:date="2025-06-09T10:06:00Z">
                <w:r w:rsidRPr="00B274AA" w:rsidDel="007F1488">
                  <w:rPr>
                    <w:rFonts w:hint="eastAsia"/>
                    <w:lang w:eastAsia="sv-SE"/>
                  </w:rPr>
                  <w:delText xml:space="preserve"> to the </w:delText>
                </w:r>
                <w:r w:rsidRPr="00B274AA" w:rsidDel="007F1488">
                  <w:rPr>
                    <w:lang w:eastAsia="sv-SE"/>
                  </w:rPr>
                  <w:delText>reference</w:delText>
                </w:r>
                <w:r w:rsidRPr="00B274AA" w:rsidDel="007F1488">
                  <w:rPr>
                    <w:rFonts w:hint="eastAsia"/>
                    <w:lang w:eastAsia="sv-SE"/>
                  </w:rPr>
                  <w:delText xml:space="preserve"> location 1</w:delText>
                </w:r>
              </w:del>
            </w:ins>
            <w:ins w:id="2102" w:author="After RAN2#130 (ZTE)" w:date="2025-06-02T14:24:00Z">
              <w:del w:id="2103" w:author="After RAN2#130" w:date="2025-06-09T10:06:00Z">
                <w:r w:rsidR="00601CB8" w:rsidDel="007F1488">
                  <w:rPr>
                    <w:rFonts w:eastAsia="等线" w:hint="eastAsia"/>
                  </w:rPr>
                  <w:delText xml:space="preserve"> </w:delText>
                </w:r>
              </w:del>
            </w:ins>
            <w:ins w:id="2104" w:author="After RAN2#130 (ZTE)" w:date="2025-06-02T14:28:00Z">
              <w:del w:id="2105" w:author="After RAN2#130" w:date="2025-06-09T10:06:00Z">
                <w:r w:rsidR="000D5E0E" w:rsidDel="007F1488">
                  <w:rPr>
                    <w:rFonts w:eastAsia="等线" w:hint="eastAsia"/>
                  </w:rPr>
                  <w:delText xml:space="preserve">or </w:delText>
                </w:r>
                <w:r w:rsidR="000D5E0E" w:rsidRPr="000D5E0E" w:rsidDel="007F1488">
                  <w:rPr>
                    <w:rFonts w:eastAsia="等线"/>
                  </w:rPr>
                  <w:delText>reference location 1</w:delText>
                </w:r>
                <w:r w:rsidR="00A07297" w:rsidDel="007F1488">
                  <w:rPr>
                    <w:rFonts w:eastAsia="等线" w:hint="eastAsia"/>
                  </w:rPr>
                  <w:delText xml:space="preserve"> </w:delText>
                </w:r>
              </w:del>
            </w:ins>
            <w:ins w:id="2106" w:author="After RAN2#130 (ZTE)" w:date="2025-06-02T14:24:00Z">
              <w:del w:id="2107" w:author="After RAN2#130" w:date="2025-06-09T10:06:00Z">
                <w:r w:rsidR="00601CB8" w:rsidDel="007F1488">
                  <w:rPr>
                    <w:rFonts w:eastAsia="等线" w:hint="eastAsia"/>
                  </w:rPr>
                  <w:delText xml:space="preserve">in </w:delText>
                </w:r>
              </w:del>
            </w:ins>
            <w:ins w:id="2108" w:author="After RAN2#130 (ZTE)" w:date="2025-06-02T14:25:00Z">
              <w:del w:id="2109" w:author="After RAN2#130" w:date="2025-06-09T10:06:00Z">
                <w:r w:rsidR="00601CB8" w:rsidDel="007F1488">
                  <w:rPr>
                    <w:rFonts w:eastAsia="等线" w:hint="eastAsia"/>
                  </w:rPr>
                  <w:delText>l</w:delText>
                </w:r>
                <w:r w:rsidR="00601CB8" w:rsidRPr="00601CB8" w:rsidDel="007F1488">
                  <w:rPr>
                    <w:rFonts w:eastAsia="等线"/>
                  </w:rPr>
                  <w:delText>ocation based CHO</w:delText>
                </w:r>
              </w:del>
            </w:ins>
            <w:ins w:id="2110" w:author="After RAN2#130" w:date="2025-06-09T10:06:00Z">
              <w:r w:rsidR="007F1488">
                <w:rPr>
                  <w:rFonts w:eastAsia="等线" w:hint="eastAsia"/>
                </w:rPr>
                <w:t xml:space="preserve">the </w:t>
              </w:r>
              <w:r w:rsidR="007F1488">
                <w:rPr>
                  <w:rFonts w:eastAsia="等线"/>
                </w:rPr>
                <w:t>mo</w:t>
              </w:r>
              <w:r w:rsidR="007F1488">
                <w:rPr>
                  <w:rFonts w:eastAsia="等线" w:hint="eastAsia"/>
                </w:rPr>
                <w:t>ving reference location</w:t>
              </w:r>
            </w:ins>
            <w:ins w:id="2111" w:author="After RAN2#130" w:date="2025-06-09T10:09:00Z">
              <w:r w:rsidR="007F1488">
                <w:rPr>
                  <w:rFonts w:eastAsia="等线" w:hint="eastAsia"/>
                </w:rPr>
                <w:t>s</w:t>
              </w:r>
            </w:ins>
            <w:ins w:id="2112" w:author="After RAN2#130" w:date="2025-06-09T10:06:00Z">
              <w:r w:rsidR="007F1488">
                <w:rPr>
                  <w:rFonts w:eastAsia="等线" w:hint="eastAsia"/>
                </w:rPr>
                <w:t xml:space="preserve"> of the serving cell and </w:t>
              </w:r>
            </w:ins>
            <w:ins w:id="2113" w:author="After RAN2#130" w:date="2025-06-09T10:09:00Z">
              <w:r w:rsidR="007F1488">
                <w:rPr>
                  <w:rFonts w:eastAsia="等线" w:hint="eastAsia"/>
                </w:rPr>
                <w:t xml:space="preserve">of </w:t>
              </w:r>
            </w:ins>
            <w:ins w:id="2114" w:author="After RAN2#130" w:date="2025-06-09T10:06:00Z">
              <w:r w:rsidR="007F1488">
                <w:rPr>
                  <w:rFonts w:eastAsia="等线" w:hint="eastAsia"/>
                </w:rPr>
                <w:t xml:space="preserve">the </w:t>
              </w:r>
            </w:ins>
            <w:ins w:id="2115" w:author="After RAN2#130" w:date="2025-06-09T10:07:00Z">
              <w:r w:rsidR="007F1488">
                <w:rPr>
                  <w:rFonts w:eastAsia="等线" w:hint="eastAsia"/>
                </w:rPr>
                <w:t>associated neighbour cell i</w:t>
              </w:r>
            </w:ins>
            <w:ins w:id="2116" w:author="After RAN2#130" w:date="2025-06-09T10:09:00Z">
              <w:r w:rsidR="007F1488">
                <w:rPr>
                  <w:rFonts w:eastAsia="等线" w:hint="eastAsia"/>
                </w:rPr>
                <w:t xml:space="preserve">f the conditional handover is based on </w:t>
              </w:r>
              <w:r w:rsidR="007F1488" w:rsidRPr="007F1488">
                <w:rPr>
                  <w:rFonts w:eastAsia="等线"/>
                  <w:i/>
                  <w:iCs/>
                  <w:rPrChange w:id="2117" w:author="After RAN2#130" w:date="2025-06-09T10:09:00Z">
                    <w:rPr>
                      <w:rFonts w:eastAsia="等线"/>
                    </w:rPr>
                  </w:rPrChange>
                </w:rPr>
                <w:t>condEventD2</w:t>
              </w:r>
            </w:ins>
            <w:ins w:id="2118" w:author="After RAN2#130 (ZTE)" w:date="2025-06-02T14:23:00Z">
              <w:r>
                <w:rPr>
                  <w:rFonts w:eastAsia="等线" w:hint="eastAsia"/>
                </w:rPr>
                <w:t>.</w:t>
              </w:r>
            </w:ins>
          </w:p>
        </w:tc>
      </w:tr>
      <w:tr w:rsidR="00601CB8" w:rsidRPr="00D839FF" w14:paraId="4A0F9A27"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tcPr>
          <w:p w14:paraId="7E3EE69E" w14:textId="74FA2CB5" w:rsidR="00601CB8" w:rsidRPr="00D839FF" w:rsidRDefault="00601CB8" w:rsidP="00601CB8">
            <w:pPr>
              <w:pStyle w:val="TAL"/>
              <w:rPr>
                <w:b/>
                <w:i/>
                <w:lang w:eastAsia="en-GB"/>
              </w:rPr>
            </w:pPr>
            <w:r w:rsidRPr="00D839FF">
              <w:rPr>
                <w:b/>
                <w:i/>
                <w:lang w:eastAsia="en-GB"/>
              </w:rPr>
              <w:t>entering</w:t>
            </w:r>
          </w:p>
          <w:p w14:paraId="21580DA1" w14:textId="4D24ADB8" w:rsidR="00601CB8" w:rsidRPr="00D839FF" w:rsidRDefault="00601CB8" w:rsidP="00601CB8">
            <w:pPr>
              <w:pStyle w:val="TAL"/>
              <w:rPr>
                <w:b/>
                <w:i/>
                <w:lang w:eastAsia="en-GB"/>
              </w:rPr>
            </w:pPr>
            <w:r w:rsidRPr="00D839FF">
              <w:rPr>
                <w:bCs/>
                <w:iCs/>
                <w:lang w:eastAsia="en-GB"/>
              </w:rPr>
              <w:t xml:space="preserve">This field indicates if the event entering condition for the cell is satisfied and the cell has been just added within </w:t>
            </w:r>
            <w:r w:rsidRPr="00D839FF">
              <w:rPr>
                <w:bCs/>
                <w:i/>
                <w:lang w:eastAsia="en-GB"/>
              </w:rPr>
              <w:t>cellsTriggeredList</w:t>
            </w:r>
            <w:r w:rsidRPr="00D839FF">
              <w:rPr>
                <w:bCs/>
                <w:iCs/>
                <w:lang w:eastAsia="en-GB"/>
              </w:rPr>
              <w:t>.</w:t>
            </w:r>
          </w:p>
        </w:tc>
      </w:tr>
      <w:tr w:rsidR="00601CB8" w:rsidRPr="00D839FF" w14:paraId="7D3E2277"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tcPr>
          <w:p w14:paraId="13F3AEDE" w14:textId="77777777" w:rsidR="00601CB8" w:rsidRPr="00D839FF" w:rsidRDefault="00601CB8" w:rsidP="00601CB8">
            <w:pPr>
              <w:pStyle w:val="TAL"/>
              <w:rPr>
                <w:b/>
                <w:i/>
                <w:lang w:eastAsia="en-GB"/>
              </w:rPr>
            </w:pPr>
            <w:r w:rsidRPr="00D839FF">
              <w:rPr>
                <w:b/>
                <w:i/>
                <w:lang w:eastAsia="en-GB"/>
              </w:rPr>
              <w:t>firstTriggeredEvent</w:t>
            </w:r>
          </w:p>
          <w:p w14:paraId="59647089" w14:textId="5C7A4B62" w:rsidR="00601CB8" w:rsidRPr="00D839FF" w:rsidRDefault="00601CB8" w:rsidP="00601CB8">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Pr="00D839FF">
              <w:rPr>
                <w:bCs/>
                <w:i/>
                <w:lang w:eastAsia="en-GB"/>
              </w:rPr>
              <w:t xml:space="preserve">rlf-report </w:t>
            </w:r>
            <w:r w:rsidRPr="00D839FF">
              <w:rPr>
                <w:bCs/>
                <w:iCs/>
                <w:lang w:eastAsia="en-GB"/>
              </w:rPr>
              <w:t xml:space="preserve">within </w:t>
            </w:r>
            <w:r w:rsidRPr="00D839FF">
              <w:rPr>
                <w:bCs/>
                <w:i/>
                <w:lang w:eastAsia="en-GB"/>
              </w:rPr>
              <w:t>UEInformationResponse</w:t>
            </w:r>
            <w:r w:rsidRPr="00D839FF">
              <w:rPr>
                <w:bCs/>
                <w:iCs/>
                <w:lang w:eastAsia="en-GB"/>
              </w:rPr>
              <w:t xml:space="preserve"> message or in </w:t>
            </w:r>
            <w:r w:rsidRPr="00D839FF">
              <w:rPr>
                <w:bCs/>
                <w:i/>
                <w:lang w:eastAsia="en-GB"/>
              </w:rPr>
              <w:t>SCGFailureInformation</w:t>
            </w:r>
            <w:r w:rsidRPr="00D839FF">
              <w:rPr>
                <w:bCs/>
                <w:iCs/>
                <w:lang w:eastAsia="en-GB"/>
              </w:rPr>
              <w:t xml:space="preserve"> message.</w:t>
            </w:r>
          </w:p>
        </w:tc>
      </w:tr>
      <w:tr w:rsidR="00601CB8" w:rsidRPr="00D839FF" w14:paraId="5593DEF7"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hideMark/>
          </w:tcPr>
          <w:p w14:paraId="3828DB0F" w14:textId="77777777" w:rsidR="00601CB8" w:rsidRPr="00D839FF" w:rsidRDefault="00601CB8" w:rsidP="00601CB8">
            <w:pPr>
              <w:pStyle w:val="TAL"/>
              <w:rPr>
                <w:b/>
                <w:bCs/>
                <w:i/>
                <w:lang w:eastAsia="en-GB"/>
              </w:rPr>
            </w:pPr>
            <w:r w:rsidRPr="00D839FF">
              <w:rPr>
                <w:b/>
                <w:bCs/>
                <w:i/>
                <w:lang w:eastAsia="en-GB"/>
              </w:rPr>
              <w:t>locationInfo</w:t>
            </w:r>
          </w:p>
          <w:p w14:paraId="1268B27B" w14:textId="77777777" w:rsidR="00601CB8" w:rsidRPr="00D839FF" w:rsidRDefault="00601CB8" w:rsidP="00601CB8">
            <w:pPr>
              <w:pStyle w:val="TAL"/>
              <w:rPr>
                <w:b/>
                <w:i/>
                <w:lang w:eastAsia="sv-SE"/>
              </w:rPr>
            </w:pPr>
            <w:r w:rsidRPr="00D839FF">
              <w:rPr>
                <w:lang w:eastAsia="sv-SE"/>
              </w:rPr>
              <w:t>Positioning related information and measurements.</w:t>
            </w:r>
          </w:p>
        </w:tc>
      </w:tr>
      <w:tr w:rsidR="00601CB8" w:rsidRPr="00D839FF" w14:paraId="671B5998" w14:textId="77777777" w:rsidTr="00964CC4">
        <w:trPr>
          <w:ins w:id="2119" w:author="After RAN2#129" w:date="2025-03-27T11:12:00Z"/>
        </w:trPr>
        <w:tc>
          <w:tcPr>
            <w:tcW w:w="14173" w:type="dxa"/>
            <w:gridSpan w:val="2"/>
            <w:tcBorders>
              <w:top w:val="single" w:sz="4" w:space="0" w:color="auto"/>
              <w:left w:val="single" w:sz="4" w:space="0" w:color="auto"/>
              <w:bottom w:val="single" w:sz="4" w:space="0" w:color="auto"/>
              <w:right w:val="single" w:sz="4" w:space="0" w:color="auto"/>
            </w:tcBorders>
          </w:tcPr>
          <w:p w14:paraId="65164CFA" w14:textId="77777777" w:rsidR="00601CB8" w:rsidRDefault="00601CB8" w:rsidP="00601CB8">
            <w:pPr>
              <w:pStyle w:val="TAL"/>
              <w:rPr>
                <w:ins w:id="2120" w:author="After RAN2#129" w:date="2025-03-27T11:12:00Z"/>
                <w:b/>
                <w:bCs/>
                <w:i/>
                <w:lang w:eastAsia="en-GB"/>
              </w:rPr>
            </w:pPr>
            <w:commentRangeStart w:id="2121"/>
            <w:commentRangeStart w:id="2122"/>
            <w:commentRangeStart w:id="2123"/>
            <w:ins w:id="2124" w:author="After RAN2#129" w:date="2025-03-27T11:12:00Z">
              <w:r>
                <w:rPr>
                  <w:rFonts w:eastAsia="等线" w:hint="eastAsia"/>
                  <w:b/>
                  <w:bCs/>
                  <w:i/>
                </w:rPr>
                <w:t>l</w:t>
              </w:r>
              <w:r>
                <w:rPr>
                  <w:b/>
                  <w:bCs/>
                  <w:i/>
                  <w:lang w:eastAsia="en-GB"/>
                </w:rPr>
                <w:t>tm-Candidate</w:t>
              </w:r>
            </w:ins>
          </w:p>
          <w:p w14:paraId="119047B3" w14:textId="3CC43CDE" w:rsidR="00601CB8" w:rsidRPr="00D839FF" w:rsidRDefault="00601CB8" w:rsidP="00601CB8">
            <w:pPr>
              <w:pStyle w:val="TAL"/>
              <w:rPr>
                <w:ins w:id="2125" w:author="After RAN2#129" w:date="2025-03-27T11:12:00Z"/>
                <w:b/>
                <w:bCs/>
                <w:i/>
                <w:lang w:eastAsia="en-GB"/>
              </w:rPr>
            </w:pPr>
            <w:ins w:id="2126" w:author="After RAN2#129" w:date="2025-03-27T11:12:00Z">
              <w:r>
                <w:rPr>
                  <w:lang w:eastAsia="sv-SE"/>
                </w:rPr>
                <w:t>This field indicates whether the associated cell is an LTM candidate cell</w:t>
              </w:r>
              <w:del w:id="2127" w:author="After RAN2#130" w:date="2025-06-12T21:56:00Z">
                <w:r w:rsidDel="00213A5A">
                  <w:rPr>
                    <w:lang w:eastAsia="sv-SE"/>
                  </w:rPr>
                  <w:delText xml:space="preserve"> contained in the UE configuration</w:delText>
                </w:r>
              </w:del>
              <w:r>
                <w:rPr>
                  <w:lang w:eastAsia="sv-SE"/>
                </w:rPr>
                <w:t>.</w:t>
              </w:r>
              <w:r w:rsidRPr="006D0C02">
                <w:rPr>
                  <w:lang w:eastAsia="sv-SE"/>
                </w:rPr>
                <w:t xml:space="preserve"> This field may be included only in the </w:t>
              </w:r>
              <w:r w:rsidRPr="006D0C02">
                <w:rPr>
                  <w:i/>
                  <w:iCs/>
                  <w:lang w:eastAsia="sv-SE"/>
                </w:rPr>
                <w:t>SuccessHO-Report</w:t>
              </w:r>
              <w:r>
                <w:rPr>
                  <w:lang w:eastAsia="sv-SE"/>
                </w:rPr>
                <w:t xml:space="preserve"> </w:t>
              </w:r>
              <w:r w:rsidRPr="006D0C02">
                <w:rPr>
                  <w:lang w:eastAsia="sv-SE"/>
                </w:rPr>
                <w:t xml:space="preserve">within </w:t>
              </w:r>
              <w:r w:rsidRPr="006D0C02">
                <w:rPr>
                  <w:i/>
                  <w:iCs/>
                  <w:lang w:eastAsia="sv-SE"/>
                </w:rPr>
                <w:t>UEInformationResponse</w:t>
              </w:r>
              <w:r w:rsidRPr="006D0C02">
                <w:rPr>
                  <w:lang w:eastAsia="sv-SE"/>
                </w:rPr>
                <w:t xml:space="preserve"> message.</w:t>
              </w:r>
            </w:ins>
            <w:commentRangeEnd w:id="2121"/>
            <w:ins w:id="2128" w:author="After RAN2#129" w:date="2025-03-27T11:13:00Z">
              <w:r>
                <w:rPr>
                  <w:rStyle w:val="af1"/>
                  <w:rFonts w:ascii="Times New Roman" w:hAnsi="Times New Roman"/>
                </w:rPr>
                <w:commentReference w:id="2121"/>
              </w:r>
            </w:ins>
            <w:commentRangeEnd w:id="2122"/>
            <w:r w:rsidR="00881462">
              <w:rPr>
                <w:rStyle w:val="af1"/>
                <w:rFonts w:ascii="Times New Roman" w:hAnsi="Times New Roman"/>
              </w:rPr>
              <w:commentReference w:id="2122"/>
            </w:r>
            <w:commentRangeEnd w:id="2123"/>
            <w:r w:rsidR="002F090C">
              <w:rPr>
                <w:rStyle w:val="af1"/>
                <w:rFonts w:ascii="Times New Roman" w:hAnsi="Times New Roman"/>
              </w:rPr>
              <w:commentReference w:id="2123"/>
            </w:r>
          </w:p>
        </w:tc>
      </w:tr>
      <w:tr w:rsidR="00601CB8" w:rsidRPr="00D839FF" w14:paraId="672DE34B"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601CB8" w:rsidRPr="00D839FF" w:rsidRDefault="00601CB8" w:rsidP="00601CB8">
            <w:pPr>
              <w:pStyle w:val="TAL"/>
              <w:rPr>
                <w:b/>
                <w:i/>
                <w:lang w:eastAsia="sv-SE"/>
              </w:rPr>
            </w:pPr>
            <w:r w:rsidRPr="00D839FF">
              <w:rPr>
                <w:b/>
                <w:i/>
                <w:lang w:eastAsia="sv-SE"/>
              </w:rPr>
              <w:t>physCellId</w:t>
            </w:r>
          </w:p>
          <w:p w14:paraId="633AF09F" w14:textId="77777777" w:rsidR="00601CB8" w:rsidRPr="00D839FF" w:rsidRDefault="00601CB8" w:rsidP="00601CB8">
            <w:pPr>
              <w:pStyle w:val="TAL"/>
              <w:rPr>
                <w:lang w:eastAsia="sv-SE"/>
              </w:rPr>
            </w:pPr>
            <w:r w:rsidRPr="00D839FF">
              <w:rPr>
                <w:lang w:eastAsia="sv-SE"/>
              </w:rPr>
              <w:t>The physical cell identity of the NR cell for which the reporting is being performed.</w:t>
            </w:r>
          </w:p>
        </w:tc>
      </w:tr>
      <w:tr w:rsidR="00601CB8" w:rsidRPr="00D839FF" w14:paraId="07C8AF06"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601CB8" w:rsidRPr="00D839FF" w:rsidRDefault="00601CB8" w:rsidP="00601CB8">
            <w:pPr>
              <w:pStyle w:val="TAL"/>
              <w:rPr>
                <w:b/>
                <w:i/>
                <w:lang w:eastAsia="sv-SE"/>
              </w:rPr>
            </w:pPr>
            <w:r w:rsidRPr="00D839FF">
              <w:rPr>
                <w:b/>
                <w:i/>
                <w:lang w:eastAsia="sv-SE"/>
              </w:rPr>
              <w:t>resultsSSB-Cell</w:t>
            </w:r>
          </w:p>
          <w:p w14:paraId="4A3FAC7A" w14:textId="77777777" w:rsidR="00601CB8" w:rsidRPr="00D839FF" w:rsidRDefault="00601CB8" w:rsidP="00601CB8">
            <w:pPr>
              <w:pStyle w:val="TAL"/>
              <w:rPr>
                <w:lang w:eastAsia="sv-SE"/>
              </w:rPr>
            </w:pPr>
            <w:r w:rsidRPr="00D839FF">
              <w:rPr>
                <w:lang w:eastAsia="sv-SE"/>
              </w:rPr>
              <w:t>Cell level measurement results based on SS/PBCH related measurements.</w:t>
            </w:r>
          </w:p>
        </w:tc>
      </w:tr>
      <w:tr w:rsidR="00601CB8" w:rsidRPr="00D839FF" w14:paraId="6685D805"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601CB8" w:rsidRPr="00D839FF" w:rsidRDefault="00601CB8" w:rsidP="00601CB8">
            <w:pPr>
              <w:pStyle w:val="TAL"/>
              <w:rPr>
                <w:b/>
                <w:i/>
                <w:lang w:eastAsia="sv-SE"/>
              </w:rPr>
            </w:pPr>
            <w:r w:rsidRPr="00D839FF">
              <w:rPr>
                <w:b/>
                <w:i/>
                <w:lang w:eastAsia="sv-SE"/>
              </w:rPr>
              <w:t>resultsSSB-Indexes</w:t>
            </w:r>
          </w:p>
          <w:p w14:paraId="48971177" w14:textId="77777777" w:rsidR="00601CB8" w:rsidRPr="00D839FF" w:rsidRDefault="00601CB8" w:rsidP="00601CB8">
            <w:pPr>
              <w:pStyle w:val="TAL"/>
              <w:rPr>
                <w:lang w:eastAsia="sv-SE"/>
              </w:rPr>
            </w:pPr>
            <w:r w:rsidRPr="00D839FF">
              <w:rPr>
                <w:lang w:eastAsia="sv-SE"/>
              </w:rPr>
              <w:t>Beam level measurement results based on SS/PBCH related measurements.</w:t>
            </w:r>
          </w:p>
        </w:tc>
      </w:tr>
      <w:tr w:rsidR="00601CB8" w:rsidRPr="00D839FF" w14:paraId="7375AD00"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601CB8" w:rsidRPr="00D839FF" w:rsidRDefault="00601CB8" w:rsidP="00601CB8">
            <w:pPr>
              <w:pStyle w:val="TAL"/>
              <w:rPr>
                <w:b/>
                <w:i/>
                <w:lang w:eastAsia="sv-SE"/>
              </w:rPr>
            </w:pPr>
            <w:r w:rsidRPr="00D839FF">
              <w:rPr>
                <w:b/>
                <w:i/>
                <w:lang w:eastAsia="sv-SE"/>
              </w:rPr>
              <w:t>resultsCSI-RS-Cell</w:t>
            </w:r>
          </w:p>
          <w:p w14:paraId="70FB4AE8" w14:textId="77777777" w:rsidR="00601CB8" w:rsidRPr="00D839FF" w:rsidRDefault="00601CB8" w:rsidP="00601CB8">
            <w:pPr>
              <w:pStyle w:val="TAL"/>
              <w:rPr>
                <w:lang w:eastAsia="sv-SE"/>
              </w:rPr>
            </w:pPr>
            <w:r w:rsidRPr="00D839FF">
              <w:rPr>
                <w:lang w:eastAsia="sv-SE"/>
              </w:rPr>
              <w:t>Cell level measurement results based on CSI-RS related measurements.</w:t>
            </w:r>
          </w:p>
        </w:tc>
      </w:tr>
      <w:tr w:rsidR="00601CB8" w:rsidRPr="00D839FF" w14:paraId="053D5152"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601CB8" w:rsidRPr="00D839FF" w:rsidRDefault="00601CB8" w:rsidP="00601CB8">
            <w:pPr>
              <w:pStyle w:val="TAL"/>
              <w:rPr>
                <w:b/>
                <w:i/>
                <w:lang w:eastAsia="sv-SE"/>
              </w:rPr>
            </w:pPr>
            <w:r w:rsidRPr="00D839FF">
              <w:rPr>
                <w:b/>
                <w:i/>
                <w:lang w:eastAsia="sv-SE"/>
              </w:rPr>
              <w:t>resultsCSI-RS-Indexes</w:t>
            </w:r>
          </w:p>
          <w:p w14:paraId="75958C89" w14:textId="77777777" w:rsidR="00601CB8" w:rsidRPr="00D839FF" w:rsidRDefault="00601CB8" w:rsidP="00601CB8">
            <w:pPr>
              <w:pStyle w:val="TAL"/>
              <w:rPr>
                <w:lang w:eastAsia="sv-SE"/>
              </w:rPr>
            </w:pPr>
            <w:r w:rsidRPr="00D839FF">
              <w:rPr>
                <w:lang w:eastAsia="sv-SE"/>
              </w:rPr>
              <w:t>Beam level measurement results based on CSI-RS related measurements.</w:t>
            </w:r>
          </w:p>
        </w:tc>
      </w:tr>
      <w:tr w:rsidR="00601CB8" w:rsidRPr="00D839FF" w14:paraId="200888C2"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601CB8" w:rsidRPr="00D839FF" w:rsidRDefault="00601CB8" w:rsidP="00601CB8">
            <w:pPr>
              <w:pStyle w:val="TAL"/>
              <w:rPr>
                <w:b/>
                <w:i/>
                <w:lang w:eastAsia="sv-SE"/>
              </w:rPr>
            </w:pPr>
            <w:r w:rsidRPr="00D839FF">
              <w:rPr>
                <w:b/>
                <w:i/>
                <w:lang w:eastAsia="sv-SE"/>
              </w:rPr>
              <w:t>rsIndexResults</w:t>
            </w:r>
          </w:p>
          <w:p w14:paraId="7726A157" w14:textId="77777777" w:rsidR="00601CB8" w:rsidRPr="00D839FF" w:rsidRDefault="00601CB8" w:rsidP="00601CB8">
            <w:pPr>
              <w:pStyle w:val="TAL"/>
              <w:rPr>
                <w:lang w:eastAsia="sv-SE"/>
              </w:rPr>
            </w:pPr>
            <w:r w:rsidRPr="00D839FF">
              <w:rPr>
                <w:lang w:eastAsia="sv-SE"/>
              </w:rPr>
              <w:t>Beam level measurement results.</w:t>
            </w:r>
          </w:p>
        </w:tc>
      </w:tr>
      <w:tr w:rsidR="00601CB8" w:rsidRPr="00D839FF" w14:paraId="23FF1825" w14:textId="77777777" w:rsidTr="00E84B6D">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601CB8" w:rsidRPr="00D839FF" w:rsidRDefault="00601CB8" w:rsidP="00601CB8">
            <w:pPr>
              <w:pStyle w:val="TAL"/>
              <w:rPr>
                <w:b/>
                <w:i/>
                <w:lang w:eastAsia="sv-SE"/>
              </w:rPr>
            </w:pPr>
            <w:r w:rsidRPr="00D839FF">
              <w:rPr>
                <w:b/>
                <w:i/>
                <w:lang w:eastAsia="sv-SE"/>
              </w:rPr>
              <w:lastRenderedPageBreak/>
              <w:t>timeBetweenEvents</w:t>
            </w:r>
          </w:p>
          <w:p w14:paraId="5CB8436A" w14:textId="5AAAE1FD" w:rsidR="00601CB8" w:rsidRPr="00D839FF" w:rsidRDefault="00601CB8" w:rsidP="00601CB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 </w:t>
            </w:r>
            <w:r w:rsidRPr="00D839FF">
              <w:rPr>
                <w:bCs/>
                <w:iCs/>
                <w:lang w:eastAsia="sv-SE"/>
              </w:rPr>
              <w:t xml:space="preserve">or in the </w:t>
            </w:r>
            <w:r w:rsidRPr="00D839FF">
              <w:rPr>
                <w:bCs/>
                <w:i/>
                <w:lang w:eastAsia="sv-SE"/>
              </w:rPr>
              <w:t xml:space="preserve">SCGFailureInformation </w:t>
            </w:r>
            <w:r w:rsidRPr="00D839FF">
              <w:rPr>
                <w:bCs/>
                <w:iCs/>
                <w:lang w:eastAsia="sv-SE"/>
              </w:rPr>
              <w:t>message.</w:t>
            </w:r>
          </w:p>
        </w:tc>
      </w:tr>
    </w:tbl>
    <w:p w14:paraId="02734196" w14:textId="15C5F915" w:rsidR="00394471" w:rsidRPr="00D839FF" w:rsidRDefault="006A05B5">
      <w:pPr>
        <w:pStyle w:val="EditorsNote"/>
        <w:pPrChange w:id="2129" w:author="After RAN2#130" w:date="2025-07-29T12:06:00Z">
          <w:pPr/>
        </w:pPrChange>
      </w:pPr>
      <w:ins w:id="2130" w:author="After RAN2#130" w:date="2025-07-29T12:06:00Z">
        <w:r>
          <w:t xml:space="preserve">Editor’s Note: </w:t>
        </w:r>
      </w:ins>
      <w:ins w:id="2131" w:author="After RAN2#130" w:date="2025-07-29T12:05:00Z">
        <w:r w:rsidR="008158A1">
          <w:t xml:space="preserve">FFS on granularity of </w:t>
        </w:r>
      </w:ins>
      <w:ins w:id="2132" w:author="After RAN2#130" w:date="2025-07-29T12:06:00Z">
        <w:r w:rsidR="0066676F" w:rsidRPr="0066676F">
          <w:t>distanceFromReference1, distanceFromReference2</w:t>
        </w:r>
      </w:ins>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lastRenderedPageBreak/>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2446828"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7123F731" w14:textId="77777777" w:rsidR="003076C9" w:rsidRPr="006D0C02" w:rsidRDefault="003076C9" w:rsidP="003076C9">
      <w:pPr>
        <w:pStyle w:val="40"/>
        <w:rPr>
          <w:ins w:id="2133" w:author="After RAN2#129" w:date="2025-03-26T10:21:00Z"/>
          <w:i/>
          <w:iCs/>
        </w:rPr>
      </w:pPr>
      <w:ins w:id="2134" w:author="After RAN2#129" w:date="2025-03-26T10:21:00Z">
        <w:r w:rsidRPr="006D0C02">
          <w:rPr>
            <w:i/>
            <w:iCs/>
          </w:rPr>
          <w:t>–</w:t>
        </w:r>
        <w:r w:rsidRPr="006D0C02">
          <w:rPr>
            <w:i/>
            <w:iCs/>
          </w:rPr>
          <w:tab/>
        </w:r>
        <w:r>
          <w:rPr>
            <w:i/>
            <w:iCs/>
          </w:rPr>
          <w:t>ChoWithCandidateSCGInfo</w:t>
        </w:r>
      </w:ins>
    </w:p>
    <w:p w14:paraId="5ADB738C" w14:textId="77777777" w:rsidR="0056551B" w:rsidRPr="006D0C02" w:rsidRDefault="0056551B" w:rsidP="0056551B">
      <w:pPr>
        <w:rPr>
          <w:ins w:id="2135" w:author="After RAN2#129" w:date="2025-03-26T10:17:00Z"/>
        </w:rPr>
      </w:pPr>
      <w:ins w:id="2136" w:author="After RAN2#129" w:date="2025-03-26T10:17:00Z">
        <w:r w:rsidRPr="006D0C02">
          <w:t xml:space="preserve">The IE </w:t>
        </w:r>
        <w:r>
          <w:rPr>
            <w:i/>
          </w:rPr>
          <w:t>ChoWithCandidateSCGInfo</w:t>
        </w:r>
        <w:r w:rsidRPr="006D0C02">
          <w:t xml:space="preserve"> contains </w:t>
        </w:r>
        <w:r>
          <w:t>information</w:t>
        </w:r>
        <w:r w:rsidRPr="006D0C02">
          <w:t xml:space="preserve"> </w:t>
        </w:r>
        <w:r>
          <w:t>regarding events of CHO with Candidate SCG</w:t>
        </w:r>
        <w:r w:rsidRPr="006D0C02">
          <w:t>.</w:t>
        </w:r>
      </w:ins>
    </w:p>
    <w:p w14:paraId="2FECAF08" w14:textId="77777777" w:rsidR="0056551B" w:rsidRPr="006D0C02" w:rsidRDefault="0056551B" w:rsidP="0056551B">
      <w:pPr>
        <w:pStyle w:val="TH"/>
        <w:rPr>
          <w:ins w:id="2137" w:author="After RAN2#129" w:date="2025-03-26T10:17:00Z"/>
          <w:bCs/>
          <w:i/>
          <w:iCs/>
        </w:rPr>
      </w:pPr>
      <w:ins w:id="2138" w:author="After RAN2#129" w:date="2025-03-26T10:17:00Z">
        <w:r>
          <w:rPr>
            <w:i/>
          </w:rPr>
          <w:t>ChoWithCandidateSCGInfo</w:t>
        </w:r>
        <w:r w:rsidRPr="006D0C02">
          <w:t xml:space="preserve"> information element</w:t>
        </w:r>
      </w:ins>
    </w:p>
    <w:p w14:paraId="26039256" w14:textId="77777777" w:rsidR="0056551B" w:rsidRPr="003F7064" w:rsidRDefault="0056551B" w:rsidP="0056551B">
      <w:pPr>
        <w:pStyle w:val="PL"/>
        <w:rPr>
          <w:ins w:id="2139" w:author="After RAN2#129" w:date="2025-03-26T10:17:00Z"/>
          <w:rFonts w:cs="Courier New"/>
          <w:color w:val="808080"/>
        </w:rPr>
      </w:pPr>
      <w:ins w:id="2140" w:author="After RAN2#129" w:date="2025-03-26T10:17:00Z">
        <w:r w:rsidRPr="003F7064">
          <w:rPr>
            <w:rFonts w:cs="Courier New"/>
            <w:color w:val="808080"/>
          </w:rPr>
          <w:t>-- ASN1START</w:t>
        </w:r>
      </w:ins>
    </w:p>
    <w:p w14:paraId="7211AB35" w14:textId="77777777" w:rsidR="0056551B" w:rsidRPr="003F7064" w:rsidRDefault="0056551B" w:rsidP="0056551B">
      <w:pPr>
        <w:pStyle w:val="PL"/>
        <w:rPr>
          <w:ins w:id="2141" w:author="After RAN2#129" w:date="2025-03-26T10:17:00Z"/>
          <w:rFonts w:cs="Courier New"/>
          <w:color w:val="808080"/>
        </w:rPr>
      </w:pPr>
      <w:ins w:id="2142" w:author="After RAN2#129" w:date="2025-03-26T10:17:00Z">
        <w:r w:rsidRPr="003F7064">
          <w:rPr>
            <w:rFonts w:cs="Courier New"/>
            <w:color w:val="808080"/>
          </w:rPr>
          <w:t>-- TAG-CHOWITHCANDIDATESCGINFO-START</w:t>
        </w:r>
      </w:ins>
    </w:p>
    <w:p w14:paraId="2AE1F269" w14:textId="77777777" w:rsidR="0056551B" w:rsidRPr="003F7064" w:rsidRDefault="0056551B" w:rsidP="0056551B">
      <w:pPr>
        <w:pStyle w:val="PL"/>
        <w:rPr>
          <w:ins w:id="2143" w:author="After RAN2#129" w:date="2025-03-26T10:17:00Z"/>
          <w:rFonts w:cs="Courier New"/>
        </w:rPr>
      </w:pPr>
    </w:p>
    <w:p w14:paraId="391D7E30" w14:textId="29CDD480" w:rsidR="0056551B" w:rsidRPr="003F7064" w:rsidRDefault="0056551B" w:rsidP="0056551B">
      <w:pPr>
        <w:pStyle w:val="PL"/>
        <w:rPr>
          <w:ins w:id="2144" w:author="After RAN2#129" w:date="2025-03-26T10:17:00Z"/>
          <w:rFonts w:cs="Courier New"/>
        </w:rPr>
      </w:pPr>
      <w:commentRangeStart w:id="2145"/>
      <w:ins w:id="2146" w:author="After RAN2#129" w:date="2025-03-26T10:17:00Z">
        <w:r w:rsidRPr="003F7064">
          <w:rPr>
            <w:rFonts w:cs="Courier New"/>
          </w:rPr>
          <w:t xml:space="preserve">ChoWithCandidateSCGInfo::=                     </w:t>
        </w:r>
        <w:r w:rsidRPr="003F7064">
          <w:rPr>
            <w:rFonts w:cs="Courier New"/>
            <w:color w:val="993366"/>
          </w:rPr>
          <w:t>SEQUENCE</w:t>
        </w:r>
        <w:r w:rsidRPr="003F7064">
          <w:rPr>
            <w:rFonts w:cs="Courier New"/>
          </w:rPr>
          <w:t>{</w:t>
        </w:r>
      </w:ins>
    </w:p>
    <w:p w14:paraId="3B7EBB53" w14:textId="44F2B7E7" w:rsidR="0056551B" w:rsidRPr="003F7064" w:rsidRDefault="0056551B" w:rsidP="0056551B">
      <w:pPr>
        <w:pStyle w:val="PL"/>
        <w:rPr>
          <w:ins w:id="2147" w:author="After RAN2#129" w:date="2025-03-26T10:17:00Z"/>
          <w:rFonts w:cs="Courier New"/>
        </w:rPr>
      </w:pPr>
      <w:ins w:id="2148" w:author="After RAN2#129bis" w:date="2025-04-25T09:40:00Z">
        <w:r w:rsidRPr="003F7064">
          <w:rPr>
            <w:rFonts w:cs="Courier New"/>
          </w:rPr>
          <w:t xml:space="preserve">    </w:t>
        </w:r>
      </w:ins>
      <w:ins w:id="2149" w:author="After RAN2#129" w:date="2025-03-26T10:17:00Z">
        <w:r w:rsidRPr="003F7064">
          <w:rPr>
            <w:rFonts w:cs="Courier New"/>
          </w:rPr>
          <w:t xml:space="preserve">firstFulfilledConfig-r19                   </w:t>
        </w:r>
      </w:ins>
      <w:ins w:id="2150" w:author="After RAN2#129bis" w:date="2025-04-25T09:40:00Z">
        <w:r w:rsidRPr="003F7064">
          <w:rPr>
            <w:rFonts w:cs="Courier New"/>
          </w:rPr>
          <w:t xml:space="preserve">    </w:t>
        </w:r>
      </w:ins>
      <w:ins w:id="2151" w:author="After RAN2#129" w:date="2025-03-26T10:17:00Z">
        <w:r w:rsidRPr="003F7064">
          <w:rPr>
            <w:rFonts w:cs="Courier New"/>
            <w:color w:val="993366"/>
          </w:rPr>
          <w:t xml:space="preserve">ENUMERATED </w:t>
        </w:r>
        <w:r w:rsidRPr="003F7064">
          <w:rPr>
            <w:rFonts w:cs="Courier New"/>
          </w:rPr>
          <w:t xml:space="preserve">{cho, cpc}                             </w:t>
        </w:r>
        <w:r w:rsidRPr="003F7064">
          <w:rPr>
            <w:rFonts w:cs="Courier New"/>
            <w:color w:val="993366"/>
          </w:rPr>
          <w:t>OPTIONAL</w:t>
        </w:r>
        <w:r w:rsidRPr="003F7064">
          <w:rPr>
            <w:rFonts w:cs="Courier New"/>
          </w:rPr>
          <w:t>,</w:t>
        </w:r>
      </w:ins>
    </w:p>
    <w:p w14:paraId="07E5285C" w14:textId="6BD39258" w:rsidR="0056551B" w:rsidRPr="003F7064" w:rsidRDefault="0056551B" w:rsidP="0056551B">
      <w:pPr>
        <w:pStyle w:val="PL"/>
        <w:rPr>
          <w:ins w:id="2152" w:author="After RAN2#129" w:date="2025-03-26T10:17:00Z"/>
          <w:rFonts w:cs="Courier New"/>
        </w:rPr>
      </w:pPr>
      <w:ins w:id="2153" w:author="After RAN2#129" w:date="2025-03-26T10:17:00Z">
        <w:r w:rsidRPr="003F7064">
          <w:rPr>
            <w:rFonts w:cs="Courier New"/>
          </w:rPr>
          <w:t xml:space="preserve">    timeBetweenFulfillment-r19                     TimeBetweenEvent-r17                              </w:t>
        </w:r>
        <w:r w:rsidRPr="003F7064">
          <w:rPr>
            <w:rFonts w:cs="Courier New"/>
            <w:color w:val="993366"/>
          </w:rPr>
          <w:t>OPTIONAL</w:t>
        </w:r>
        <w:r w:rsidRPr="003F7064">
          <w:rPr>
            <w:rFonts w:cs="Courier New"/>
          </w:rPr>
          <w:t>,</w:t>
        </w:r>
      </w:ins>
      <w:commentRangeEnd w:id="2145"/>
      <w:ins w:id="2154" w:author="After RAN2#129" w:date="2025-03-26T10:20:00Z">
        <w:r w:rsidR="003076C9" w:rsidRPr="00983104">
          <w:rPr>
            <w:rStyle w:val="af1"/>
            <w:rFonts w:cs="Courier New"/>
            <w:lang w:eastAsia="zh-CN"/>
          </w:rPr>
          <w:commentReference w:id="2145"/>
        </w:r>
      </w:ins>
    </w:p>
    <w:p w14:paraId="7D4A16A7" w14:textId="2B2C93C4" w:rsidR="0056551B" w:rsidRPr="003F7064" w:rsidRDefault="0056551B" w:rsidP="0056551B">
      <w:pPr>
        <w:pStyle w:val="PL"/>
        <w:rPr>
          <w:ins w:id="2155" w:author="After RAN2#129" w:date="2025-03-26T10:17:00Z"/>
          <w:del w:id="2156" w:author="After RAN2#129bis" w:date="2025-04-25T09:42:00Z"/>
          <w:rFonts w:cs="Courier New"/>
          <w:color w:val="993366"/>
        </w:rPr>
      </w:pPr>
      <w:commentRangeStart w:id="2157"/>
      <w:ins w:id="2158" w:author="After RAN2#129" w:date="2025-03-26T10:17:00Z">
        <w:r w:rsidRPr="003F7064">
          <w:rPr>
            <w:rFonts w:cs="Courier New"/>
          </w:rPr>
          <w:t xml:space="preserve">    timeBetweenLastFulfillmentAndEvent-r19         TimeBetweenEvent-r17                              </w:t>
        </w:r>
        <w:r w:rsidRPr="003F7064">
          <w:rPr>
            <w:rFonts w:cs="Courier New"/>
            <w:color w:val="993366"/>
          </w:rPr>
          <w:t>OPTIONAL,</w:t>
        </w:r>
      </w:ins>
      <w:commentRangeEnd w:id="2157"/>
      <w:ins w:id="2159" w:author="After RAN2#129" w:date="2025-03-26T10:21:00Z">
        <w:r w:rsidR="003076C9" w:rsidRPr="00983104">
          <w:rPr>
            <w:rStyle w:val="af1"/>
            <w:rFonts w:cs="Courier New"/>
            <w:lang w:eastAsia="zh-CN"/>
          </w:rPr>
          <w:commentReference w:id="2157"/>
        </w:r>
      </w:ins>
    </w:p>
    <w:p w14:paraId="1E53FE94" w14:textId="77777777" w:rsidR="0056551B" w:rsidRPr="003F7064" w:rsidRDefault="0056551B" w:rsidP="0056551B">
      <w:pPr>
        <w:pStyle w:val="PL"/>
        <w:rPr>
          <w:ins w:id="2160" w:author="After RAN2#129" w:date="2025-03-26T10:17:00Z"/>
          <w:rFonts w:cs="Courier New"/>
          <w:color w:val="993366"/>
        </w:rPr>
      </w:pPr>
    </w:p>
    <w:p w14:paraId="175A3BA0" w14:textId="43F2143A" w:rsidR="0056551B" w:rsidRPr="003F7064" w:rsidRDefault="0056551B" w:rsidP="0056551B">
      <w:pPr>
        <w:pStyle w:val="PL"/>
        <w:rPr>
          <w:ins w:id="2161" w:author="After RAN2#129" w:date="2025-03-26T10:17:00Z"/>
          <w:rFonts w:cs="Courier New"/>
        </w:rPr>
      </w:pPr>
      <w:ins w:id="2162" w:author="After RAN2#129" w:date="2025-03-26T10:17:00Z">
        <w:r w:rsidRPr="003F7064">
          <w:rPr>
            <w:rFonts w:cs="Courier New"/>
          </w:rPr>
          <w:t xml:space="preserve">    </w:t>
        </w:r>
      </w:ins>
      <w:ins w:id="2163" w:author="After RAN2#130" w:date="2025-06-13T13:14:00Z">
        <w:r w:rsidR="00F56A23">
          <w:rPr>
            <w:rFonts w:cs="Courier New"/>
          </w:rPr>
          <w:t>pC</w:t>
        </w:r>
      </w:ins>
      <w:ins w:id="2164" w:author="After RAN2#129" w:date="2025-03-26T10:17:00Z">
        <w:del w:id="2165" w:author="After RAN2#130" w:date="2025-06-13T13:14:00Z">
          <w:r w:rsidRPr="003F7064">
            <w:rPr>
              <w:rFonts w:cs="Courier New"/>
            </w:rPr>
            <w:delText>Pc</w:delText>
          </w:r>
        </w:del>
        <w:r w:rsidRPr="003F7064">
          <w:rPr>
            <w:rFonts w:cs="Courier New"/>
          </w:rPr>
          <w:t xml:space="preserve">ellId-r19             </w:t>
        </w:r>
      </w:ins>
      <w:ins w:id="2166" w:author="After RAN2#129bis" w:date="2025-04-25T09:41:00Z">
        <w:r w:rsidRPr="003F7064">
          <w:rPr>
            <w:rFonts w:cs="Courier New"/>
          </w:rPr>
          <w:t xml:space="preserve"> </w:t>
        </w:r>
      </w:ins>
      <w:ins w:id="2167" w:author="After RAN2#129" w:date="2025-03-26T10:17:00Z">
        <w:r w:rsidRPr="003F7064">
          <w:rPr>
            <w:rFonts w:cs="Courier New"/>
            <w:color w:val="993366"/>
          </w:rPr>
          <w:t>CHOICE</w:t>
        </w:r>
        <w:r w:rsidRPr="003F7064">
          <w:rPr>
            <w:rFonts w:cs="Courier New"/>
          </w:rPr>
          <w:t xml:space="preserve"> {</w:t>
        </w:r>
      </w:ins>
    </w:p>
    <w:p w14:paraId="7BAE2404" w14:textId="4D40DB41" w:rsidR="0056551B" w:rsidRPr="003F7064" w:rsidRDefault="0056551B" w:rsidP="0056551B">
      <w:pPr>
        <w:pStyle w:val="PL"/>
        <w:rPr>
          <w:ins w:id="2168" w:author="After RAN2#129" w:date="2025-03-26T10:17:00Z"/>
          <w:rFonts w:cs="Courier New"/>
        </w:rPr>
      </w:pPr>
      <w:ins w:id="2169" w:author="After RAN2#129" w:date="2025-03-26T10:17:00Z">
        <w:r w:rsidRPr="003F7064">
          <w:rPr>
            <w:rFonts w:cs="Courier New"/>
          </w:rPr>
          <w:t xml:space="preserve">    </w:t>
        </w:r>
      </w:ins>
      <w:ins w:id="2170" w:author="After RAN2#129bis" w:date="2025-04-25T09:40:00Z">
        <w:r w:rsidRPr="003F7064">
          <w:rPr>
            <w:rFonts w:cs="Courier New"/>
          </w:rPr>
          <w:t xml:space="preserve">    </w:t>
        </w:r>
      </w:ins>
      <w:ins w:id="2171" w:author="After RAN2#129" w:date="2025-03-26T10:17:00Z">
        <w:r w:rsidRPr="003F7064">
          <w:rPr>
            <w:rFonts w:cs="Courier New"/>
          </w:rPr>
          <w:t xml:space="preserve">cellGlobalId-r19     </w:t>
        </w:r>
      </w:ins>
      <w:ins w:id="2172" w:author="After RAN2#129bis" w:date="2025-04-25T09:41:00Z">
        <w:r w:rsidRPr="003F7064">
          <w:rPr>
            <w:rFonts w:cs="Courier New"/>
          </w:rPr>
          <w:t xml:space="preserve">    </w:t>
        </w:r>
      </w:ins>
      <w:ins w:id="2173" w:author="After RAN2#129" w:date="2025-03-26T10:17:00Z">
        <w:r w:rsidRPr="003F7064">
          <w:rPr>
            <w:rFonts w:cs="Courier New"/>
          </w:rPr>
          <w:t>CGI-Info-Logging-r16,</w:t>
        </w:r>
      </w:ins>
    </w:p>
    <w:p w14:paraId="62A8A4D0" w14:textId="5EE9475F" w:rsidR="0056551B" w:rsidRPr="003F7064" w:rsidRDefault="0056551B" w:rsidP="0056551B">
      <w:pPr>
        <w:pStyle w:val="PL"/>
        <w:rPr>
          <w:ins w:id="2174" w:author="After RAN2#129" w:date="2025-03-26T10:17:00Z"/>
          <w:rFonts w:cs="Courier New"/>
        </w:rPr>
      </w:pPr>
      <w:ins w:id="2175" w:author="After RAN2#129" w:date="2025-03-26T10:17:00Z">
        <w:r w:rsidRPr="003F7064">
          <w:rPr>
            <w:rFonts w:cs="Courier New"/>
          </w:rPr>
          <w:t xml:space="preserve">        pci-arfcn-r19            PCI-ARFCN-NR-r16</w:t>
        </w:r>
      </w:ins>
    </w:p>
    <w:p w14:paraId="7AC7A709" w14:textId="3F0E39D8" w:rsidR="0056551B" w:rsidRPr="003F7064" w:rsidRDefault="0056551B" w:rsidP="0056551B">
      <w:pPr>
        <w:pStyle w:val="PL"/>
        <w:rPr>
          <w:ins w:id="2176" w:author="After RAN2#129" w:date="2025-03-26T10:17:00Z"/>
          <w:rFonts w:cs="Courier New"/>
        </w:rPr>
      </w:pPr>
      <w:ins w:id="2177" w:author="After RAN2#129" w:date="2025-03-26T10:17:00Z">
        <w:r w:rsidRPr="003F7064">
          <w:rPr>
            <w:rFonts w:cs="Courier New"/>
          </w:rPr>
          <w:t xml:space="preserve">    </w:t>
        </w:r>
        <w:r w:rsidRPr="003F7064">
          <w:rPr>
            <w:rFonts w:eastAsia="等线" w:cs="Courier New"/>
          </w:rPr>
          <w:t xml:space="preserve">} </w:t>
        </w:r>
        <w:r w:rsidRPr="003F7064">
          <w:rPr>
            <w:rFonts w:cs="Courier New"/>
          </w:rPr>
          <w:t xml:space="preserve">                                                                                               </w:t>
        </w:r>
        <w:r w:rsidRPr="003F7064">
          <w:rPr>
            <w:rFonts w:cs="Courier New"/>
            <w:color w:val="993366"/>
          </w:rPr>
          <w:t>OPTIONAL</w:t>
        </w:r>
      </w:ins>
      <w:ins w:id="2178" w:author="After RAN2#129" w:date="2025-03-26T10:25:00Z">
        <w:r w:rsidR="00FA1539" w:rsidRPr="003F7064">
          <w:rPr>
            <w:rFonts w:cs="Courier New"/>
            <w:color w:val="993366"/>
          </w:rPr>
          <w:t>,</w:t>
        </w:r>
      </w:ins>
    </w:p>
    <w:p w14:paraId="585FFE8D" w14:textId="36BC26F2" w:rsidR="0056551B" w:rsidRPr="003F7064" w:rsidRDefault="0056551B" w:rsidP="0056551B">
      <w:pPr>
        <w:pStyle w:val="PL"/>
        <w:rPr>
          <w:ins w:id="2179" w:author="After RAN2#129" w:date="2025-03-26T10:17:00Z"/>
          <w:rFonts w:cs="Courier New"/>
        </w:rPr>
      </w:pPr>
      <w:ins w:id="2180" w:author="After RAN2#129" w:date="2025-03-26T10:17:00Z">
        <w:r w:rsidRPr="003F7064">
          <w:rPr>
            <w:rFonts w:cs="Courier New"/>
          </w:rPr>
          <w:t xml:space="preserve">    </w:t>
        </w:r>
      </w:ins>
      <w:ins w:id="2181" w:author="After RAN2#130" w:date="2025-06-13T13:14:00Z">
        <w:r w:rsidR="00F56A23">
          <w:rPr>
            <w:rFonts w:cs="Courier New"/>
          </w:rPr>
          <w:t>psC</w:t>
        </w:r>
      </w:ins>
      <w:ins w:id="2182" w:author="After RAN2#129" w:date="2025-03-26T10:17:00Z">
        <w:del w:id="2183" w:author="After RAN2#130" w:date="2025-06-13T13:14:00Z">
          <w:r w:rsidRPr="003F7064">
            <w:rPr>
              <w:rFonts w:cs="Courier New"/>
            </w:rPr>
            <w:delText>PSc</w:delText>
          </w:r>
        </w:del>
        <w:r w:rsidRPr="003F7064">
          <w:rPr>
            <w:rFonts w:cs="Courier New"/>
          </w:rPr>
          <w:t xml:space="preserve">ellId-r19             </w:t>
        </w:r>
        <w:r w:rsidRPr="003F7064">
          <w:rPr>
            <w:rFonts w:cs="Courier New"/>
            <w:color w:val="993366"/>
          </w:rPr>
          <w:t>CHOICE</w:t>
        </w:r>
        <w:r w:rsidRPr="003F7064">
          <w:rPr>
            <w:rFonts w:cs="Courier New"/>
          </w:rPr>
          <w:t xml:space="preserve"> {</w:t>
        </w:r>
      </w:ins>
    </w:p>
    <w:p w14:paraId="75B551D8" w14:textId="4B561E5F" w:rsidR="0056551B" w:rsidRPr="003F7064" w:rsidRDefault="0056551B" w:rsidP="0056551B">
      <w:pPr>
        <w:pStyle w:val="PL"/>
        <w:rPr>
          <w:ins w:id="2184" w:author="After RAN2#129" w:date="2025-03-26T10:17:00Z"/>
          <w:rFonts w:cs="Courier New"/>
        </w:rPr>
      </w:pPr>
      <w:ins w:id="2185" w:author="After RAN2#129" w:date="2025-03-26T10:17:00Z">
        <w:r w:rsidRPr="003F7064">
          <w:rPr>
            <w:rFonts w:cs="Courier New"/>
          </w:rPr>
          <w:t xml:space="preserve">    </w:t>
        </w:r>
      </w:ins>
      <w:ins w:id="2186" w:author="After RAN2#129bis" w:date="2025-04-25T09:40:00Z">
        <w:r w:rsidRPr="003F7064">
          <w:rPr>
            <w:rFonts w:cs="Courier New"/>
          </w:rPr>
          <w:t xml:space="preserve">    </w:t>
        </w:r>
      </w:ins>
      <w:ins w:id="2187" w:author="After RAN2#129" w:date="2025-03-26T10:17:00Z">
        <w:r w:rsidRPr="003F7064">
          <w:rPr>
            <w:rFonts w:cs="Courier New"/>
          </w:rPr>
          <w:t>cellGlobalId-r19         CGI-Info-Logging-r16,</w:t>
        </w:r>
      </w:ins>
    </w:p>
    <w:p w14:paraId="4811B784" w14:textId="1BFB206C" w:rsidR="0056551B" w:rsidRPr="003F7064" w:rsidRDefault="0056551B" w:rsidP="0056551B">
      <w:pPr>
        <w:pStyle w:val="PL"/>
        <w:rPr>
          <w:ins w:id="2188" w:author="After RAN2#129" w:date="2025-03-26T10:17:00Z"/>
          <w:rFonts w:cs="Courier New"/>
        </w:rPr>
      </w:pPr>
      <w:ins w:id="2189" w:author="After RAN2#129" w:date="2025-03-26T10:17:00Z">
        <w:r w:rsidRPr="003F7064">
          <w:rPr>
            <w:rFonts w:cs="Courier New"/>
          </w:rPr>
          <w:t xml:space="preserve">        pci-arfcn-r19            PCI-ARFCN-NR-r16</w:t>
        </w:r>
      </w:ins>
    </w:p>
    <w:p w14:paraId="6ABA1A18" w14:textId="2A198B82" w:rsidR="0056551B" w:rsidRPr="003F7064" w:rsidRDefault="0056551B" w:rsidP="0056551B">
      <w:pPr>
        <w:pStyle w:val="PL"/>
        <w:rPr>
          <w:ins w:id="2190" w:author="After RAN2#129" w:date="2025-03-26T10:17:00Z"/>
          <w:del w:id="2191" w:author="After RAN2#129bis" w:date="2025-04-25T09:41:00Z"/>
          <w:rFonts w:cs="Courier New"/>
        </w:rPr>
      </w:pPr>
      <w:ins w:id="2192" w:author="After RAN2#129" w:date="2025-03-26T10:17:00Z">
        <w:r w:rsidRPr="003F7064">
          <w:rPr>
            <w:rFonts w:cs="Courier New"/>
          </w:rPr>
          <w:t xml:space="preserve">    </w:t>
        </w:r>
        <w:r w:rsidRPr="003F7064">
          <w:rPr>
            <w:rFonts w:eastAsia="等线" w:cs="Courier New"/>
          </w:rPr>
          <w:t xml:space="preserve">} </w:t>
        </w:r>
        <w:r w:rsidRPr="003F7064">
          <w:rPr>
            <w:rFonts w:cs="Courier New"/>
          </w:rPr>
          <w:t xml:space="preserve">                           </w:t>
        </w:r>
      </w:ins>
      <w:ins w:id="2193" w:author="After RAN2#129bis" w:date="2025-04-25T09:41:00Z">
        <w:r w:rsidRPr="003F7064">
          <w:rPr>
            <w:rFonts w:cs="Courier New"/>
          </w:rPr>
          <w:t xml:space="preserve"> </w:t>
        </w:r>
      </w:ins>
      <w:ins w:id="2194" w:author="After RAN2#129" w:date="2025-03-26T10:17:00Z">
        <w:r w:rsidRPr="003F7064">
          <w:rPr>
            <w:rFonts w:cs="Courier New"/>
          </w:rPr>
          <w:t xml:space="preserve">                                                                   </w:t>
        </w:r>
        <w:r w:rsidRPr="003F7064">
          <w:rPr>
            <w:rFonts w:cs="Courier New"/>
            <w:color w:val="993366"/>
          </w:rPr>
          <w:t>OPTIONAL</w:t>
        </w:r>
        <w:r w:rsidRPr="003F7064">
          <w:rPr>
            <w:rFonts w:cs="Courier New"/>
          </w:rPr>
          <w:t>,</w:t>
        </w:r>
      </w:ins>
    </w:p>
    <w:p w14:paraId="0087EE14" w14:textId="77777777" w:rsidR="0056551B" w:rsidRPr="003F7064" w:rsidRDefault="0056551B" w:rsidP="0056551B">
      <w:pPr>
        <w:pStyle w:val="PL"/>
        <w:rPr>
          <w:ins w:id="2195" w:author="After RAN2#129" w:date="2025-03-26T10:17:00Z"/>
          <w:rFonts w:cs="Courier New"/>
        </w:rPr>
      </w:pPr>
    </w:p>
    <w:p w14:paraId="79C52332" w14:textId="3833322E" w:rsidR="0056551B" w:rsidRPr="003F7064" w:rsidRDefault="0056551B" w:rsidP="0056551B">
      <w:pPr>
        <w:pStyle w:val="PL"/>
        <w:rPr>
          <w:ins w:id="2196" w:author="After RAN2#129" w:date="2025-03-26T10:17:00Z"/>
          <w:del w:id="2197" w:author="After RAN2#129bis" w:date="2025-04-23T08:43:00Z"/>
          <w:rFonts w:cs="Courier New"/>
        </w:rPr>
      </w:pPr>
      <w:ins w:id="2198" w:author="After RAN2#129" w:date="2025-03-26T10:17:00Z">
        <w:del w:id="2199" w:author="After RAN2#129bis" w:date="2025-04-23T08:43:00Z">
          <w:r w:rsidRPr="003F7064">
            <w:rPr>
              <w:rFonts w:cs="Courier New"/>
            </w:rPr>
            <w:delText xml:space="preserve">            </w:delText>
          </w:r>
          <w:commentRangeStart w:id="2200"/>
          <w:r w:rsidRPr="003F7064">
            <w:rPr>
              <w:rFonts w:cs="Courier New"/>
            </w:rPr>
            <w:delText xml:space="preserve">MeasResults-r19              </w:delText>
          </w:r>
          <w:r w:rsidRPr="003F7064">
            <w:rPr>
              <w:rFonts w:cs="Courier New"/>
              <w:color w:val="993366"/>
            </w:rPr>
            <w:delText>SEQUENCE</w:delText>
          </w:r>
          <w:r w:rsidRPr="003F7064">
            <w:rPr>
              <w:rFonts w:cs="Courier New"/>
            </w:rPr>
            <w:delText xml:space="preserve"> {</w:delText>
          </w:r>
        </w:del>
      </w:ins>
    </w:p>
    <w:p w14:paraId="1AE41C45" w14:textId="7CAA92D4" w:rsidR="0056551B" w:rsidRPr="003F7064" w:rsidRDefault="0056551B" w:rsidP="0056551B">
      <w:pPr>
        <w:pStyle w:val="PL"/>
        <w:rPr>
          <w:ins w:id="2201" w:author="After RAN2#129" w:date="2025-03-26T10:17:00Z"/>
          <w:del w:id="2202" w:author="After RAN2#129bis" w:date="2025-04-23T08:43:00Z"/>
          <w:rFonts w:cs="Courier New"/>
        </w:rPr>
      </w:pPr>
      <w:ins w:id="2203" w:author="After RAN2#129" w:date="2025-03-26T10:17:00Z">
        <w:del w:id="2204" w:author="After RAN2#129bis" w:date="2025-04-23T08:43:00Z">
          <w:r w:rsidRPr="003F7064">
            <w:rPr>
              <w:rFonts w:cs="Courier New"/>
            </w:rPr>
            <w:lastRenderedPageBreak/>
            <w:delText xml:space="preserve">                pCellMeas-r19                         MeasResultNR</w:delText>
          </w:r>
          <w:r w:rsidRPr="003F7064">
            <w:rPr>
              <w:rFonts w:cs="Courier New"/>
              <w:color w:val="993366"/>
            </w:rPr>
            <w:delText xml:space="preserve">                                                   OPTIONAL</w:delText>
          </w:r>
          <w:r w:rsidRPr="003F7064">
            <w:rPr>
              <w:rFonts w:cs="Courier New"/>
            </w:rPr>
            <w:delText>,</w:delText>
          </w:r>
        </w:del>
      </w:ins>
    </w:p>
    <w:p w14:paraId="3C1D3FAF" w14:textId="2EA51D9E" w:rsidR="0056551B" w:rsidRPr="003F7064" w:rsidRDefault="0056551B" w:rsidP="0056551B">
      <w:pPr>
        <w:pStyle w:val="PL"/>
        <w:rPr>
          <w:ins w:id="2205" w:author="After RAN2#129" w:date="2025-03-26T10:17:00Z"/>
          <w:del w:id="2206" w:author="After RAN2#129bis" w:date="2025-04-23T08:43:00Z"/>
          <w:rFonts w:cs="Courier New"/>
        </w:rPr>
      </w:pPr>
      <w:ins w:id="2207" w:author="After RAN2#129" w:date="2025-03-26T10:17:00Z">
        <w:del w:id="2208" w:author="After RAN2#129bis" w:date="2025-04-23T08:43:00Z">
          <w:r w:rsidRPr="003F7064">
            <w:rPr>
              <w:rFonts w:cs="Courier New"/>
            </w:rPr>
            <w:delText xml:space="preserve">                psCellMeas-r19                        MeasResultNR</w:delText>
          </w:r>
          <w:r w:rsidRPr="003F7064">
            <w:rPr>
              <w:rFonts w:cs="Courier New"/>
              <w:color w:val="993366"/>
            </w:rPr>
            <w:delText xml:space="preserve">                                                   OPTIONAL</w:delText>
          </w:r>
        </w:del>
      </w:ins>
    </w:p>
    <w:p w14:paraId="4920F464" w14:textId="27C427BE" w:rsidR="0056551B" w:rsidRPr="003F7064" w:rsidRDefault="0056551B" w:rsidP="0056551B">
      <w:pPr>
        <w:pStyle w:val="PL"/>
        <w:rPr>
          <w:ins w:id="2209" w:author="After RAN2#129" w:date="2025-03-26T10:17:00Z"/>
          <w:del w:id="2210" w:author="After RAN2#129bis" w:date="2025-04-25T09:41:00Z"/>
          <w:rFonts w:cs="Courier New"/>
        </w:rPr>
      </w:pPr>
      <w:ins w:id="2211" w:author="After RAN2#129" w:date="2025-03-26T10:17:00Z">
        <w:del w:id="2212" w:author="After RAN2#129bis" w:date="2025-04-23T08:43:00Z">
          <w:r w:rsidRPr="003F7064">
            <w:rPr>
              <w:rFonts w:cs="Courier New"/>
            </w:rPr>
            <w:delText xml:space="preserve">            </w:delText>
          </w:r>
        </w:del>
        <w:del w:id="2213" w:author="After RAN2#129bis" w:date="2025-04-25T09:41:00Z">
          <w:r w:rsidRPr="003F7064">
            <w:rPr>
              <w:rFonts w:eastAsia="等线" w:cs="Courier New"/>
            </w:rPr>
            <w:delText>}</w:delText>
          </w:r>
        </w:del>
      </w:ins>
      <w:ins w:id="2214" w:author="After RAN2#129" w:date="2025-03-26T10:25:00Z">
        <w:del w:id="2215" w:author="After RAN2#129bis" w:date="2025-04-25T09:41:00Z">
          <w:r w:rsidR="00FA1539" w:rsidRPr="003F7064">
            <w:rPr>
              <w:rFonts w:eastAsia="等线" w:cs="Courier New"/>
            </w:rPr>
            <w:delText xml:space="preserve"> </w:delText>
          </w:r>
        </w:del>
      </w:ins>
      <w:ins w:id="2216" w:author="After RAN2#129" w:date="2025-03-26T10:17:00Z">
        <w:del w:id="2217" w:author="After RAN2#129bis" w:date="2025-04-25T09:41:00Z">
          <w:r w:rsidRPr="003F7064">
            <w:rPr>
              <w:rFonts w:cs="Courier New"/>
            </w:rPr>
            <w:delText xml:space="preserve">                                                                                                       </w:delText>
          </w:r>
          <w:r w:rsidRPr="003F7064">
            <w:rPr>
              <w:rFonts w:cs="Courier New"/>
              <w:color w:val="993366"/>
            </w:rPr>
            <w:delText>OPTIONAL</w:delText>
          </w:r>
        </w:del>
      </w:ins>
      <w:commentRangeEnd w:id="2200"/>
      <w:r w:rsidR="00190F4D">
        <w:rPr>
          <w:rStyle w:val="af1"/>
          <w:rFonts w:ascii="Times New Roman" w:hAnsi="Times New Roman"/>
          <w:lang w:eastAsia="zh-CN"/>
        </w:rPr>
        <w:commentReference w:id="2200"/>
      </w:r>
    </w:p>
    <w:p w14:paraId="104C75AD" w14:textId="77777777" w:rsidR="0056551B" w:rsidRPr="003F7064" w:rsidRDefault="0056551B" w:rsidP="0056551B">
      <w:pPr>
        <w:pStyle w:val="PL"/>
        <w:rPr>
          <w:ins w:id="2218" w:author="After RAN2#129" w:date="2025-03-26T10:17:00Z"/>
          <w:rFonts w:cs="Courier New"/>
        </w:rPr>
      </w:pPr>
      <w:ins w:id="2219" w:author="After RAN2#129" w:date="2025-03-26T10:17:00Z">
        <w:r w:rsidRPr="003F7064">
          <w:rPr>
            <w:rFonts w:cs="Courier New"/>
            <w:color w:val="993366"/>
          </w:rPr>
          <w:t xml:space="preserve">    </w:t>
        </w:r>
        <w:del w:id="2220" w:author="After RAN2#129bis" w:date="2025-04-25T09:41:00Z">
          <w:r w:rsidRPr="003F7064">
            <w:rPr>
              <w:rFonts w:cs="Courier New"/>
              <w:color w:val="993366"/>
            </w:rPr>
            <w:delText xml:space="preserve">        </w:delText>
          </w:r>
        </w:del>
        <w:r w:rsidRPr="00983104">
          <w:rPr>
            <w:rFonts w:cs="Courier New"/>
          </w:rPr>
          <w:t>...</w:t>
        </w:r>
      </w:ins>
    </w:p>
    <w:p w14:paraId="604B1D0D" w14:textId="77777777" w:rsidR="0056551B" w:rsidRPr="003F7064" w:rsidRDefault="0056551B" w:rsidP="0056551B">
      <w:pPr>
        <w:pStyle w:val="PL"/>
        <w:rPr>
          <w:ins w:id="2221" w:author="After RAN2#129" w:date="2025-03-26T10:17:00Z"/>
          <w:rFonts w:cs="Courier New"/>
        </w:rPr>
      </w:pPr>
      <w:ins w:id="2222" w:author="After RAN2#129" w:date="2025-03-26T10:17:00Z">
        <w:r w:rsidRPr="003F7064">
          <w:rPr>
            <w:rFonts w:cs="Courier New"/>
          </w:rPr>
          <w:t>}</w:t>
        </w:r>
      </w:ins>
    </w:p>
    <w:p w14:paraId="3CA66632" w14:textId="77777777" w:rsidR="0056551B" w:rsidRPr="003F7064" w:rsidRDefault="0056551B" w:rsidP="0056551B">
      <w:pPr>
        <w:pStyle w:val="PL"/>
        <w:rPr>
          <w:ins w:id="2223" w:author="After RAN2#129" w:date="2025-03-26T10:17:00Z"/>
          <w:rFonts w:cs="Courier New"/>
        </w:rPr>
      </w:pPr>
    </w:p>
    <w:p w14:paraId="56AB6A46" w14:textId="77777777" w:rsidR="0056551B" w:rsidRPr="003F7064" w:rsidRDefault="0056551B" w:rsidP="0056551B">
      <w:pPr>
        <w:pStyle w:val="PL"/>
        <w:rPr>
          <w:ins w:id="2224" w:author="After RAN2#129" w:date="2025-03-26T10:17:00Z"/>
          <w:rFonts w:cs="Courier New"/>
          <w:color w:val="808080"/>
        </w:rPr>
      </w:pPr>
      <w:ins w:id="2225" w:author="After RAN2#129" w:date="2025-03-26T10:17:00Z">
        <w:r w:rsidRPr="003F7064">
          <w:rPr>
            <w:rFonts w:cs="Courier New"/>
            <w:color w:val="808080"/>
          </w:rPr>
          <w:t>-- TAG-CHOWITHCANDIDATESCGINFO-STOP</w:t>
        </w:r>
      </w:ins>
    </w:p>
    <w:p w14:paraId="0918DEAB" w14:textId="77777777" w:rsidR="0056551B" w:rsidRPr="003F7064" w:rsidRDefault="0056551B" w:rsidP="0056551B">
      <w:pPr>
        <w:pStyle w:val="PL"/>
        <w:rPr>
          <w:ins w:id="2226" w:author="After RAN2#129" w:date="2025-03-26T10:17:00Z"/>
          <w:rFonts w:cs="Courier New"/>
          <w:color w:val="808080"/>
        </w:rPr>
      </w:pPr>
      <w:ins w:id="2227" w:author="After RAN2#129" w:date="2025-03-26T10:17:00Z">
        <w:r w:rsidRPr="003F7064">
          <w:rPr>
            <w:rFonts w:cs="Courier New"/>
            <w:color w:val="808080"/>
          </w:rPr>
          <w:t>-- ASN1STOP</w:t>
        </w:r>
      </w:ins>
    </w:p>
    <w:p w14:paraId="1A22F46E" w14:textId="77777777" w:rsidR="0056551B" w:rsidRDefault="0056551B" w:rsidP="0056551B">
      <w:pPr>
        <w:pStyle w:val="af9"/>
        <w:rPr>
          <w:ins w:id="2228" w:author="After RAN2#129" w:date="2025-03-26T10:17:00Z"/>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6551B" w:rsidRPr="006D0C02" w14:paraId="2ABCF08C" w14:textId="77777777" w:rsidTr="005A48D0">
        <w:trPr>
          <w:ins w:id="2229"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4A07DD2D" w14:textId="77777777" w:rsidR="0056551B" w:rsidRPr="006D0C02" w:rsidRDefault="0056551B" w:rsidP="005A48D0">
            <w:pPr>
              <w:pStyle w:val="TAH"/>
              <w:rPr>
                <w:ins w:id="2230" w:author="After RAN2#129" w:date="2025-03-26T10:17:00Z"/>
                <w:i/>
                <w:lang w:eastAsia="sv-SE"/>
              </w:rPr>
            </w:pPr>
            <w:ins w:id="2231" w:author="After RAN2#129" w:date="2025-03-26T10:17:00Z">
              <w:r>
                <w:rPr>
                  <w:i/>
                </w:rPr>
                <w:t>ChoWithCandidateSCGInfo</w:t>
              </w:r>
              <w:r w:rsidRPr="006D0C02">
                <w:t xml:space="preserve"> </w:t>
              </w:r>
              <w:r w:rsidRPr="006D0C02">
                <w:rPr>
                  <w:lang w:eastAsia="sv-SE"/>
                </w:rPr>
                <w:t>field descriptions</w:t>
              </w:r>
            </w:ins>
          </w:p>
        </w:tc>
      </w:tr>
      <w:tr w:rsidR="0056551B" w:rsidRPr="006D0C02" w14:paraId="3A775B1B" w14:textId="77777777" w:rsidTr="005A48D0">
        <w:trPr>
          <w:ins w:id="2232"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2D650599" w14:textId="77777777" w:rsidR="0056551B" w:rsidRPr="006D0C02" w:rsidRDefault="0056551B" w:rsidP="005A48D0">
            <w:pPr>
              <w:pStyle w:val="TAL"/>
              <w:rPr>
                <w:ins w:id="2233" w:author="After RAN2#129" w:date="2025-03-26T10:17:00Z"/>
                <w:b/>
                <w:i/>
                <w:lang w:eastAsia="sv-SE"/>
              </w:rPr>
            </w:pPr>
            <w:ins w:id="2234" w:author="After RAN2#129" w:date="2025-03-26T10:17:00Z">
              <w:r>
                <w:rPr>
                  <w:b/>
                  <w:i/>
                  <w:lang w:eastAsia="sv-SE"/>
                </w:rPr>
                <w:t>firstFulfilledConfig</w:t>
              </w:r>
            </w:ins>
          </w:p>
          <w:p w14:paraId="17949726" w14:textId="77777777" w:rsidR="0056551B" w:rsidRPr="006D0C02" w:rsidRDefault="0056551B" w:rsidP="005A48D0">
            <w:pPr>
              <w:pStyle w:val="TAL"/>
              <w:rPr>
                <w:ins w:id="2235" w:author="After RAN2#129" w:date="2025-03-26T10:17:00Z"/>
                <w:lang w:eastAsia="sv-SE"/>
              </w:rPr>
            </w:pPr>
            <w:ins w:id="2236" w:author="After RAN2#129" w:date="2025-03-26T10:17:00Z">
              <w:r>
                <w:rPr>
                  <w:lang w:eastAsia="sv-SE"/>
                </w:rPr>
                <w:t>This field indicates if the execution conditions for conditional handover or conditional PSCell change/addition was fulfilled first</w:t>
              </w:r>
              <w:r w:rsidRPr="006D0C02">
                <w:rPr>
                  <w:lang w:eastAsia="sv-SE"/>
                </w:rPr>
                <w:t>.</w:t>
              </w:r>
            </w:ins>
          </w:p>
        </w:tc>
      </w:tr>
      <w:tr w:rsidR="0056551B" w:rsidRPr="006D0C02" w14:paraId="1CC9E599" w14:textId="77777777" w:rsidTr="005A48D0">
        <w:trPr>
          <w:ins w:id="2237"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0FEEED88" w14:textId="77777777" w:rsidR="0056551B" w:rsidRDefault="0056551B" w:rsidP="005A48D0">
            <w:pPr>
              <w:pStyle w:val="TAL"/>
              <w:rPr>
                <w:ins w:id="2238" w:author="After RAN2#129" w:date="2025-03-26T10:17:00Z"/>
                <w:b/>
                <w:bCs/>
                <w:i/>
                <w:noProof/>
                <w:lang w:eastAsia="en-GB"/>
              </w:rPr>
            </w:pPr>
            <w:ins w:id="2239" w:author="After RAN2#129" w:date="2025-03-26T10:17:00Z">
              <w:r>
                <w:rPr>
                  <w:b/>
                  <w:bCs/>
                  <w:i/>
                  <w:noProof/>
                  <w:lang w:eastAsia="en-GB"/>
                </w:rPr>
                <w:t>timeBetweenFulfillment</w:t>
              </w:r>
            </w:ins>
          </w:p>
          <w:p w14:paraId="5C1B4243" w14:textId="624874F5" w:rsidR="0056551B" w:rsidRPr="006D0C02" w:rsidRDefault="0056551B" w:rsidP="005A48D0">
            <w:pPr>
              <w:pStyle w:val="TAL"/>
              <w:rPr>
                <w:ins w:id="2240" w:author="After RAN2#129" w:date="2025-03-26T10:17:00Z"/>
                <w:lang w:eastAsia="sv-SE"/>
              </w:rPr>
            </w:pPr>
            <w:ins w:id="2241" w:author="After RAN2#129" w:date="2025-03-26T10:17:00Z">
              <w:r>
                <w:rPr>
                  <w:lang w:eastAsia="sv-SE"/>
                </w:rPr>
                <w:t xml:space="preserve">This field logs the time between fulfilment of conditional </w:t>
              </w:r>
              <w:del w:id="2242" w:author="After RAN2#129bis" w:date="2025-05-02T14:52:00Z">
                <w:r w:rsidDel="000246FE">
                  <w:rPr>
                    <w:lang w:eastAsia="sv-SE"/>
                  </w:rPr>
                  <w:delText>ahndover</w:delText>
                </w:r>
              </w:del>
            </w:ins>
            <w:ins w:id="2243" w:author="After RAN2#129bis" w:date="2025-05-02T14:52:00Z">
              <w:r w:rsidR="000246FE">
                <w:rPr>
                  <w:lang w:eastAsia="sv-SE"/>
                </w:rPr>
                <w:t>handover</w:t>
              </w:r>
            </w:ins>
            <w:ins w:id="2244" w:author="After RAN2#129" w:date="2025-03-26T10:17:00Z">
              <w:r>
                <w:rPr>
                  <w:lang w:eastAsia="sv-SE"/>
                </w:rPr>
                <w:t xml:space="preserve"> and conditional PSCell change or addition execution conditions.</w:t>
              </w:r>
            </w:ins>
          </w:p>
        </w:tc>
      </w:tr>
      <w:tr w:rsidR="0056551B" w:rsidRPr="006D0C02" w14:paraId="2A1F8693" w14:textId="77777777" w:rsidTr="005A48D0">
        <w:trPr>
          <w:ins w:id="2245"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0879EF95" w14:textId="77777777" w:rsidR="0056551B" w:rsidRDefault="0056551B" w:rsidP="005A48D0">
            <w:pPr>
              <w:pStyle w:val="TAL"/>
              <w:rPr>
                <w:ins w:id="2246" w:author="After RAN2#129" w:date="2025-03-26T10:17:00Z"/>
                <w:b/>
                <w:i/>
                <w:noProof/>
                <w:lang w:eastAsia="en-GB"/>
              </w:rPr>
            </w:pPr>
            <w:ins w:id="2247" w:author="After RAN2#129" w:date="2025-03-26T10:17:00Z">
              <w:r w:rsidRPr="006D0C02">
                <w:rPr>
                  <w:b/>
                  <w:i/>
                  <w:noProof/>
                  <w:lang w:eastAsia="en-GB"/>
                </w:rPr>
                <w:t>t</w:t>
              </w:r>
              <w:r>
                <w:rPr>
                  <w:b/>
                  <w:i/>
                  <w:noProof/>
                  <w:lang w:eastAsia="en-GB"/>
                </w:rPr>
                <w:t>imeBetweenLastFulfillmentAndEvent</w:t>
              </w:r>
            </w:ins>
          </w:p>
          <w:p w14:paraId="48E8E82B" w14:textId="77777777" w:rsidR="0056551B" w:rsidRPr="006D0C02" w:rsidRDefault="0056551B" w:rsidP="005A48D0">
            <w:pPr>
              <w:pStyle w:val="TAL"/>
              <w:rPr>
                <w:ins w:id="2248" w:author="After RAN2#129" w:date="2025-03-26T10:17:00Z"/>
                <w:b/>
                <w:i/>
                <w:lang w:eastAsia="sv-SE"/>
              </w:rPr>
            </w:pPr>
            <w:ins w:id="2249" w:author="After RAN2#129" w:date="2025-03-26T10:17:00Z">
              <w:r>
                <w:rPr>
                  <w:lang w:eastAsia="sv-SE"/>
                </w:rPr>
                <w:t xml:space="preserve">This field logs the time between fulfilment of either conditional handover and conditional PSCell change or addition execution conditions and failure for RLF and </w:t>
              </w:r>
              <w:r>
                <w:rPr>
                  <w:rFonts w:eastAsia="等线" w:hint="eastAsia"/>
                </w:rPr>
                <w:t>SCG</w:t>
              </w:r>
              <w:r>
                <w:rPr>
                  <w:lang w:eastAsia="sv-SE"/>
                </w:rPr>
                <w:t xml:space="preserve"> failure, </w:t>
              </w:r>
              <w:commentRangeStart w:id="2250"/>
              <w:commentRangeStart w:id="2251"/>
              <w:r>
                <w:rPr>
                  <w:lang w:eastAsia="sv-SE"/>
                </w:rPr>
                <w:t>or the time between fulfilment of either conditional handover and conditional PSCell change or addition execution conditions and handover execution for SHR</w:t>
              </w:r>
            </w:ins>
            <w:commentRangeEnd w:id="2250"/>
            <w:r w:rsidR="003C3E04">
              <w:rPr>
                <w:rStyle w:val="af1"/>
                <w:rFonts w:ascii="Times New Roman" w:hAnsi="Times New Roman"/>
              </w:rPr>
              <w:commentReference w:id="2250"/>
            </w:r>
            <w:commentRangeEnd w:id="2251"/>
            <w:r w:rsidR="00716724">
              <w:rPr>
                <w:rStyle w:val="af1"/>
                <w:rFonts w:ascii="Times New Roman" w:hAnsi="Times New Roman"/>
              </w:rPr>
              <w:commentReference w:id="2251"/>
            </w:r>
          </w:p>
        </w:tc>
      </w:tr>
    </w:tbl>
    <w:p w14:paraId="576D5143" w14:textId="1C30F1D2" w:rsidR="00982D6E" w:rsidRPr="00427386" w:rsidRDefault="00427386" w:rsidP="00427386">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17D34DE3" w14:textId="77777777" w:rsidR="00982D6E" w:rsidRPr="006D0C02" w:rsidRDefault="00982D6E" w:rsidP="00982D6E">
      <w:pPr>
        <w:pStyle w:val="40"/>
      </w:pPr>
      <w:r w:rsidRPr="006D0C02">
        <w:t>–</w:t>
      </w:r>
      <w:r w:rsidRPr="006D0C02">
        <w:tab/>
      </w:r>
      <w:r w:rsidRPr="006D0C02">
        <w:rPr>
          <w:i/>
        </w:rPr>
        <w:t>VisitedCellInfoList</w:t>
      </w:r>
    </w:p>
    <w:p w14:paraId="205FA913" w14:textId="77777777" w:rsidR="00982D6E" w:rsidRPr="006D0C02" w:rsidRDefault="00982D6E" w:rsidP="00982D6E">
      <w:pPr>
        <w:keepNext/>
        <w:keepLines/>
        <w:rPr>
          <w:iCs/>
        </w:rPr>
      </w:pPr>
      <w:r w:rsidRPr="006D0C02">
        <w:t xml:space="preserve">The IE </w:t>
      </w:r>
      <w:r w:rsidRPr="006D0C02">
        <w:rPr>
          <w:i/>
        </w:rPr>
        <w:t xml:space="preserve">VisitedCellInfoList </w:t>
      </w:r>
      <w:r w:rsidRPr="006D0C02">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6D0C02">
        <w:rPr>
          <w:i/>
          <w:iCs/>
        </w:rPr>
        <w:t>maxPSCellHistory</w:t>
      </w:r>
      <w:r w:rsidRPr="006D0C02">
        <w:t xml:space="preserve"> most recently visited primary secondary cell group cells across all the primary cells included in the </w:t>
      </w:r>
      <w:r w:rsidRPr="006D0C02">
        <w:rPr>
          <w:i/>
          <w:iCs/>
        </w:rPr>
        <w:t>VisitedCellInfoList</w:t>
      </w:r>
      <w:r w:rsidRPr="006D0C02">
        <w:t>. The most recently visited cell is stored first in the list</w:t>
      </w:r>
      <w:r w:rsidRPr="006D0C02">
        <w:rPr>
          <w:iCs/>
        </w:rPr>
        <w:t xml:space="preserve">. </w:t>
      </w:r>
      <w:r w:rsidRPr="006D0C02">
        <w:t>The list includes cells visited in RRC_IDLE, RRC_INACTIVE and RRC_CONNECTED states for NR and RRC_IDLE and RRC_CONNECTED for E-UTRA.</w:t>
      </w:r>
    </w:p>
    <w:p w14:paraId="10E60CCE" w14:textId="77777777" w:rsidR="00982D6E" w:rsidRPr="006D0C02" w:rsidRDefault="00982D6E" w:rsidP="00982D6E">
      <w:pPr>
        <w:pStyle w:val="TH"/>
      </w:pPr>
      <w:r w:rsidRPr="006D0C02">
        <w:rPr>
          <w:bCs/>
          <w:i/>
          <w:iCs/>
        </w:rPr>
        <w:t>VisitedCellInfoList</w:t>
      </w:r>
      <w:r w:rsidRPr="006D0C02">
        <w:t xml:space="preserve"> information element</w:t>
      </w:r>
    </w:p>
    <w:p w14:paraId="6485F893" w14:textId="77777777" w:rsidR="00982D6E" w:rsidRPr="006D0C02" w:rsidRDefault="00982D6E" w:rsidP="00982D6E">
      <w:pPr>
        <w:pStyle w:val="PL"/>
        <w:rPr>
          <w:color w:val="808080"/>
        </w:rPr>
      </w:pPr>
      <w:r w:rsidRPr="006D0C02">
        <w:rPr>
          <w:color w:val="808080"/>
        </w:rPr>
        <w:t>-- ASN1START</w:t>
      </w:r>
    </w:p>
    <w:p w14:paraId="029E1305" w14:textId="77777777" w:rsidR="00982D6E" w:rsidRPr="006D0C02" w:rsidRDefault="00982D6E" w:rsidP="00982D6E">
      <w:pPr>
        <w:pStyle w:val="PL"/>
        <w:rPr>
          <w:color w:val="808080"/>
        </w:rPr>
      </w:pPr>
      <w:r w:rsidRPr="006D0C02">
        <w:rPr>
          <w:color w:val="808080"/>
        </w:rPr>
        <w:t>-- TAG-VISITEDCELLINFOLIST-START</w:t>
      </w:r>
    </w:p>
    <w:p w14:paraId="054C64B6" w14:textId="77777777" w:rsidR="00982D6E" w:rsidRPr="006D0C02" w:rsidRDefault="00982D6E" w:rsidP="00982D6E">
      <w:pPr>
        <w:pStyle w:val="PL"/>
      </w:pPr>
    </w:p>
    <w:p w14:paraId="5EC04EF1" w14:textId="77777777" w:rsidR="00982D6E" w:rsidRPr="006D0C02" w:rsidRDefault="00982D6E" w:rsidP="00982D6E">
      <w:pPr>
        <w:pStyle w:val="PL"/>
      </w:pPr>
      <w:r w:rsidRPr="006D0C02">
        <w:t xml:space="preserve">VisitedCellInfoList-r16 ::= </w:t>
      </w:r>
      <w:r w:rsidRPr="006D0C02">
        <w:rPr>
          <w:color w:val="993366"/>
        </w:rPr>
        <w:t>SEQUENCE</w:t>
      </w:r>
      <w:r w:rsidRPr="006D0C02">
        <w:t xml:space="preserve"> (</w:t>
      </w:r>
      <w:r w:rsidRPr="006D0C02">
        <w:rPr>
          <w:color w:val="993366"/>
        </w:rPr>
        <w:t>SIZE</w:t>
      </w:r>
      <w:r w:rsidRPr="006D0C02">
        <w:t xml:space="preserve"> (1..maxCellHistory-r16))</w:t>
      </w:r>
      <w:r w:rsidRPr="006D0C02">
        <w:rPr>
          <w:color w:val="993366"/>
        </w:rPr>
        <w:t xml:space="preserve"> OF</w:t>
      </w:r>
      <w:r w:rsidRPr="006D0C02">
        <w:t xml:space="preserve"> VisitedCellInfo-r16</w:t>
      </w:r>
    </w:p>
    <w:p w14:paraId="12A1668F" w14:textId="77777777" w:rsidR="00982D6E" w:rsidRPr="006D0C02" w:rsidRDefault="00982D6E" w:rsidP="00982D6E">
      <w:pPr>
        <w:pStyle w:val="PL"/>
      </w:pPr>
    </w:p>
    <w:p w14:paraId="54E83F89" w14:textId="77777777" w:rsidR="00982D6E" w:rsidRPr="006D0C02" w:rsidRDefault="00982D6E" w:rsidP="00982D6E">
      <w:pPr>
        <w:pStyle w:val="PL"/>
      </w:pPr>
      <w:r w:rsidRPr="006D0C02">
        <w:t xml:space="preserve">VisitedCellInfo-r16 ::=  </w:t>
      </w:r>
      <w:r w:rsidRPr="006D0C02">
        <w:rPr>
          <w:color w:val="993366"/>
        </w:rPr>
        <w:t>SEQUENCE</w:t>
      </w:r>
      <w:r w:rsidRPr="006D0C02">
        <w:t xml:space="preserve"> {</w:t>
      </w:r>
    </w:p>
    <w:p w14:paraId="6CDA3E76" w14:textId="77777777" w:rsidR="00982D6E" w:rsidRPr="006D0C02" w:rsidRDefault="00982D6E" w:rsidP="00982D6E">
      <w:pPr>
        <w:pStyle w:val="PL"/>
      </w:pPr>
      <w:r w:rsidRPr="006D0C02">
        <w:t xml:space="preserve">    visitedCellId-r16        </w:t>
      </w:r>
      <w:r w:rsidRPr="006D0C02">
        <w:rPr>
          <w:color w:val="993366"/>
        </w:rPr>
        <w:t>CHOICE</w:t>
      </w:r>
      <w:r w:rsidRPr="006D0C02">
        <w:t xml:space="preserve"> {</w:t>
      </w:r>
    </w:p>
    <w:p w14:paraId="0B9B30F4" w14:textId="77777777" w:rsidR="00982D6E" w:rsidRPr="006D0C02" w:rsidRDefault="00982D6E" w:rsidP="00982D6E">
      <w:pPr>
        <w:pStyle w:val="PL"/>
      </w:pPr>
      <w:r w:rsidRPr="006D0C02">
        <w:t xml:space="preserve">        nr-CellId-r16            </w:t>
      </w:r>
      <w:r w:rsidRPr="006D0C02">
        <w:rPr>
          <w:color w:val="993366"/>
        </w:rPr>
        <w:t>CHOICE</w:t>
      </w:r>
      <w:r w:rsidRPr="006D0C02">
        <w:t xml:space="preserve"> {</w:t>
      </w:r>
    </w:p>
    <w:p w14:paraId="5BB1AC53" w14:textId="77777777" w:rsidR="00982D6E" w:rsidRPr="006D0C02" w:rsidRDefault="00982D6E" w:rsidP="00982D6E">
      <w:pPr>
        <w:pStyle w:val="PL"/>
      </w:pPr>
      <w:r w:rsidRPr="006D0C02">
        <w:t xml:space="preserve">            cgi-Info                 CGI-Info-Logging-r16,</w:t>
      </w:r>
    </w:p>
    <w:p w14:paraId="4A2CC205" w14:textId="77777777" w:rsidR="00982D6E" w:rsidRPr="006D0C02" w:rsidRDefault="00982D6E" w:rsidP="00982D6E">
      <w:pPr>
        <w:pStyle w:val="PL"/>
      </w:pPr>
      <w:r w:rsidRPr="006D0C02">
        <w:t xml:space="preserve">            pci-arfcn-r16            PCI-ARFCN-NR-r16</w:t>
      </w:r>
    </w:p>
    <w:p w14:paraId="321C19CD" w14:textId="77777777" w:rsidR="00982D6E" w:rsidRPr="006D0C02" w:rsidRDefault="00982D6E" w:rsidP="00982D6E">
      <w:pPr>
        <w:pStyle w:val="PL"/>
      </w:pPr>
      <w:r w:rsidRPr="006D0C02">
        <w:t xml:space="preserve">        },</w:t>
      </w:r>
    </w:p>
    <w:p w14:paraId="7B169B18" w14:textId="77777777" w:rsidR="00982D6E" w:rsidRPr="006D0C02" w:rsidRDefault="00982D6E" w:rsidP="00982D6E">
      <w:pPr>
        <w:pStyle w:val="PL"/>
      </w:pPr>
      <w:r w:rsidRPr="006D0C02">
        <w:t xml:space="preserve">        eutra-CellId-r16         </w:t>
      </w:r>
      <w:r w:rsidRPr="006D0C02">
        <w:rPr>
          <w:color w:val="993366"/>
        </w:rPr>
        <w:t>CHOICE</w:t>
      </w:r>
      <w:r w:rsidRPr="006D0C02">
        <w:t xml:space="preserve"> {</w:t>
      </w:r>
    </w:p>
    <w:p w14:paraId="2D48EED1" w14:textId="77777777" w:rsidR="00982D6E" w:rsidRPr="006D0C02" w:rsidRDefault="00982D6E" w:rsidP="00982D6E">
      <w:pPr>
        <w:pStyle w:val="PL"/>
      </w:pPr>
      <w:r w:rsidRPr="006D0C02">
        <w:t xml:space="preserve">            cellGlobalId-r16         CGI-InfoEUTRA,</w:t>
      </w:r>
    </w:p>
    <w:p w14:paraId="61FE8E95" w14:textId="77777777" w:rsidR="00982D6E" w:rsidRPr="00756A35" w:rsidRDefault="00982D6E" w:rsidP="00982D6E">
      <w:pPr>
        <w:pStyle w:val="PL"/>
        <w:rPr>
          <w:lang w:val="sv-SE"/>
          <w:rPrChange w:id="2252" w:author="After RAN2#130" w:date="2025-06-13T11:41:00Z">
            <w:rPr/>
          </w:rPrChange>
        </w:rPr>
      </w:pPr>
      <w:r w:rsidRPr="006D0C02">
        <w:t xml:space="preserve">            </w:t>
      </w:r>
      <w:r w:rsidRPr="00756A35">
        <w:rPr>
          <w:lang w:val="sv-SE"/>
          <w:rPrChange w:id="2253" w:author="After RAN2#130" w:date="2025-06-13T11:41:00Z">
            <w:rPr/>
          </w:rPrChange>
        </w:rPr>
        <w:t>pci-arfcn-r16                PCI-ARFCN-EUTRA-r16</w:t>
      </w:r>
    </w:p>
    <w:p w14:paraId="7DB0CEFB" w14:textId="77777777" w:rsidR="00982D6E" w:rsidRPr="006D0C02" w:rsidRDefault="00982D6E" w:rsidP="00982D6E">
      <w:pPr>
        <w:pStyle w:val="PL"/>
      </w:pPr>
      <w:r w:rsidRPr="00756A35">
        <w:rPr>
          <w:lang w:val="sv-SE"/>
          <w:rPrChange w:id="2254" w:author="After RAN2#130" w:date="2025-06-13T11:41:00Z">
            <w:rPr/>
          </w:rPrChange>
        </w:rPr>
        <w:t xml:space="preserve">        </w:t>
      </w:r>
      <w:r w:rsidRPr="006D0C02">
        <w:t>}</w:t>
      </w:r>
    </w:p>
    <w:p w14:paraId="03015FC2" w14:textId="77777777" w:rsidR="00982D6E" w:rsidRPr="006D0C02" w:rsidRDefault="00982D6E" w:rsidP="00982D6E">
      <w:pPr>
        <w:pStyle w:val="PL"/>
      </w:pPr>
      <w:r w:rsidRPr="006D0C02">
        <w:t xml:space="preserve">    }                                        </w:t>
      </w:r>
      <w:r w:rsidRPr="006D0C02">
        <w:rPr>
          <w:color w:val="993366"/>
        </w:rPr>
        <w:t>OPTIONAL</w:t>
      </w:r>
      <w:r w:rsidRPr="006D0C02">
        <w:t>,</w:t>
      </w:r>
    </w:p>
    <w:p w14:paraId="66C35098" w14:textId="77777777" w:rsidR="00982D6E" w:rsidRPr="006D0C02" w:rsidRDefault="00982D6E" w:rsidP="00982D6E">
      <w:pPr>
        <w:pStyle w:val="PL"/>
      </w:pPr>
      <w:r w:rsidRPr="006D0C02">
        <w:t xml:space="preserve">    timeSpent-r16            </w:t>
      </w:r>
      <w:r w:rsidRPr="006D0C02">
        <w:rPr>
          <w:color w:val="993366"/>
        </w:rPr>
        <w:t>INTEGER</w:t>
      </w:r>
      <w:r w:rsidRPr="006D0C02">
        <w:t xml:space="preserve"> (0..4095),</w:t>
      </w:r>
    </w:p>
    <w:p w14:paraId="6DF7BD1F" w14:textId="77777777" w:rsidR="00982D6E" w:rsidRPr="006D0C02" w:rsidRDefault="00982D6E" w:rsidP="00982D6E">
      <w:pPr>
        <w:pStyle w:val="PL"/>
      </w:pPr>
      <w:r w:rsidRPr="006D0C02">
        <w:lastRenderedPageBreak/>
        <w:t xml:space="preserve">    ...,</w:t>
      </w:r>
    </w:p>
    <w:p w14:paraId="541F404D" w14:textId="77777777" w:rsidR="00982D6E" w:rsidRPr="006D0C02" w:rsidRDefault="00982D6E" w:rsidP="00982D6E">
      <w:pPr>
        <w:pStyle w:val="PL"/>
      </w:pPr>
      <w:r w:rsidRPr="006D0C02">
        <w:t xml:space="preserve">    [[</w:t>
      </w:r>
    </w:p>
    <w:p w14:paraId="4DF2B57F" w14:textId="77777777" w:rsidR="00982D6E" w:rsidRPr="006D0C02" w:rsidRDefault="00982D6E" w:rsidP="00982D6E">
      <w:pPr>
        <w:pStyle w:val="PL"/>
      </w:pPr>
      <w:r w:rsidRPr="006D0C02">
        <w:t xml:space="preserve">    visitedPSCellInfoListReport-r17    VisitedPSCellInfoList-r17                   </w:t>
      </w:r>
      <w:r w:rsidRPr="006D0C02">
        <w:rPr>
          <w:color w:val="993366"/>
        </w:rPr>
        <w:t>OPTIONAL</w:t>
      </w:r>
    </w:p>
    <w:p w14:paraId="732995B6" w14:textId="77777777" w:rsidR="00982D6E" w:rsidRPr="006D0C02" w:rsidRDefault="00982D6E" w:rsidP="00982D6E">
      <w:pPr>
        <w:pStyle w:val="PL"/>
      </w:pPr>
      <w:r w:rsidRPr="006D0C02">
        <w:t xml:space="preserve">    ]]</w:t>
      </w:r>
    </w:p>
    <w:p w14:paraId="1D615963" w14:textId="77777777" w:rsidR="00982D6E" w:rsidRPr="006D0C02" w:rsidRDefault="00982D6E" w:rsidP="00982D6E">
      <w:pPr>
        <w:pStyle w:val="PL"/>
      </w:pPr>
      <w:r w:rsidRPr="006D0C02">
        <w:t>}</w:t>
      </w:r>
    </w:p>
    <w:p w14:paraId="3AAEDE97" w14:textId="77777777" w:rsidR="00982D6E" w:rsidRPr="006D0C02" w:rsidRDefault="00982D6E" w:rsidP="00982D6E">
      <w:pPr>
        <w:pStyle w:val="PL"/>
      </w:pPr>
    </w:p>
    <w:p w14:paraId="619E2676" w14:textId="77777777" w:rsidR="00982D6E" w:rsidRPr="006D0C02" w:rsidRDefault="00982D6E" w:rsidP="00982D6E">
      <w:pPr>
        <w:pStyle w:val="PL"/>
      </w:pPr>
      <w:r w:rsidRPr="006D0C02">
        <w:t xml:space="preserve">VisitedPSCellInfoList-r17 ::= </w:t>
      </w:r>
      <w:r w:rsidRPr="006D0C02">
        <w:rPr>
          <w:color w:val="993366"/>
        </w:rPr>
        <w:t>SEQUENCE</w:t>
      </w:r>
      <w:r w:rsidRPr="006D0C02">
        <w:t xml:space="preserve"> (</w:t>
      </w:r>
      <w:r w:rsidRPr="006D0C02">
        <w:rPr>
          <w:color w:val="993366"/>
        </w:rPr>
        <w:t>SIZE</w:t>
      </w:r>
      <w:r w:rsidRPr="006D0C02">
        <w:t xml:space="preserve"> (1..maxPSCellHistory-r17))</w:t>
      </w:r>
      <w:r w:rsidRPr="006D0C02">
        <w:rPr>
          <w:color w:val="993366"/>
        </w:rPr>
        <w:t xml:space="preserve"> OF</w:t>
      </w:r>
      <w:r w:rsidRPr="006D0C02">
        <w:t xml:space="preserve"> VisitedPSCellInfo-r17</w:t>
      </w:r>
    </w:p>
    <w:p w14:paraId="0B367462" w14:textId="77777777" w:rsidR="00982D6E" w:rsidRPr="006D0C02" w:rsidRDefault="00982D6E" w:rsidP="00982D6E">
      <w:pPr>
        <w:pStyle w:val="PL"/>
      </w:pPr>
    </w:p>
    <w:p w14:paraId="431B7C36" w14:textId="77777777" w:rsidR="00982D6E" w:rsidRPr="006D0C02" w:rsidRDefault="00982D6E" w:rsidP="00982D6E">
      <w:pPr>
        <w:pStyle w:val="PL"/>
      </w:pPr>
      <w:r w:rsidRPr="006D0C02">
        <w:t xml:space="preserve">VisitedPSCellInfo-r17 ::=    </w:t>
      </w:r>
      <w:r w:rsidRPr="006D0C02">
        <w:rPr>
          <w:color w:val="993366"/>
        </w:rPr>
        <w:t>SEQUENCE</w:t>
      </w:r>
      <w:r w:rsidRPr="006D0C02">
        <w:t xml:space="preserve"> {</w:t>
      </w:r>
    </w:p>
    <w:p w14:paraId="10790EB1" w14:textId="77777777" w:rsidR="00982D6E" w:rsidRPr="006D0C02" w:rsidRDefault="00982D6E" w:rsidP="00982D6E">
      <w:pPr>
        <w:pStyle w:val="PL"/>
      </w:pPr>
      <w:r w:rsidRPr="006D0C02">
        <w:t xml:space="preserve">    visitedCellId-r17            </w:t>
      </w:r>
      <w:r w:rsidRPr="006D0C02">
        <w:rPr>
          <w:color w:val="993366"/>
        </w:rPr>
        <w:t>CHOICE</w:t>
      </w:r>
      <w:r w:rsidRPr="006D0C02">
        <w:t xml:space="preserve"> {</w:t>
      </w:r>
    </w:p>
    <w:p w14:paraId="0F35656F" w14:textId="77777777" w:rsidR="00982D6E" w:rsidRPr="006D0C02" w:rsidRDefault="00982D6E" w:rsidP="00982D6E">
      <w:pPr>
        <w:pStyle w:val="PL"/>
      </w:pPr>
      <w:r w:rsidRPr="006D0C02">
        <w:t xml:space="preserve">        nr-CellId-r17                </w:t>
      </w:r>
      <w:r w:rsidRPr="006D0C02">
        <w:rPr>
          <w:color w:val="993366"/>
        </w:rPr>
        <w:t>CHOICE</w:t>
      </w:r>
      <w:r w:rsidRPr="006D0C02">
        <w:t xml:space="preserve"> {</w:t>
      </w:r>
    </w:p>
    <w:p w14:paraId="0E811198" w14:textId="77777777" w:rsidR="00982D6E" w:rsidRPr="006D0C02" w:rsidRDefault="00982D6E" w:rsidP="00982D6E">
      <w:pPr>
        <w:pStyle w:val="PL"/>
      </w:pPr>
      <w:r w:rsidRPr="006D0C02">
        <w:t xml:space="preserve">            cgi-Info-r17                 CGI-Info-Logging-r16,</w:t>
      </w:r>
    </w:p>
    <w:p w14:paraId="088CA586" w14:textId="77777777" w:rsidR="00982D6E" w:rsidRPr="006D0C02" w:rsidRDefault="00982D6E" w:rsidP="00982D6E">
      <w:pPr>
        <w:pStyle w:val="PL"/>
      </w:pPr>
      <w:r w:rsidRPr="006D0C02">
        <w:t xml:space="preserve">            pci-arfcn-r17                PCI-ARFCN-NR-r16</w:t>
      </w:r>
    </w:p>
    <w:p w14:paraId="16B6CD17" w14:textId="77777777" w:rsidR="00982D6E" w:rsidRPr="006D0C02" w:rsidRDefault="00982D6E" w:rsidP="00982D6E">
      <w:pPr>
        <w:pStyle w:val="PL"/>
      </w:pPr>
      <w:r w:rsidRPr="006D0C02">
        <w:t xml:space="preserve">        },</w:t>
      </w:r>
    </w:p>
    <w:p w14:paraId="7DE6A2CD" w14:textId="77777777" w:rsidR="00982D6E" w:rsidRPr="006D0C02" w:rsidRDefault="00982D6E" w:rsidP="00982D6E">
      <w:pPr>
        <w:pStyle w:val="PL"/>
      </w:pPr>
      <w:r w:rsidRPr="006D0C02">
        <w:t xml:space="preserve">        eutra-CellId-r17         </w:t>
      </w:r>
      <w:r w:rsidRPr="006D0C02">
        <w:rPr>
          <w:color w:val="993366"/>
        </w:rPr>
        <w:t>CHOICE</w:t>
      </w:r>
      <w:r w:rsidRPr="006D0C02">
        <w:t xml:space="preserve"> {</w:t>
      </w:r>
    </w:p>
    <w:p w14:paraId="14007C33" w14:textId="77777777" w:rsidR="00982D6E" w:rsidRPr="006D0C02" w:rsidRDefault="00982D6E" w:rsidP="00982D6E">
      <w:pPr>
        <w:pStyle w:val="PL"/>
      </w:pPr>
      <w:r w:rsidRPr="006D0C02">
        <w:t xml:space="preserve">            cellGlobalId-r17         CGI-InfoEUTRALogging,</w:t>
      </w:r>
    </w:p>
    <w:p w14:paraId="71A96F64" w14:textId="77777777" w:rsidR="00982D6E" w:rsidRPr="00756A35" w:rsidRDefault="00982D6E" w:rsidP="00982D6E">
      <w:pPr>
        <w:pStyle w:val="PL"/>
        <w:rPr>
          <w:lang w:val="sv-SE"/>
          <w:rPrChange w:id="2255" w:author="After RAN2#130" w:date="2025-06-13T11:41:00Z">
            <w:rPr/>
          </w:rPrChange>
        </w:rPr>
      </w:pPr>
      <w:r w:rsidRPr="006D0C02">
        <w:t xml:space="preserve">            </w:t>
      </w:r>
      <w:r w:rsidRPr="00756A35">
        <w:rPr>
          <w:lang w:val="sv-SE"/>
          <w:rPrChange w:id="2256" w:author="After RAN2#130" w:date="2025-06-13T11:41:00Z">
            <w:rPr/>
          </w:rPrChange>
        </w:rPr>
        <w:t>pci-arfcn-r17            PCI-ARFCN-EUTRA-r16</w:t>
      </w:r>
    </w:p>
    <w:p w14:paraId="0C233862" w14:textId="77777777" w:rsidR="00982D6E" w:rsidRPr="006D0C02" w:rsidRDefault="00982D6E" w:rsidP="00982D6E">
      <w:pPr>
        <w:pStyle w:val="PL"/>
      </w:pPr>
      <w:r w:rsidRPr="00756A35">
        <w:rPr>
          <w:lang w:val="sv-SE"/>
          <w:rPrChange w:id="2257" w:author="After RAN2#130" w:date="2025-06-13T11:41:00Z">
            <w:rPr/>
          </w:rPrChange>
        </w:rPr>
        <w:t xml:space="preserve">        </w:t>
      </w:r>
      <w:r w:rsidRPr="006D0C02">
        <w:t>}</w:t>
      </w:r>
    </w:p>
    <w:p w14:paraId="3E36AE31" w14:textId="77777777" w:rsidR="00982D6E" w:rsidRPr="006D0C02" w:rsidRDefault="00982D6E" w:rsidP="00982D6E">
      <w:pPr>
        <w:pStyle w:val="PL"/>
      </w:pPr>
      <w:r w:rsidRPr="006D0C02">
        <w:t xml:space="preserve">    }                                                 </w:t>
      </w:r>
      <w:r w:rsidRPr="006D0C02">
        <w:rPr>
          <w:color w:val="993366"/>
        </w:rPr>
        <w:t>OPTIONAL</w:t>
      </w:r>
      <w:r w:rsidRPr="006D0C02">
        <w:t>,</w:t>
      </w:r>
    </w:p>
    <w:p w14:paraId="52C5562E" w14:textId="77777777" w:rsidR="00982D6E" w:rsidRPr="001B6182" w:rsidRDefault="00982D6E" w:rsidP="00982D6E">
      <w:pPr>
        <w:pStyle w:val="PL"/>
        <w:rPr>
          <w:rFonts w:eastAsia="等线"/>
          <w:lang w:eastAsia="zh-CN"/>
        </w:rPr>
      </w:pPr>
      <w:r w:rsidRPr="006D0C02">
        <w:t xml:space="preserve">    timeSpent-r17            </w:t>
      </w:r>
      <w:r w:rsidRPr="006D0C02">
        <w:rPr>
          <w:color w:val="993366"/>
        </w:rPr>
        <w:t>INTEGER</w:t>
      </w:r>
      <w:r w:rsidRPr="006D0C02">
        <w:t xml:space="preserve"> (0..4095),</w:t>
      </w:r>
    </w:p>
    <w:p w14:paraId="090F2E89" w14:textId="1551DA6D" w:rsidR="00352DBD" w:rsidRDefault="00982D6E" w:rsidP="00352DBD">
      <w:pPr>
        <w:pStyle w:val="PL"/>
        <w:rPr>
          <w:ins w:id="2258" w:author="After RAN2#129bis - ZTE" w:date="2025-04-17T15:07:00Z"/>
        </w:rPr>
      </w:pPr>
      <w:r w:rsidRPr="006D0C02">
        <w:t xml:space="preserve">    ...</w:t>
      </w:r>
      <w:ins w:id="2259" w:author="After RAN2#129bis - ZTE" w:date="2025-04-17T15:07:00Z">
        <w:r w:rsidR="00352DBD">
          <w:t>,</w:t>
        </w:r>
        <w:commentRangeStart w:id="2260"/>
      </w:ins>
    </w:p>
    <w:p w14:paraId="2678FB5D" w14:textId="77777777" w:rsidR="00352DBD" w:rsidRDefault="00352DBD" w:rsidP="00352DBD">
      <w:pPr>
        <w:pStyle w:val="PL"/>
        <w:rPr>
          <w:ins w:id="2261" w:author="After RAN2#129bis - ZTE" w:date="2025-04-17T15:07:00Z"/>
        </w:rPr>
      </w:pPr>
      <w:ins w:id="2262" w:author="After RAN2#129bis - ZTE" w:date="2025-04-17T15:07:00Z">
        <w:r>
          <w:t xml:space="preserve">    [[</w:t>
        </w:r>
      </w:ins>
    </w:p>
    <w:p w14:paraId="0A4FDE1A" w14:textId="7B79E62D" w:rsidR="00352DBD" w:rsidRDefault="00352DBD" w:rsidP="00352DBD">
      <w:pPr>
        <w:pStyle w:val="PL"/>
        <w:rPr>
          <w:ins w:id="2263" w:author="After RAN2#129bis - ZTE" w:date="2025-04-17T15:07:00Z"/>
        </w:rPr>
      </w:pPr>
      <w:ins w:id="2264" w:author="After RAN2#129bis - ZTE" w:date="2025-04-17T15:07:00Z">
        <w:r>
          <w:t xml:space="preserve">    </w:t>
        </w:r>
        <w:r w:rsidRPr="00ED3415">
          <w:t>scgActive</w:t>
        </w:r>
        <w:r>
          <w:rPr>
            <w:rFonts w:eastAsia="等线" w:hint="eastAsia"/>
            <w:lang w:eastAsia="zh-CN"/>
          </w:rPr>
          <w:t>Duration</w:t>
        </w:r>
        <w:r>
          <w:t>-r1</w:t>
        </w:r>
        <w:r>
          <w:rPr>
            <w:rFonts w:eastAsia="等线" w:hint="eastAsia"/>
            <w:lang w:eastAsia="zh-CN"/>
          </w:rPr>
          <w:t>9</w:t>
        </w:r>
        <w:r w:rsidRPr="006D0C02">
          <w:t xml:space="preserve">            </w:t>
        </w:r>
        <w:r w:rsidRPr="006D0C02">
          <w:rPr>
            <w:color w:val="993366"/>
          </w:rPr>
          <w:t>INTEGER</w:t>
        </w:r>
        <w:r w:rsidRPr="006D0C02">
          <w:t xml:space="preserve"> (0..</w:t>
        </w:r>
        <w:r w:rsidRPr="00352DBD">
          <w:rPr>
            <w:rFonts w:eastAsia="等线"/>
            <w:lang w:eastAsia="zh-CN"/>
          </w:rPr>
          <w:t>4095</w:t>
        </w:r>
        <w:r w:rsidRPr="006D0C02">
          <w:t>)</w:t>
        </w:r>
        <w:r>
          <w:t xml:space="preserve">                   OPTIONAL</w:t>
        </w:r>
      </w:ins>
    </w:p>
    <w:p w14:paraId="35085194" w14:textId="2D87B0BC" w:rsidR="00352DBD" w:rsidRPr="001B6182" w:rsidRDefault="00352DBD" w:rsidP="00352DBD">
      <w:pPr>
        <w:pStyle w:val="PL"/>
        <w:rPr>
          <w:ins w:id="2265" w:author="After RAN2#129bis - ZTE" w:date="2025-04-17T15:07:00Z"/>
          <w:rFonts w:eastAsia="等线"/>
          <w:lang w:eastAsia="zh-CN"/>
        </w:rPr>
      </w:pPr>
      <w:ins w:id="2266" w:author="After RAN2#129bis - ZTE" w:date="2025-04-17T15:07:00Z">
        <w:r>
          <w:t xml:space="preserve">    ]]</w:t>
        </w:r>
      </w:ins>
      <w:commentRangeEnd w:id="2260"/>
      <w:r w:rsidR="004D748A">
        <w:rPr>
          <w:rStyle w:val="af1"/>
          <w:rFonts w:ascii="Times New Roman" w:hAnsi="Times New Roman"/>
          <w:lang w:eastAsia="zh-CN"/>
        </w:rPr>
        <w:commentReference w:id="2260"/>
      </w:r>
    </w:p>
    <w:p w14:paraId="269E72A2" w14:textId="77777777" w:rsidR="00982D6E" w:rsidRPr="006D0C02" w:rsidRDefault="00982D6E" w:rsidP="00982D6E">
      <w:pPr>
        <w:pStyle w:val="PL"/>
      </w:pPr>
      <w:r w:rsidRPr="006D0C02">
        <w:t>}</w:t>
      </w:r>
    </w:p>
    <w:p w14:paraId="27A08346" w14:textId="77777777" w:rsidR="00982D6E" w:rsidRPr="006D0C02" w:rsidRDefault="00982D6E" w:rsidP="00982D6E">
      <w:pPr>
        <w:pStyle w:val="PL"/>
      </w:pPr>
    </w:p>
    <w:p w14:paraId="53D8E6C6" w14:textId="77777777" w:rsidR="00982D6E" w:rsidRPr="006D0C02" w:rsidRDefault="00982D6E" w:rsidP="00982D6E">
      <w:pPr>
        <w:pStyle w:val="PL"/>
        <w:rPr>
          <w:color w:val="808080"/>
        </w:rPr>
      </w:pPr>
      <w:r w:rsidRPr="006D0C02">
        <w:rPr>
          <w:color w:val="808080"/>
        </w:rPr>
        <w:t>-- TAG-VISITEDCELLINFOLIST-STOP</w:t>
      </w:r>
    </w:p>
    <w:p w14:paraId="431A2BAC" w14:textId="77777777" w:rsidR="00982D6E" w:rsidRPr="006D0C02" w:rsidRDefault="00982D6E" w:rsidP="00982D6E">
      <w:pPr>
        <w:pStyle w:val="PL"/>
        <w:rPr>
          <w:color w:val="808080"/>
        </w:rPr>
      </w:pPr>
      <w:r w:rsidRPr="006D0C02">
        <w:rPr>
          <w:color w:val="808080"/>
        </w:rPr>
        <w:t>-- ASN1STOP</w:t>
      </w:r>
    </w:p>
    <w:p w14:paraId="5E0A34FB" w14:textId="77777777" w:rsidR="00982D6E" w:rsidRPr="006D0C02" w:rsidRDefault="00982D6E" w:rsidP="00982D6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982D6E" w:rsidRPr="006D0C02" w14:paraId="28987722" w14:textId="77777777" w:rsidTr="005A48D0">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9F76AC" w14:textId="77777777" w:rsidR="00982D6E" w:rsidRPr="006D0C02" w:rsidRDefault="00982D6E" w:rsidP="005A48D0">
            <w:pPr>
              <w:pStyle w:val="TAH"/>
              <w:rPr>
                <w:lang w:eastAsia="en-GB"/>
              </w:rPr>
            </w:pPr>
            <w:r w:rsidRPr="006D0C02">
              <w:rPr>
                <w:i/>
                <w:lang w:eastAsia="en-GB"/>
              </w:rPr>
              <w:t>VisitedCellInfoList</w:t>
            </w:r>
            <w:r w:rsidRPr="006D0C02">
              <w:rPr>
                <w:i/>
                <w:iCs/>
                <w:lang w:eastAsia="ko-KR"/>
              </w:rPr>
              <w:t xml:space="preserve"> </w:t>
            </w:r>
            <w:r w:rsidRPr="006D0C02">
              <w:rPr>
                <w:iCs/>
                <w:lang w:eastAsia="en-GB"/>
              </w:rPr>
              <w:t>field descriptions</w:t>
            </w:r>
          </w:p>
        </w:tc>
      </w:tr>
      <w:tr w:rsidR="00982D6E" w:rsidRPr="006D0C02" w14:paraId="09A377D6" w14:textId="77777777" w:rsidTr="005A48D0">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7C1F143C" w14:textId="77777777" w:rsidR="00982D6E" w:rsidRPr="006D0C02" w:rsidRDefault="00982D6E" w:rsidP="005A48D0">
            <w:pPr>
              <w:pStyle w:val="TAL"/>
              <w:rPr>
                <w:b/>
                <w:i/>
                <w:lang w:eastAsia="en-GB"/>
              </w:rPr>
            </w:pPr>
            <w:r w:rsidRPr="006D0C02">
              <w:rPr>
                <w:b/>
                <w:i/>
                <w:lang w:eastAsia="en-GB"/>
              </w:rPr>
              <w:t>timeSpent</w:t>
            </w:r>
          </w:p>
          <w:p w14:paraId="4F584D8A" w14:textId="77777777" w:rsidR="00982D6E" w:rsidRPr="006D0C02" w:rsidRDefault="00982D6E" w:rsidP="005A48D0">
            <w:pPr>
              <w:pStyle w:val="TAL"/>
              <w:rPr>
                <w:lang w:eastAsia="sv-SE"/>
              </w:rPr>
            </w:pPr>
            <w:r w:rsidRPr="006D0C02">
              <w:rPr>
                <w:lang w:eastAsia="en-GB"/>
              </w:rPr>
              <w:t xml:space="preserve">This field indicates the duration of stay in the cell or in any cell selection state and/or camped on any cell state in NR or E-UTRA approximated to the closest second. If included in </w:t>
            </w:r>
            <w:r w:rsidRPr="006D0C02">
              <w:rPr>
                <w:i/>
                <w:iCs/>
              </w:rPr>
              <w:t>VisitedPSCellInfo</w:t>
            </w:r>
            <w:r w:rsidRPr="006D0C02">
              <w:rPr>
                <w:lang w:eastAsia="en-GB"/>
              </w:rPr>
              <w:t>, it indicates the duration of stay in the PSCell or without any PSCell. If the duration of stay exceeds 4095s, the UE shall set it to 4095s.</w:t>
            </w:r>
          </w:p>
        </w:tc>
      </w:tr>
      <w:tr w:rsidR="00982D6E" w:rsidRPr="006D0C02" w14:paraId="29FE0FBA" w14:textId="77777777" w:rsidTr="005A48D0">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F38F1E8" w14:textId="77777777" w:rsidR="00982D6E" w:rsidRPr="006D0C02" w:rsidRDefault="00982D6E" w:rsidP="005A48D0">
            <w:pPr>
              <w:pStyle w:val="TAL"/>
              <w:rPr>
                <w:b/>
                <w:i/>
                <w:lang w:eastAsia="en-GB"/>
              </w:rPr>
            </w:pPr>
            <w:r w:rsidRPr="006D0C02">
              <w:rPr>
                <w:rFonts w:eastAsia="等线"/>
                <w:b/>
                <w:i/>
                <w:lang w:eastAsia="sv-SE"/>
              </w:rPr>
              <w:t>visitedCellId</w:t>
            </w:r>
          </w:p>
          <w:p w14:paraId="26A52EB8" w14:textId="77777777" w:rsidR="00982D6E" w:rsidRPr="006D0C02" w:rsidRDefault="00982D6E" w:rsidP="005A48D0">
            <w:pPr>
              <w:pStyle w:val="TAL"/>
              <w:rPr>
                <w:b/>
                <w:i/>
                <w:lang w:eastAsia="en-GB"/>
              </w:rPr>
            </w:pPr>
            <w:r w:rsidRPr="006D0C02">
              <w:rPr>
                <w:lang w:eastAsia="en-GB"/>
              </w:rPr>
              <w:t>This field indicates the visited cell id including NR and E-UTRA cells.</w:t>
            </w:r>
          </w:p>
        </w:tc>
      </w:tr>
      <w:tr w:rsidR="001C2B1B" w:rsidRPr="006D0C02" w14:paraId="78FF3055" w14:textId="77777777" w:rsidTr="005A48D0">
        <w:trPr>
          <w:cantSplit/>
          <w:ins w:id="2267" w:author="After RAN2#129bis - ZTE" w:date="2025-04-17T15:11:00Z"/>
        </w:trPr>
        <w:tc>
          <w:tcPr>
            <w:tcW w:w="14175" w:type="dxa"/>
            <w:gridSpan w:val="2"/>
            <w:tcBorders>
              <w:top w:val="single" w:sz="4" w:space="0" w:color="808080"/>
              <w:left w:val="single" w:sz="4" w:space="0" w:color="808080"/>
              <w:bottom w:val="single" w:sz="4" w:space="0" w:color="808080"/>
              <w:right w:val="single" w:sz="4" w:space="0" w:color="808080"/>
            </w:tcBorders>
          </w:tcPr>
          <w:p w14:paraId="152AE24B" w14:textId="42A8E18F" w:rsidR="001C2B1B" w:rsidRPr="006D0C02" w:rsidRDefault="001C2B1B" w:rsidP="001C2B1B">
            <w:pPr>
              <w:pStyle w:val="TAL"/>
              <w:rPr>
                <w:ins w:id="2268" w:author="After RAN2#129bis - ZTE" w:date="2025-04-17T15:11:00Z"/>
                <w:b/>
                <w:i/>
                <w:lang w:eastAsia="en-GB"/>
              </w:rPr>
            </w:pPr>
            <w:commentRangeStart w:id="2269"/>
            <w:commentRangeStart w:id="2270"/>
            <w:ins w:id="2271" w:author="After RAN2#129bis - ZTE" w:date="2025-04-17T15:11:00Z">
              <w:r w:rsidRPr="001C2B1B">
                <w:rPr>
                  <w:rFonts w:eastAsia="等线"/>
                  <w:b/>
                  <w:i/>
                  <w:lang w:eastAsia="sv-SE"/>
                </w:rPr>
                <w:t>scgActiveDuration</w:t>
              </w:r>
            </w:ins>
          </w:p>
          <w:p w14:paraId="0E51F3B5" w14:textId="61D8216C" w:rsidR="001C2B1B" w:rsidRPr="006D0C02" w:rsidRDefault="001C2B1B" w:rsidP="001C2B1B">
            <w:pPr>
              <w:pStyle w:val="TAL"/>
              <w:rPr>
                <w:ins w:id="2272" w:author="After RAN2#129bis - ZTE" w:date="2025-04-17T15:11:00Z"/>
                <w:rFonts w:eastAsia="等线"/>
                <w:b/>
                <w:i/>
                <w:lang w:eastAsia="sv-SE"/>
              </w:rPr>
            </w:pPr>
            <w:ins w:id="2273" w:author="After RAN2#129bis - ZTE" w:date="2025-04-17T15:11:00Z">
              <w:r w:rsidRPr="006D0C02">
                <w:rPr>
                  <w:lang w:eastAsia="en-GB"/>
                </w:rPr>
                <w:t>This field indicat</w:t>
              </w:r>
            </w:ins>
            <w:ins w:id="2274" w:author="After RAN2#129bis - ZTE" w:date="2025-04-17T15:12:00Z">
              <w:r w:rsidR="001310AE">
                <w:rPr>
                  <w:rFonts w:eastAsia="等线" w:hint="eastAsia"/>
                </w:rPr>
                <w:t xml:space="preserve">es </w:t>
              </w:r>
            </w:ins>
            <w:ins w:id="2275" w:author="After RAN2#129bis - ZTE" w:date="2025-04-17T15:11:00Z">
              <w:r w:rsidR="001310AE" w:rsidRPr="001310AE">
                <w:rPr>
                  <w:lang w:eastAsia="en-GB"/>
                </w:rPr>
                <w:t>the accumulated SCG active duration</w:t>
              </w:r>
            </w:ins>
            <w:ins w:id="2276" w:author="After RAN2#129bis - ZTE" w:date="2025-04-17T15:12:00Z">
              <w:r w:rsidR="001310AE">
                <w:rPr>
                  <w:rFonts w:eastAsia="等线" w:hint="eastAsia"/>
                </w:rPr>
                <w:t xml:space="preserve"> </w:t>
              </w:r>
            </w:ins>
            <w:ins w:id="2277" w:author="After RAN2#129bis - ZTE" w:date="2025-04-17T15:11:00Z">
              <w:del w:id="2278" w:author="After RAN2#129bis" w:date="2025-05-02T12:23:00Z">
                <w:r w:rsidR="001310AE" w:rsidRPr="001310AE" w:rsidDel="004416B6">
                  <w:rPr>
                    <w:lang w:eastAsia="en-GB"/>
                  </w:rPr>
                  <w:delText xml:space="preserve">for </w:delText>
                </w:r>
              </w:del>
            </w:ins>
            <w:ins w:id="2279" w:author="After RAN2#129bis" w:date="2025-05-02T12:23:00Z">
              <w:r w:rsidR="00F51014">
                <w:rPr>
                  <w:lang w:eastAsia="en-GB"/>
                </w:rPr>
                <w:t xml:space="preserve">the stay in </w:t>
              </w:r>
            </w:ins>
            <w:ins w:id="2280" w:author="After RAN2#129bis - ZTE" w:date="2025-04-17T15:11:00Z">
              <w:r w:rsidR="001310AE" w:rsidRPr="001310AE">
                <w:rPr>
                  <w:lang w:eastAsia="en-GB"/>
                </w:rPr>
                <w:t xml:space="preserve">the </w:t>
              </w:r>
              <w:commentRangeStart w:id="2281"/>
              <w:r w:rsidR="001310AE" w:rsidRPr="001310AE">
                <w:rPr>
                  <w:lang w:eastAsia="en-GB"/>
                </w:rPr>
                <w:t>PSCell</w:t>
              </w:r>
            </w:ins>
            <w:commentRangeEnd w:id="2281"/>
            <w:r w:rsidR="00657363">
              <w:rPr>
                <w:rStyle w:val="af1"/>
                <w:rFonts w:ascii="Times New Roman" w:hAnsi="Times New Roman"/>
              </w:rPr>
              <w:commentReference w:id="2281"/>
            </w:r>
            <w:ins w:id="2282" w:author="After RAN2#129bis - ZTE" w:date="2025-04-17T15:12:00Z">
              <w:r w:rsidR="001310AE">
                <w:rPr>
                  <w:rFonts w:eastAsia="等线" w:hint="eastAsia"/>
                </w:rPr>
                <w:t>.</w:t>
              </w:r>
            </w:ins>
            <w:ins w:id="2283" w:author="After RAN2#129bis - ZTE" w:date="2025-04-17T15:11:00Z">
              <w:r w:rsidR="001310AE" w:rsidRPr="001310AE">
                <w:rPr>
                  <w:lang w:eastAsia="en-GB"/>
                </w:rPr>
                <w:t xml:space="preserve"> </w:t>
              </w:r>
            </w:ins>
            <w:ins w:id="2284" w:author="After RAN2#129bis - ZTE" w:date="2025-04-17T15:12:00Z">
              <w:r w:rsidR="001310AE" w:rsidRPr="001310AE">
                <w:rPr>
                  <w:lang w:eastAsia="en-GB"/>
                </w:rPr>
                <w:t xml:space="preserve">If the duration of </w:t>
              </w:r>
            </w:ins>
            <w:ins w:id="2285" w:author="After RAN2#129bis - ZTE" w:date="2025-04-17T15:13:00Z">
              <w:r w:rsidR="00FC3E6D">
                <w:rPr>
                  <w:rFonts w:eastAsia="等线" w:hint="eastAsia"/>
                </w:rPr>
                <w:t>activation</w:t>
              </w:r>
            </w:ins>
            <w:ins w:id="2286" w:author="After RAN2#129bis - ZTE" w:date="2025-04-17T15:12:00Z">
              <w:r w:rsidR="001310AE" w:rsidRPr="001310AE">
                <w:rPr>
                  <w:lang w:eastAsia="en-GB"/>
                </w:rPr>
                <w:t xml:space="preserve"> exceeds 4095s, the UE shall set it to 4095s.</w:t>
              </w:r>
            </w:ins>
            <w:commentRangeEnd w:id="2269"/>
            <w:r w:rsidR="004D748A">
              <w:rPr>
                <w:rStyle w:val="af1"/>
                <w:rFonts w:ascii="Times New Roman" w:hAnsi="Times New Roman"/>
              </w:rPr>
              <w:commentReference w:id="2269"/>
            </w:r>
            <w:commentRangeEnd w:id="2270"/>
            <w:r w:rsidR="00FA07A7">
              <w:rPr>
                <w:rStyle w:val="af1"/>
                <w:rFonts w:ascii="Times New Roman" w:hAnsi="Times New Roman"/>
              </w:rPr>
              <w:commentReference w:id="2270"/>
            </w:r>
          </w:p>
        </w:tc>
      </w:tr>
    </w:tbl>
    <w:p w14:paraId="312E3037" w14:textId="77777777" w:rsidR="00982D6E" w:rsidRDefault="00982D6E" w:rsidP="00982D6E"/>
    <w:p w14:paraId="335E46F5" w14:textId="77777777" w:rsidR="00427386" w:rsidRPr="00994F23" w:rsidRDefault="00427386" w:rsidP="00427386">
      <w:pPr>
        <w:pStyle w:val="Note-Boxed"/>
        <w:jc w:val="center"/>
        <w:rPr>
          <w:rFonts w:ascii="Times New Roman" w:hAnsi="Times New Roman" w:cs="Times New Roman"/>
          <w:lang w:val="en-US"/>
        </w:rPr>
      </w:pPr>
      <w:r w:rsidRPr="00994F23">
        <w:rPr>
          <w:rFonts w:ascii="Times New Roman" w:eastAsia="宋体" w:hAnsi="Times New Roman" w:cs="Times New Roman"/>
          <w:lang w:val="en-US" w:eastAsia="zh-CN"/>
        </w:rPr>
        <w:t>NEXT</w:t>
      </w:r>
      <w:r w:rsidRPr="00994F23">
        <w:rPr>
          <w:rFonts w:ascii="Times New Roman" w:hAnsi="Times New Roman" w:cs="Times New Roman"/>
          <w:lang w:val="en-US"/>
        </w:rPr>
        <w:t xml:space="preserve"> CHANGE</w:t>
      </w:r>
    </w:p>
    <w:p w14:paraId="53107F75" w14:textId="77777777" w:rsidR="00427386" w:rsidRPr="00FB0F19" w:rsidRDefault="00427386" w:rsidP="00982D6E"/>
    <w:p w14:paraId="36DD557C" w14:textId="77777777" w:rsidR="00427386" w:rsidRPr="00427386" w:rsidRDefault="00427386" w:rsidP="00427386">
      <w:pPr>
        <w:keepNext/>
        <w:keepLines/>
        <w:spacing w:before="180"/>
        <w:ind w:left="1134" w:hanging="1134"/>
        <w:textAlignment w:val="auto"/>
        <w:outlineLvl w:val="1"/>
        <w:rPr>
          <w:rFonts w:ascii="Arial" w:eastAsia="MS Mincho" w:hAnsi="Arial"/>
          <w:sz w:val="32"/>
        </w:rPr>
      </w:pPr>
      <w:bookmarkStart w:id="2287" w:name="_Toc60777581"/>
      <w:bookmarkStart w:id="2288" w:name="_Toc193446685"/>
      <w:bookmarkStart w:id="2289" w:name="_Toc193452490"/>
      <w:bookmarkStart w:id="2290" w:name="_Toc193463765"/>
      <w:r w:rsidRPr="00427386">
        <w:rPr>
          <w:rFonts w:ascii="Arial" w:eastAsia="MS Mincho" w:hAnsi="Arial"/>
          <w:sz w:val="32"/>
        </w:rPr>
        <w:lastRenderedPageBreak/>
        <w:t>7.4</w:t>
      </w:r>
      <w:r w:rsidRPr="00427386">
        <w:rPr>
          <w:rFonts w:ascii="Arial" w:eastAsia="MS Mincho" w:hAnsi="Arial"/>
          <w:sz w:val="32"/>
        </w:rPr>
        <w:tab/>
        <w:t>UE variables</w:t>
      </w:r>
      <w:bookmarkEnd w:id="2287"/>
      <w:bookmarkEnd w:id="2288"/>
      <w:bookmarkEnd w:id="2289"/>
      <w:bookmarkEnd w:id="2290"/>
    </w:p>
    <w:p w14:paraId="4F236193" w14:textId="77777777" w:rsidR="00427386" w:rsidRPr="00427386" w:rsidRDefault="00427386" w:rsidP="00427386">
      <w:pPr>
        <w:keepNext/>
        <w:keepLines/>
        <w:spacing w:before="120"/>
        <w:ind w:left="1418" w:hanging="1418"/>
        <w:textAlignment w:val="auto"/>
        <w:outlineLvl w:val="3"/>
        <w:rPr>
          <w:rFonts w:ascii="Arial" w:hAnsi="Arial"/>
          <w:sz w:val="24"/>
        </w:rPr>
      </w:pPr>
      <w:bookmarkStart w:id="2291" w:name="_Toc60777585"/>
      <w:bookmarkStart w:id="2292" w:name="_Toc193446692"/>
      <w:bookmarkStart w:id="2293" w:name="_Toc193452497"/>
      <w:bookmarkStart w:id="2294" w:name="_Toc193463772"/>
      <w:r w:rsidRPr="00427386">
        <w:rPr>
          <w:rFonts w:ascii="Arial" w:hAnsi="Arial"/>
          <w:sz w:val="24"/>
        </w:rPr>
        <w:t>–</w:t>
      </w:r>
      <w:r w:rsidRPr="00427386">
        <w:rPr>
          <w:rFonts w:ascii="Arial" w:hAnsi="Arial"/>
          <w:sz w:val="24"/>
        </w:rPr>
        <w:tab/>
      </w:r>
      <w:r w:rsidRPr="00427386">
        <w:rPr>
          <w:rFonts w:ascii="Arial" w:hAnsi="Arial"/>
          <w:i/>
          <w:sz w:val="24"/>
        </w:rPr>
        <w:t>VarLogMeasConfig</w:t>
      </w:r>
      <w:bookmarkEnd w:id="2291"/>
      <w:bookmarkEnd w:id="2292"/>
      <w:bookmarkEnd w:id="2293"/>
      <w:bookmarkEnd w:id="2294"/>
    </w:p>
    <w:p w14:paraId="1B631FF8" w14:textId="77777777" w:rsidR="00427386" w:rsidRPr="00427386" w:rsidRDefault="00427386" w:rsidP="00427386">
      <w:pPr>
        <w:textAlignment w:val="auto"/>
      </w:pPr>
      <w:r w:rsidRPr="00427386">
        <w:t xml:space="preserve">The UE variable </w:t>
      </w:r>
      <w:r w:rsidRPr="00427386">
        <w:rPr>
          <w:i/>
        </w:rPr>
        <w:t>VarLogMeasConfig</w:t>
      </w:r>
      <w:r w:rsidRPr="00427386">
        <w:rPr>
          <w:iCs/>
        </w:rPr>
        <w:t xml:space="preserve"> includes the configuration of the logging of measurements to be performed by the UE while in RRC_IDLE, RRC_INACTIVE, covering i</w:t>
      </w:r>
      <w:r w:rsidRPr="00427386">
        <w:t>ntra-frequency, inter-frequency and inter-RAT mobility related measurements. The UE performs logging of measurements only while in RRC_IDLE and RRC_INACTIVE.</w:t>
      </w:r>
    </w:p>
    <w:p w14:paraId="44CE1F39" w14:textId="77777777" w:rsidR="00427386" w:rsidRPr="00427386" w:rsidRDefault="00427386" w:rsidP="00427386">
      <w:pPr>
        <w:keepNext/>
        <w:keepLines/>
        <w:spacing w:before="60"/>
        <w:jc w:val="center"/>
        <w:textAlignment w:val="auto"/>
        <w:rPr>
          <w:rFonts w:ascii="Arial" w:hAnsi="Arial" w:cs="Arial"/>
          <w:b/>
        </w:rPr>
      </w:pPr>
      <w:r w:rsidRPr="00427386">
        <w:rPr>
          <w:rFonts w:ascii="Arial" w:hAnsi="Arial" w:cs="Arial"/>
          <w:b/>
          <w:bCs/>
          <w:i/>
          <w:iCs/>
        </w:rPr>
        <w:t>VarLogMeasConfig</w:t>
      </w:r>
      <w:r w:rsidRPr="00427386">
        <w:rPr>
          <w:rFonts w:ascii="Arial" w:hAnsi="Arial" w:cs="Arial"/>
          <w:b/>
        </w:rPr>
        <w:t xml:space="preserve"> UE variable</w:t>
      </w:r>
    </w:p>
    <w:p w14:paraId="3290950A"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ASN1START</w:t>
      </w:r>
    </w:p>
    <w:p w14:paraId="6FB2777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TAG-VARLOGMEASCONFIG-START</w:t>
      </w:r>
    </w:p>
    <w:p w14:paraId="2C9E4AC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p>
    <w:p w14:paraId="4FA87F67"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VarLogMeasConfig-r16 ::=     </w:t>
      </w:r>
      <w:r w:rsidRPr="00427386">
        <w:rPr>
          <w:rFonts w:ascii="Courier New" w:hAnsi="Courier New" w:cs="Courier New"/>
          <w:color w:val="993366"/>
          <w:sz w:val="16"/>
          <w:lang w:eastAsia="en-GB"/>
        </w:rPr>
        <w:t>SEQUENCE</w:t>
      </w:r>
      <w:r w:rsidRPr="00427386">
        <w:rPr>
          <w:rFonts w:ascii="Courier New" w:hAnsi="Courier New" w:cs="Courier New"/>
          <w:sz w:val="16"/>
          <w:lang w:eastAsia="en-GB"/>
        </w:rPr>
        <w:t xml:space="preserve"> {</w:t>
      </w:r>
    </w:p>
    <w:p w14:paraId="0E2C5F9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areaConfiguration-r16        AreaConfiguration-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575C2781"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bt-NameList-r16              BT-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05645F2D"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wlan-NameList-r16            WLAN-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76A3F69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sensor-NameList-r16          Sensor-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0B39113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loggingDuration-r16          LoggingDuration-r16,</w:t>
      </w:r>
    </w:p>
    <w:p w14:paraId="27567B12"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reportType                   </w:t>
      </w:r>
      <w:r w:rsidRPr="00427386">
        <w:rPr>
          <w:rFonts w:ascii="Courier New" w:hAnsi="Courier New" w:cs="Courier New"/>
          <w:color w:val="993366"/>
          <w:sz w:val="16"/>
          <w:lang w:eastAsia="en-GB"/>
        </w:rPr>
        <w:t>CHOICE</w:t>
      </w:r>
      <w:r w:rsidRPr="00427386">
        <w:rPr>
          <w:rFonts w:ascii="Courier New" w:hAnsi="Courier New" w:cs="Courier New"/>
          <w:sz w:val="16"/>
          <w:lang w:eastAsia="en-GB"/>
        </w:rPr>
        <w:t xml:space="preserve"> {</w:t>
      </w:r>
    </w:p>
    <w:p w14:paraId="3BBC2054"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periodical                   LoggedPeriodicalReportConfig-r16,</w:t>
      </w:r>
    </w:p>
    <w:p w14:paraId="3B31189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eventTriggered               LoggedEventTriggerConfig-r16</w:t>
      </w:r>
    </w:p>
    <w:p w14:paraId="65897681"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w:t>
      </w:r>
    </w:p>
    <w:p w14:paraId="6594134B"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earlyMeasIndication-r17      </w:t>
      </w:r>
      <w:r w:rsidRPr="00427386">
        <w:rPr>
          <w:rFonts w:ascii="Courier New" w:hAnsi="Courier New" w:cs="Courier New"/>
          <w:color w:val="993366"/>
          <w:sz w:val="16"/>
          <w:lang w:eastAsia="en-GB"/>
        </w:rPr>
        <w:t>ENUMERATED</w:t>
      </w:r>
      <w:r w:rsidRPr="00427386">
        <w:rPr>
          <w:rFonts w:ascii="Courier New" w:hAnsi="Courier New" w:cs="Courier New"/>
          <w:sz w:val="16"/>
          <w:lang w:eastAsia="en-GB"/>
        </w:rPr>
        <w:t xml:space="preserve"> {true}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7CB51BA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areaConfiguration-r17        AreaConfiguration-r17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4AF3D094" w14:textId="2FAA9319" w:rsid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295" w:author="After RAN2#130" w:date="2025-06-09T09:46:00Z"/>
          <w:rFonts w:ascii="Courier New" w:hAnsi="Courier New" w:cs="Courier New"/>
          <w:color w:val="993366"/>
          <w:sz w:val="16"/>
          <w:lang w:eastAsia="en-GB"/>
        </w:rPr>
      </w:pPr>
      <w:r w:rsidRPr="00427386">
        <w:rPr>
          <w:rFonts w:ascii="Courier New" w:hAnsi="Courier New" w:cs="Courier New"/>
          <w:sz w:val="16"/>
          <w:lang w:eastAsia="en-GB"/>
        </w:rPr>
        <w:t xml:space="preserve">    areaConfiguration-v1800      AreaConfiguration-v1800      </w:t>
      </w:r>
      <w:r w:rsidRPr="00427386">
        <w:rPr>
          <w:rFonts w:ascii="Courier New" w:hAnsi="Courier New" w:cs="Courier New"/>
          <w:color w:val="993366"/>
          <w:sz w:val="16"/>
          <w:lang w:eastAsia="en-GB"/>
        </w:rPr>
        <w:t>OPTIONAL</w:t>
      </w:r>
      <w:ins w:id="2296" w:author="After RAN2#130" w:date="2025-06-09T09:46:00Z">
        <w:r w:rsidR="00605299">
          <w:rPr>
            <w:rFonts w:ascii="Courier New" w:hAnsi="Courier New" w:cs="Courier New"/>
            <w:color w:val="993366"/>
            <w:sz w:val="16"/>
            <w:lang w:eastAsia="en-GB"/>
          </w:rPr>
          <w:t>,</w:t>
        </w:r>
      </w:ins>
    </w:p>
    <w:p w14:paraId="70F215BE" w14:textId="16B4C963" w:rsidR="00605299" w:rsidRPr="00427386" w:rsidRDefault="00605299"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ins w:id="2297" w:author="After RAN2#130" w:date="2025-06-09T09:47:00Z">
        <w:r>
          <w:rPr>
            <w:rFonts w:ascii="Courier New" w:hAnsi="Courier New" w:cs="Courier New"/>
            <w:sz w:val="16"/>
            <w:lang w:eastAsia="en-GB"/>
          </w:rPr>
          <w:t xml:space="preserve">   </w:t>
        </w:r>
      </w:ins>
      <w:ins w:id="2298" w:author="After RAN2#130" w:date="2025-06-09T14:06:00Z">
        <w:r w:rsidR="006C3B53">
          <w:rPr>
            <w:rFonts w:ascii="Courier New" w:hAnsi="Courier New" w:cs="Courier New"/>
            <w:sz w:val="16"/>
            <w:lang w:eastAsia="en-GB"/>
          </w:rPr>
          <w:t xml:space="preserve"> </w:t>
        </w:r>
      </w:ins>
      <w:ins w:id="2299" w:author="After RAN2#130" w:date="2025-06-10T13:50:00Z">
        <w:r w:rsidR="000D7FB9">
          <w:rPr>
            <w:rFonts w:ascii="Courier New" w:hAnsi="Courier New"/>
            <w:noProof/>
            <w:sz w:val="16"/>
            <w:lang w:eastAsia="en-GB"/>
          </w:rPr>
          <w:t>i</w:t>
        </w:r>
        <w:r w:rsidR="000D7FB9" w:rsidRPr="00431C34">
          <w:rPr>
            <w:rFonts w:ascii="Courier New" w:hAnsi="Courier New"/>
            <w:noProof/>
            <w:sz w:val="16"/>
            <w:lang w:eastAsia="en-GB"/>
          </w:rPr>
          <w:t>ntended</w:t>
        </w:r>
        <w:r w:rsidR="000D7FB9" w:rsidRPr="00080705">
          <w:rPr>
            <w:rFonts w:ascii="Courier New" w:hAnsi="Courier New"/>
            <w:noProof/>
            <w:sz w:val="16"/>
            <w:lang w:eastAsia="en-GB"/>
          </w:rPr>
          <w:t>AreaScope</w:t>
        </w:r>
        <w:r w:rsidR="000D7FB9" w:rsidRPr="00431C34">
          <w:rPr>
            <w:rFonts w:ascii="Courier New" w:hAnsi="Courier New"/>
            <w:noProof/>
            <w:sz w:val="16"/>
            <w:lang w:eastAsia="en-GB"/>
          </w:rPr>
          <w:t>List</w:t>
        </w:r>
      </w:ins>
      <w:ins w:id="2300" w:author="After RAN2#130" w:date="2025-06-09T09:47:00Z">
        <w:r w:rsidRPr="00427386">
          <w:rPr>
            <w:rFonts w:ascii="Courier New" w:hAnsi="Courier New" w:cs="Courier New"/>
            <w:sz w:val="16"/>
            <w:lang w:eastAsia="en-GB"/>
          </w:rPr>
          <w:t>-</w:t>
        </w:r>
        <w:r>
          <w:rPr>
            <w:rFonts w:ascii="Courier New" w:hAnsi="Courier New" w:cs="Courier New"/>
            <w:sz w:val="16"/>
            <w:lang w:eastAsia="en-GB"/>
          </w:rPr>
          <w:t>r19</w:t>
        </w:r>
      </w:ins>
      <w:ins w:id="2301" w:author="After RAN2#130" w:date="2025-06-09T09:48:00Z">
        <w:r>
          <w:rPr>
            <w:rFonts w:ascii="Courier New" w:hAnsi="Courier New" w:cs="Courier New"/>
            <w:sz w:val="16"/>
            <w:lang w:eastAsia="en-GB"/>
          </w:rPr>
          <w:t xml:space="preserve">  </w:t>
        </w:r>
      </w:ins>
      <w:ins w:id="2302" w:author="After RAN2#130" w:date="2025-06-09T09:47:00Z">
        <w:r w:rsidRPr="00427386">
          <w:rPr>
            <w:rFonts w:ascii="Courier New" w:hAnsi="Courier New" w:cs="Courier New"/>
            <w:sz w:val="16"/>
            <w:lang w:eastAsia="en-GB"/>
          </w:rPr>
          <w:t xml:space="preserve">  </w:t>
        </w:r>
      </w:ins>
      <w:ins w:id="2303" w:author="After RAN2#130" w:date="2025-06-09T14:12:00Z">
        <w:r w:rsidR="006C3B53" w:rsidRPr="00431C34">
          <w:rPr>
            <w:rFonts w:ascii="Courier New" w:hAnsi="Courier New"/>
            <w:noProof/>
            <w:sz w:val="16"/>
            <w:lang w:eastAsia="en-GB"/>
          </w:rPr>
          <w:t>Intended</w:t>
        </w:r>
        <w:r w:rsidR="006C3B53" w:rsidRPr="00080705">
          <w:rPr>
            <w:rFonts w:ascii="Courier New" w:hAnsi="Courier New"/>
            <w:noProof/>
            <w:sz w:val="16"/>
            <w:lang w:eastAsia="en-GB"/>
          </w:rPr>
          <w:t>AreaScope</w:t>
        </w:r>
        <w:r w:rsidR="006C3B53" w:rsidRPr="00431C34">
          <w:rPr>
            <w:rFonts w:ascii="Courier New" w:hAnsi="Courier New"/>
            <w:noProof/>
            <w:sz w:val="16"/>
            <w:lang w:eastAsia="en-GB"/>
          </w:rPr>
          <w:t>List</w:t>
        </w:r>
      </w:ins>
      <w:ins w:id="2304" w:author="After RAN2#130" w:date="2025-06-09T09:47:00Z">
        <w:r w:rsidRPr="00427386">
          <w:rPr>
            <w:rFonts w:ascii="Courier New" w:hAnsi="Courier New" w:cs="Courier New"/>
            <w:sz w:val="16"/>
            <w:lang w:eastAsia="en-GB"/>
          </w:rPr>
          <w:t>-</w:t>
        </w:r>
        <w:r>
          <w:rPr>
            <w:rFonts w:ascii="Courier New" w:hAnsi="Courier New" w:cs="Courier New"/>
            <w:sz w:val="16"/>
            <w:lang w:eastAsia="en-GB"/>
          </w:rPr>
          <w:t xml:space="preserve">r19  </w:t>
        </w:r>
        <w:r w:rsidRPr="00427386">
          <w:rPr>
            <w:rFonts w:ascii="Courier New" w:hAnsi="Courier New" w:cs="Courier New"/>
            <w:sz w:val="16"/>
            <w:lang w:eastAsia="en-GB"/>
          </w:rPr>
          <w:t xml:space="preserve">  </w:t>
        </w:r>
        <w:r w:rsidRPr="00427386">
          <w:rPr>
            <w:rFonts w:ascii="Courier New" w:hAnsi="Courier New" w:cs="Courier New"/>
            <w:color w:val="993366"/>
            <w:sz w:val="16"/>
            <w:lang w:eastAsia="en-GB"/>
          </w:rPr>
          <w:t>OPTIONAL</w:t>
        </w:r>
      </w:ins>
    </w:p>
    <w:p w14:paraId="0695AD0A"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w:t>
      </w:r>
    </w:p>
    <w:p w14:paraId="371C01F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TAG-VARLOGMEASCONFIG-STOP</w:t>
      </w:r>
    </w:p>
    <w:p w14:paraId="4885514D"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ASN1STOP</w:t>
      </w:r>
    </w:p>
    <w:p w14:paraId="5C7763C1" w14:textId="77777777" w:rsidR="00427386" w:rsidRDefault="00427386" w:rsidP="00D03EC3">
      <w:pPr>
        <w:rPr>
          <w:rFonts w:eastAsia="等线"/>
        </w:rPr>
      </w:pPr>
    </w:p>
    <w:p w14:paraId="087C6124" w14:textId="77777777" w:rsidR="00427386" w:rsidRDefault="00427386" w:rsidP="00D03EC3">
      <w:pPr>
        <w:rPr>
          <w:rFonts w:eastAsia="等线"/>
        </w:rPr>
      </w:pPr>
    </w:p>
    <w:p w14:paraId="1B5D40B5" w14:textId="77777777" w:rsidR="00D03EC3" w:rsidRPr="00994F23" w:rsidRDefault="00D03EC3" w:rsidP="00D03EC3">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 CHANGES</w:t>
      </w:r>
    </w:p>
    <w:p w14:paraId="5894BEC9" w14:textId="77777777" w:rsidR="00D03EC3" w:rsidRDefault="00D03EC3" w:rsidP="00D03EC3">
      <w:pPr>
        <w:rPr>
          <w:rFonts w:eastAsia="等线"/>
        </w:rPr>
      </w:pPr>
    </w:p>
    <w:bookmarkEnd w:id="5"/>
    <w:bookmarkEnd w:id="6"/>
    <w:bookmarkEnd w:id="7"/>
    <w:bookmarkEnd w:id="8"/>
    <w:bookmarkEnd w:id="9"/>
    <w:bookmarkEnd w:id="10"/>
    <w:bookmarkEnd w:id="11"/>
    <w:bookmarkEnd w:id="12"/>
    <w:bookmarkEnd w:id="13"/>
    <w:bookmarkEnd w:id="14"/>
    <w:bookmarkEnd w:id="15"/>
    <w:bookmarkEnd w:id="16"/>
    <w:p w14:paraId="6261D352" w14:textId="77777777" w:rsidR="008E7B38" w:rsidRDefault="008E7B38" w:rsidP="008E7B38">
      <w:pPr>
        <w:pStyle w:val="1"/>
      </w:pPr>
      <w:r>
        <w:t>Annex</w:t>
      </w:r>
    </w:p>
    <w:p w14:paraId="5DF4E5E7" w14:textId="77777777" w:rsidR="008E7B38" w:rsidRPr="00D14A09" w:rsidRDefault="008E7B38" w:rsidP="008E7B38"/>
    <w:p w14:paraId="1724A517" w14:textId="77777777" w:rsidR="008E7B38" w:rsidRDefault="008E7B38" w:rsidP="008E7B38">
      <w:pPr>
        <w:pStyle w:val="2"/>
      </w:pPr>
      <w:r w:rsidRPr="00D14A09">
        <w:lastRenderedPageBreak/>
        <w:t>MRO enhancements for Rel-18 mobility features</w:t>
      </w:r>
      <w:r>
        <w:t xml:space="preserve"> – LTM</w:t>
      </w:r>
    </w:p>
    <w:p w14:paraId="73DE127C" w14:textId="77777777" w:rsidR="008E7B38" w:rsidRPr="00D14A09" w:rsidRDefault="008E7B38" w:rsidP="008E7B38">
      <w:pPr>
        <w:pStyle w:val="30"/>
      </w:pPr>
      <w:r>
        <w:t>RAN2#125-bis</w:t>
      </w:r>
    </w:p>
    <w:p w14:paraId="2978028E" w14:textId="77777777" w:rsidR="008E7B38" w:rsidRDefault="008E7B38" w:rsidP="008E7B38">
      <w:pPr>
        <w:pStyle w:val="Agreement"/>
        <w:rPr>
          <w:lang w:eastAsia="ja-JP"/>
        </w:rPr>
      </w:pPr>
      <w:commentRangeStart w:id="2305"/>
      <w:r>
        <w:rPr>
          <w:lang w:eastAsia="ja-JP"/>
        </w:rPr>
        <w:t>For LTM MRO, RAN2 considers the following three connection failure cases:</w:t>
      </w:r>
    </w:p>
    <w:p w14:paraId="7C06BD73"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Too late LTM</w:t>
      </w:r>
    </w:p>
    <w:p w14:paraId="299EEA00"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Too early LTM</w:t>
      </w:r>
    </w:p>
    <w:p w14:paraId="5083DA31"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LTM to wrong cell</w:t>
      </w:r>
    </w:p>
    <w:p w14:paraId="6D565B9F" w14:textId="77777777" w:rsidR="008E7B38" w:rsidRDefault="008E7B38" w:rsidP="008E7B38">
      <w:pPr>
        <w:pStyle w:val="Agreement"/>
        <w:rPr>
          <w:lang w:eastAsia="ja-JP"/>
        </w:rPr>
      </w:pPr>
      <w:r>
        <w:rPr>
          <w:lang w:eastAsia="ja-JP"/>
        </w:rPr>
        <w:t>For too late LTM, the following sub-cases are considered but we may down prioritize later (not limiting):</w:t>
      </w:r>
    </w:p>
    <w:p w14:paraId="2505CA17"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a: the UE detects RLF in source cell after receiving LTM candidate configurations and performs reestablishment procedure.</w:t>
      </w:r>
    </w:p>
    <w:p w14:paraId="6A269A69"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b: the UE detects RLF in source cell after receiving LTM candidate configurations, selects an LTM candidate cell, detects HOF with the selected LTM cell.</w:t>
      </w:r>
    </w:p>
    <w:p w14:paraId="65FEA7FA"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c: the UE detects RLF in source cell after receiving LTM candidate configurations, and successfully completes LTM execution with the selected LTM candidate cell.</w:t>
      </w:r>
    </w:p>
    <w:p w14:paraId="757F08FE" w14:textId="77777777" w:rsidR="008E7B38" w:rsidRDefault="008E7B38" w:rsidP="008E7B38">
      <w:pPr>
        <w:pStyle w:val="Agreement"/>
        <w:rPr>
          <w:lang w:eastAsia="ja-JP"/>
        </w:rPr>
      </w:pPr>
      <w:r>
        <w:rPr>
          <w:lang w:eastAsia="ja-JP"/>
        </w:rPr>
        <w:t>For too early LTM, the following sub-cases are considered but we may down prioritize later (not limiting):</w:t>
      </w:r>
    </w:p>
    <w:p w14:paraId="2588FD0C"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a: the UE detects HOF/RLF in the LTM target cell and performs reestablishment procedure with the source cell.</w:t>
      </w:r>
    </w:p>
    <w:p w14:paraId="13608A1B"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b: the UE detects HOF/RLF in the LTM target cell, selects the source cell which is also an LTM candidate cell, detects HOF with the source cell, and performs reestablishment procedure.</w:t>
      </w:r>
    </w:p>
    <w:p w14:paraId="799EF1FD"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c: the UE detects HOF/RLF in the LTM target cell, and successfully completes LTM execution with the selected source cell which is also an LTM candidate cell.</w:t>
      </w:r>
    </w:p>
    <w:p w14:paraId="61B6825A" w14:textId="77777777" w:rsidR="008E7B38" w:rsidRDefault="008E7B38" w:rsidP="008E7B38">
      <w:pPr>
        <w:pStyle w:val="Agreement"/>
        <w:rPr>
          <w:lang w:eastAsia="ja-JP"/>
        </w:rPr>
      </w:pPr>
      <w:r>
        <w:rPr>
          <w:lang w:eastAsia="ja-JP"/>
        </w:rPr>
        <w:t>LTM to wrong cell, the following sub-cases are considered but we may down prioritize later (not limiting):</w:t>
      </w:r>
    </w:p>
    <w:p w14:paraId="31B391E2"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a: the UE detects HOF/RLF in the LTM target cell and performs reestablishment procedure with the source cell.</w:t>
      </w:r>
    </w:p>
    <w:p w14:paraId="50F0671D"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b: the UE detects HOF/RLF in the LTM target cell, selects an LTM candidate cell which is different from the source or target one, detects HOF with the selected LTM candidate cell, and performs reestablishment procedure.</w:t>
      </w:r>
    </w:p>
    <w:p w14:paraId="31B09F79"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c: the UE detects HOF/RLF in the LTM target cell, and successfully completes LTM execution with the selected LTM candidate cell which is different from the source or target one.</w:t>
      </w:r>
    </w:p>
    <w:p w14:paraId="5FE2B9ED" w14:textId="77777777" w:rsidR="008E7B38" w:rsidRDefault="008E7B38" w:rsidP="008E7B38">
      <w:pPr>
        <w:pStyle w:val="Agreement"/>
        <w:rPr>
          <w:lang w:eastAsia="ja-JP"/>
        </w:rPr>
      </w:pPr>
      <w:r>
        <w:rPr>
          <w:lang w:eastAsia="ja-JP"/>
        </w:rPr>
        <w:t>RAN2 considers SHR, RA report and RLF for MCG LTM SON.</w:t>
      </w:r>
    </w:p>
    <w:p w14:paraId="18039231" w14:textId="539C6E30" w:rsidR="008E7B38" w:rsidRDefault="008E7B38" w:rsidP="008E7B38">
      <w:pPr>
        <w:pStyle w:val="Agreement"/>
        <w:rPr>
          <w:lang w:eastAsia="ja-JP"/>
        </w:rPr>
      </w:pPr>
      <w:r>
        <w:rPr>
          <w:lang w:eastAsia="ja-JP"/>
        </w:rPr>
        <w:t>RAN2 will start work on MCG LTM.</w:t>
      </w:r>
      <w:commentRangeEnd w:id="2305"/>
      <w:r w:rsidR="003A65E7">
        <w:rPr>
          <w:rStyle w:val="af1"/>
          <w:rFonts w:ascii="Times New Roman" w:eastAsia="Times New Roman" w:hAnsi="Times New Roman" w:cs="Times New Roman"/>
          <w:b w:val="0"/>
          <w:lang w:val="en-GB" w:eastAsia="zh-CN"/>
        </w:rPr>
        <w:commentReference w:id="2305"/>
      </w:r>
    </w:p>
    <w:p w14:paraId="5C0C1427" w14:textId="77777777" w:rsidR="008E7B38" w:rsidRDefault="008E7B38" w:rsidP="008E7B38">
      <w:pPr>
        <w:pStyle w:val="30"/>
      </w:pPr>
      <w:r>
        <w:lastRenderedPageBreak/>
        <w:t>RAN2#126</w:t>
      </w:r>
    </w:p>
    <w:p w14:paraId="566DF867" w14:textId="333BF9DC" w:rsidR="008E7B38" w:rsidRDefault="008E7B38" w:rsidP="008E7B38">
      <w:pPr>
        <w:pStyle w:val="Agreement"/>
        <w:rPr>
          <w:lang w:eastAsia="ja-JP"/>
        </w:rPr>
      </w:pPr>
      <w:commentRangeStart w:id="2306"/>
      <w:r>
        <w:rPr>
          <w:lang w:eastAsia="ja-JP"/>
        </w:rPr>
        <w:t>We</w:t>
      </w:r>
      <w:r w:rsidRPr="007868EE">
        <w:rPr>
          <w:lang w:eastAsia="ja-JP"/>
        </w:rPr>
        <w:t xml:space="preserve"> correct the definition of scenario 3a as follows: Case 3a: the UE detects HOF/RLF in the LTM target cell and performs reestablishment procedure </w:t>
      </w:r>
      <w:r w:rsidRPr="007868EE">
        <w:rPr>
          <w:u w:val="single"/>
          <w:lang w:eastAsia="ja-JP"/>
        </w:rPr>
        <w:t>in a cell other than the source cell and the target cell</w:t>
      </w:r>
      <w:r w:rsidRPr="007868EE">
        <w:rPr>
          <w:lang w:eastAsia="ja-JP"/>
        </w:rPr>
        <w:t>.</w:t>
      </w:r>
      <w:commentRangeEnd w:id="2306"/>
      <w:r w:rsidR="005E68D4">
        <w:rPr>
          <w:rStyle w:val="af1"/>
          <w:rFonts w:ascii="Times New Roman" w:eastAsia="Times New Roman" w:hAnsi="Times New Roman" w:cs="Times New Roman"/>
          <w:b w:val="0"/>
          <w:lang w:val="en-GB" w:eastAsia="zh-CN"/>
        </w:rPr>
        <w:commentReference w:id="2306"/>
      </w:r>
    </w:p>
    <w:p w14:paraId="53DF7842" w14:textId="77777777" w:rsidR="008E7B38" w:rsidRPr="00D14A09" w:rsidRDefault="008E7B38" w:rsidP="008E7B38">
      <w:pPr>
        <w:pStyle w:val="Doc-text2"/>
        <w:rPr>
          <w:lang w:val="en-US" w:eastAsia="ja-JP"/>
        </w:rPr>
      </w:pPr>
    </w:p>
    <w:p w14:paraId="3F156AF2" w14:textId="77777777" w:rsidR="008E7B38" w:rsidRDefault="008E7B38" w:rsidP="008E7B38">
      <w:pPr>
        <w:pStyle w:val="Doc-title"/>
        <w:rPr>
          <w:highlight w:val="green"/>
        </w:rPr>
      </w:pPr>
    </w:p>
    <w:p w14:paraId="33B4A021" w14:textId="77777777" w:rsidR="008E7B38" w:rsidRPr="00D14A09" w:rsidRDefault="008E7B38" w:rsidP="008E7B38">
      <w:pPr>
        <w:pStyle w:val="Doc-text2"/>
        <w:rPr>
          <w:lang w:val="en-US"/>
        </w:rPr>
      </w:pPr>
    </w:p>
    <w:p w14:paraId="336FE024" w14:textId="1EED3F45" w:rsidR="008E7B38" w:rsidRDefault="008E7B38" w:rsidP="008E7B38">
      <w:pPr>
        <w:pStyle w:val="Agreement"/>
      </w:pPr>
      <w:commentRangeStart w:id="2307"/>
      <w:r w:rsidRPr="00576236">
        <w:t xml:space="preserve">If </w:t>
      </w:r>
      <w:r>
        <w:t>available,</w:t>
      </w:r>
      <w:r w:rsidRPr="00576236">
        <w:t xml:space="preserve"> log the L1 measurements for serving cell, target cell and other LTM candidate cells in RLF report, upon RLF or mobility failure.</w:t>
      </w:r>
      <w:commentRangeEnd w:id="2307"/>
      <w:r w:rsidR="003D3F2F">
        <w:rPr>
          <w:rStyle w:val="af1"/>
          <w:rFonts w:ascii="Times New Roman" w:eastAsia="Times New Roman" w:hAnsi="Times New Roman" w:cs="Times New Roman"/>
          <w:b w:val="0"/>
          <w:lang w:val="en-GB" w:eastAsia="zh-CN"/>
        </w:rPr>
        <w:commentReference w:id="2307"/>
      </w:r>
    </w:p>
    <w:p w14:paraId="65F689DC" w14:textId="0EA10573" w:rsidR="008E7B38" w:rsidRDefault="008E7B38" w:rsidP="008E7B38">
      <w:pPr>
        <w:pStyle w:val="Agreement"/>
      </w:pPr>
      <w:commentRangeStart w:id="2308"/>
      <w:r>
        <w:t>R</w:t>
      </w:r>
      <w:r w:rsidRPr="00576236">
        <w:t>euse the</w:t>
      </w:r>
      <w:r>
        <w:t xml:space="preserve"> existing approach of using</w:t>
      </w:r>
      <w:r w:rsidRPr="00576236">
        <w:t xml:space="preserve"> timeConnFailure and the reconnectCellId in RLF-report </w:t>
      </w:r>
      <w:r>
        <w:t xml:space="preserve">also </w:t>
      </w:r>
      <w:r w:rsidRPr="00576236">
        <w:t>for LTM failures</w:t>
      </w:r>
      <w:r>
        <w:t>, details TBD</w:t>
      </w:r>
      <w:r w:rsidRPr="00576236">
        <w:t>.</w:t>
      </w:r>
      <w:commentRangeEnd w:id="2308"/>
      <w:r w:rsidR="00422355">
        <w:rPr>
          <w:rStyle w:val="af1"/>
          <w:rFonts w:ascii="Times New Roman" w:eastAsia="Times New Roman" w:hAnsi="Times New Roman" w:cs="Times New Roman"/>
          <w:b w:val="0"/>
          <w:lang w:val="en-GB" w:eastAsia="zh-CN"/>
        </w:rPr>
        <w:commentReference w:id="2308"/>
      </w:r>
    </w:p>
    <w:p w14:paraId="3E13B362" w14:textId="525AB5EA" w:rsidR="008E7B38" w:rsidRDefault="008E7B38" w:rsidP="008E7B38">
      <w:pPr>
        <w:pStyle w:val="Agreement"/>
      </w:pPr>
      <w:commentRangeStart w:id="2309"/>
      <w:r>
        <w:t>Log the LTM cell ID upon performing recovery an LTM candidate cell, details TBD e.g. which field.</w:t>
      </w:r>
      <w:commentRangeEnd w:id="2309"/>
      <w:r w:rsidR="00422355">
        <w:rPr>
          <w:rStyle w:val="af1"/>
          <w:rFonts w:ascii="Times New Roman" w:eastAsia="Times New Roman" w:hAnsi="Times New Roman" w:cs="Times New Roman"/>
          <w:b w:val="0"/>
          <w:lang w:val="en-GB" w:eastAsia="zh-CN"/>
        </w:rPr>
        <w:commentReference w:id="2309"/>
      </w:r>
    </w:p>
    <w:p w14:paraId="14D5971D" w14:textId="7D01A121" w:rsidR="008E7B38" w:rsidRDefault="008E7B38" w:rsidP="008E7B38">
      <w:pPr>
        <w:pStyle w:val="Agreement"/>
      </w:pPr>
      <w:commentRangeStart w:id="2310"/>
      <w:r>
        <w:t>Extend lastHO-Type in RLF-Report to indicate the LTM cell switch as last executed mobility procedure.</w:t>
      </w:r>
      <w:commentRangeEnd w:id="2310"/>
      <w:r w:rsidR="00D1227F">
        <w:rPr>
          <w:rStyle w:val="af1"/>
          <w:rFonts w:ascii="Times New Roman" w:eastAsia="Times New Roman" w:hAnsi="Times New Roman" w:cs="Times New Roman"/>
          <w:b w:val="0"/>
          <w:lang w:val="en-GB" w:eastAsia="zh-CN"/>
        </w:rPr>
        <w:commentReference w:id="2310"/>
      </w:r>
    </w:p>
    <w:p w14:paraId="6112E536" w14:textId="77777777" w:rsidR="008E7B38" w:rsidRDefault="008E7B38" w:rsidP="008E7B38">
      <w:pPr>
        <w:rPr>
          <w:lang w:val="en-US"/>
        </w:rPr>
      </w:pPr>
    </w:p>
    <w:p w14:paraId="2CF032DE" w14:textId="77777777" w:rsidR="008E7B38" w:rsidRDefault="008E7B38" w:rsidP="008E7B38">
      <w:pPr>
        <w:pStyle w:val="30"/>
      </w:pPr>
      <w:r>
        <w:t>RAN2#127</w:t>
      </w:r>
    </w:p>
    <w:p w14:paraId="15DC37DB" w14:textId="428F67FF" w:rsidR="008E7B38" w:rsidRDefault="008E7B38" w:rsidP="008E7B38">
      <w:pPr>
        <w:pStyle w:val="Agreement"/>
        <w:rPr>
          <w:lang w:eastAsia="ja-JP"/>
        </w:rPr>
      </w:pPr>
      <w:commentRangeStart w:id="2311"/>
      <w:r>
        <w:rPr>
          <w:lang w:eastAsia="ja-JP"/>
        </w:rPr>
        <w:t>Only the field description associated to the timeConnFailure IE needs to be updated accordingly. Otherwise, we don’t expect any further specification impact for timeConnFailure and reconnectCellId is foreseen, TBC.</w:t>
      </w:r>
      <w:commentRangeEnd w:id="2311"/>
      <w:r w:rsidR="003A5F37">
        <w:rPr>
          <w:rStyle w:val="af1"/>
          <w:rFonts w:ascii="Times New Roman" w:eastAsia="Times New Roman" w:hAnsi="Times New Roman" w:cs="Times New Roman"/>
          <w:b w:val="0"/>
          <w:lang w:val="en-GB" w:eastAsia="zh-CN"/>
        </w:rPr>
        <w:commentReference w:id="2311"/>
      </w:r>
    </w:p>
    <w:p w14:paraId="3C5791CB" w14:textId="129588F7" w:rsidR="008E7B38" w:rsidRDefault="008E7B38" w:rsidP="008E7B38">
      <w:pPr>
        <w:pStyle w:val="Agreement"/>
        <w:rPr>
          <w:lang w:eastAsia="ja-JP"/>
        </w:rPr>
      </w:pPr>
      <w:commentRangeStart w:id="2312"/>
      <w:r>
        <w:rPr>
          <w:lang w:eastAsia="ja-JP"/>
        </w:rPr>
        <w:t>introduce a new field in RLF report to indicate the LTM recovery cell id.</w:t>
      </w:r>
      <w:commentRangeEnd w:id="2312"/>
      <w:r w:rsidR="00D33D2F">
        <w:rPr>
          <w:rStyle w:val="af1"/>
          <w:rFonts w:ascii="Times New Roman" w:eastAsia="Times New Roman" w:hAnsi="Times New Roman" w:cs="Times New Roman"/>
          <w:b w:val="0"/>
          <w:lang w:val="en-GB" w:eastAsia="zh-CN"/>
        </w:rPr>
        <w:commentReference w:id="2312"/>
      </w:r>
    </w:p>
    <w:p w14:paraId="0680EC4C" w14:textId="77777777" w:rsidR="008E7B38" w:rsidRDefault="008E7B38" w:rsidP="008E7B38">
      <w:pPr>
        <w:pStyle w:val="Agreement"/>
        <w:rPr>
          <w:lang w:eastAsia="ja-JP"/>
        </w:rPr>
      </w:pPr>
      <w:commentRangeStart w:id="2313"/>
      <w:r>
        <w:rPr>
          <w:lang w:eastAsia="ja-JP"/>
        </w:rPr>
        <w:t>RAN2 include the specific access type in the RLF report, i.e. whether it is RA-based or RA-less cell switch. FFS details, e.g. if explicit or implicitly signalled.</w:t>
      </w:r>
    </w:p>
    <w:p w14:paraId="1AF5C108" w14:textId="77777777" w:rsidR="008E7B38" w:rsidRDefault="008E7B38" w:rsidP="008E7B38">
      <w:pPr>
        <w:pStyle w:val="Agreement"/>
        <w:rPr>
          <w:lang w:eastAsia="ja-JP"/>
        </w:rPr>
      </w:pPr>
      <w:r>
        <w:rPr>
          <w:lang w:eastAsia="ja-JP"/>
        </w:rPr>
        <w:t>We do not include in the RLF report, the time since the last reception of PDCCH order towards the target cell till reception of cell switch command.</w:t>
      </w:r>
    </w:p>
    <w:p w14:paraId="60FB03D4" w14:textId="77777777" w:rsidR="008E7B38" w:rsidRDefault="008E7B38" w:rsidP="008E7B38">
      <w:pPr>
        <w:pStyle w:val="Agreement"/>
        <w:rPr>
          <w:lang w:eastAsia="ja-JP"/>
        </w:rPr>
      </w:pPr>
      <w:r>
        <w:rPr>
          <w:lang w:eastAsia="ja-JP"/>
        </w:rPr>
        <w:t>RA-based access will not be a new triggering condition for the SHR report.</w:t>
      </w:r>
    </w:p>
    <w:p w14:paraId="18CED780" w14:textId="0DB431B8" w:rsidR="008E7B38" w:rsidRDefault="008E7B38" w:rsidP="008E7B38">
      <w:pPr>
        <w:pStyle w:val="Agreement"/>
        <w:rPr>
          <w:lang w:eastAsia="ja-JP"/>
        </w:rPr>
      </w:pPr>
      <w:r>
        <w:rPr>
          <w:lang w:eastAsia="ja-JP"/>
        </w:rPr>
        <w:t>HO interruption time will not be a new triggering condition for the SHR report</w:t>
      </w:r>
      <w:commentRangeEnd w:id="2313"/>
      <w:r w:rsidR="007462D1">
        <w:rPr>
          <w:rStyle w:val="af1"/>
          <w:rFonts w:ascii="Times New Roman" w:eastAsia="Times New Roman" w:hAnsi="Times New Roman" w:cs="Times New Roman"/>
          <w:b w:val="0"/>
          <w:lang w:val="en-GB" w:eastAsia="zh-CN"/>
        </w:rPr>
        <w:commentReference w:id="2313"/>
      </w:r>
    </w:p>
    <w:p w14:paraId="522E0A2A" w14:textId="77777777" w:rsidR="008E7B38" w:rsidRPr="00782704" w:rsidRDefault="008E7B38" w:rsidP="008E7B38">
      <w:pPr>
        <w:pStyle w:val="Doc-text2"/>
        <w:rPr>
          <w:lang w:val="en-US" w:eastAsia="ja-JP"/>
        </w:rPr>
      </w:pPr>
    </w:p>
    <w:p w14:paraId="4B48BDBB" w14:textId="77777777" w:rsidR="008E7B38" w:rsidRPr="00782704" w:rsidRDefault="008E7B38" w:rsidP="008E7B38">
      <w:pPr>
        <w:pStyle w:val="Doc-text2"/>
        <w:rPr>
          <w:lang w:val="en-US" w:eastAsia="ja-JP"/>
        </w:rPr>
      </w:pPr>
    </w:p>
    <w:p w14:paraId="40A38BEB" w14:textId="54E405FB" w:rsidR="008E7B38" w:rsidRDefault="008E7B38" w:rsidP="008E7B38">
      <w:pPr>
        <w:pStyle w:val="Agreement"/>
        <w:rPr>
          <w:lang w:eastAsia="ja-JP"/>
        </w:rPr>
      </w:pPr>
      <w:commentRangeStart w:id="2314"/>
      <w:r>
        <w:rPr>
          <w:lang w:eastAsia="ja-JP"/>
        </w:rPr>
        <w:t>Reuse the existing approach of using timeUntilReconnection in RLF-report also for LTM failure scenarios.</w:t>
      </w:r>
      <w:commentRangeEnd w:id="2314"/>
      <w:r w:rsidR="00BD2574">
        <w:rPr>
          <w:rStyle w:val="af1"/>
          <w:rFonts w:ascii="Times New Roman" w:eastAsia="Times New Roman" w:hAnsi="Times New Roman" w:cs="Times New Roman"/>
          <w:b w:val="0"/>
          <w:lang w:val="en-GB" w:eastAsia="zh-CN"/>
        </w:rPr>
        <w:commentReference w:id="2314"/>
      </w:r>
    </w:p>
    <w:p w14:paraId="5D3BA02B" w14:textId="77777777" w:rsidR="008E7B38" w:rsidRDefault="008E7B38" w:rsidP="008E7B38">
      <w:pPr>
        <w:pStyle w:val="Agreement"/>
        <w:rPr>
          <w:lang w:eastAsia="ja-JP"/>
        </w:rPr>
      </w:pPr>
      <w:commentRangeStart w:id="2315"/>
      <w:r>
        <w:rPr>
          <w:lang w:eastAsia="ja-JP"/>
        </w:rPr>
        <w:t>We will not define and log timeSinceLTM-Reconfig (like timeSinceCHO-Reconfig) within RLF-report and SHR in LTM failure and near failure cases.</w:t>
      </w:r>
    </w:p>
    <w:p w14:paraId="537C7DBE" w14:textId="4AC6597B" w:rsidR="008E7B38" w:rsidRDefault="008E7B38" w:rsidP="008E7B38">
      <w:pPr>
        <w:pStyle w:val="Agreement"/>
        <w:rPr>
          <w:lang w:eastAsia="ja-JP"/>
        </w:rPr>
      </w:pPr>
      <w:r>
        <w:rPr>
          <w:lang w:eastAsia="ja-JP"/>
        </w:rPr>
        <w:t>We will not log interruption time in SON reports (e.g. SHR) for LTM.</w:t>
      </w:r>
      <w:commentRangeEnd w:id="2315"/>
      <w:r w:rsidR="000902A3">
        <w:rPr>
          <w:rStyle w:val="af1"/>
          <w:rFonts w:ascii="Times New Roman" w:eastAsia="Times New Roman" w:hAnsi="Times New Roman" w:cs="Times New Roman"/>
          <w:b w:val="0"/>
          <w:lang w:val="en-GB" w:eastAsia="zh-CN"/>
        </w:rPr>
        <w:commentReference w:id="2315"/>
      </w:r>
    </w:p>
    <w:p w14:paraId="69F0BFFB" w14:textId="3663A1B8" w:rsidR="008E7B38" w:rsidRDefault="008E7B38" w:rsidP="008E7B38">
      <w:pPr>
        <w:pStyle w:val="Agreement"/>
        <w:rPr>
          <w:lang w:eastAsia="ja-JP"/>
        </w:rPr>
      </w:pPr>
      <w:commentRangeStart w:id="2316"/>
      <w:r>
        <w:rPr>
          <w:lang w:eastAsia="ja-JP"/>
        </w:rPr>
        <w:t>We aim to log some info to deduce the ltmCandidate (similar like choCandidate) in SHR to indicate whether a neighbour cell is an LTM candidate cell or not, TBD if explicit/implicit.</w:t>
      </w:r>
      <w:commentRangeEnd w:id="2316"/>
      <w:r w:rsidR="00FC6816">
        <w:rPr>
          <w:rStyle w:val="af1"/>
          <w:rFonts w:ascii="Times New Roman" w:eastAsia="Times New Roman" w:hAnsi="Times New Roman" w:cs="Times New Roman"/>
          <w:b w:val="0"/>
          <w:lang w:val="en-GB" w:eastAsia="zh-CN"/>
        </w:rPr>
        <w:commentReference w:id="2316"/>
      </w:r>
    </w:p>
    <w:p w14:paraId="5401F7D8" w14:textId="273FE81C" w:rsidR="008E7B38" w:rsidRDefault="008E7B38" w:rsidP="008E7B38">
      <w:pPr>
        <w:pStyle w:val="Agreement"/>
        <w:rPr>
          <w:lang w:eastAsia="ja-JP"/>
        </w:rPr>
      </w:pPr>
      <w:commentRangeStart w:id="2317"/>
      <w:r>
        <w:rPr>
          <w:lang w:eastAsia="ja-JP"/>
        </w:rPr>
        <w:lastRenderedPageBreak/>
        <w:t>Log L3 measurements for serving cell, target cell and other LTM candidate cells in RLF report, upon RLF or mobility failure. RAN2 assumes this is already possible with existing spec.</w:t>
      </w:r>
      <w:commentRangeEnd w:id="2317"/>
      <w:r w:rsidR="00835254">
        <w:rPr>
          <w:rStyle w:val="af1"/>
          <w:rFonts w:ascii="Times New Roman" w:eastAsia="Times New Roman" w:hAnsi="Times New Roman" w:cs="Times New Roman"/>
          <w:b w:val="0"/>
          <w:lang w:val="en-GB" w:eastAsia="zh-CN"/>
        </w:rPr>
        <w:commentReference w:id="2317"/>
      </w:r>
    </w:p>
    <w:p w14:paraId="6A8DF661" w14:textId="77777777" w:rsidR="008E7B38" w:rsidRDefault="008E7B38" w:rsidP="008E7B38">
      <w:pPr>
        <w:pStyle w:val="Doc-text2"/>
        <w:rPr>
          <w:lang w:eastAsia="ja-JP"/>
        </w:rPr>
      </w:pPr>
    </w:p>
    <w:p w14:paraId="6331CA11" w14:textId="77777777" w:rsidR="008E7B38" w:rsidRPr="00D14A09" w:rsidRDefault="008E7B38" w:rsidP="008E7B38">
      <w:pPr>
        <w:pStyle w:val="30"/>
      </w:pPr>
      <w:r>
        <w:t>RAN2#127-bis</w:t>
      </w:r>
    </w:p>
    <w:p w14:paraId="0821DE6C" w14:textId="77777777" w:rsidR="008E7B38" w:rsidRPr="00DD0ABF" w:rsidRDefault="008E7B38" w:rsidP="00497F3A">
      <w:pPr>
        <w:pStyle w:val="Doc-text2"/>
        <w:numPr>
          <w:ilvl w:val="0"/>
          <w:numId w:val="5"/>
        </w:numPr>
        <w:rPr>
          <w:lang w:val="en-US"/>
        </w:rPr>
      </w:pPr>
      <w:commentRangeStart w:id="2318"/>
      <w:r w:rsidRPr="00DD0ABF">
        <w:rPr>
          <w:lang w:val="en-US"/>
        </w:rPr>
        <w:t>The UE shall log cell IDs such as reestablishment cell ID, source, failed, reconnect cell ID, following the same principle as RLF, HOF and successful recovery, incl. the time between UE executing the LTM command and the failure.</w:t>
      </w:r>
      <w:commentRangeEnd w:id="2318"/>
      <w:r w:rsidR="004C0EA4">
        <w:rPr>
          <w:rStyle w:val="af1"/>
          <w:rFonts w:ascii="Times New Roman" w:eastAsia="Times New Roman" w:hAnsi="Times New Roman"/>
          <w:lang w:eastAsia="zh-CN"/>
        </w:rPr>
        <w:commentReference w:id="2318"/>
      </w:r>
    </w:p>
    <w:p w14:paraId="165E8C76" w14:textId="0F538A93" w:rsidR="008E7B38" w:rsidRPr="00DD0ABF" w:rsidRDefault="008E7B38" w:rsidP="00497F3A">
      <w:pPr>
        <w:pStyle w:val="Doc-text2"/>
        <w:numPr>
          <w:ilvl w:val="0"/>
          <w:numId w:val="5"/>
        </w:numPr>
      </w:pPr>
      <w:commentRangeStart w:id="2319"/>
      <w:r w:rsidRPr="00DD0ABF">
        <w:rPr>
          <w:lang w:val="en-US"/>
        </w:rPr>
        <w:t xml:space="preserve">If RA-based LTM failure happens the UE logs and reports RACH info in the RLF report. </w:t>
      </w:r>
      <w:r w:rsidRPr="00DD0ABF">
        <w:t>Additional information is TBD.</w:t>
      </w:r>
      <w:commentRangeEnd w:id="2319"/>
      <w:r w:rsidR="00BF5A5A">
        <w:rPr>
          <w:rStyle w:val="af1"/>
          <w:rFonts w:ascii="Times New Roman" w:eastAsia="Times New Roman" w:hAnsi="Times New Roman"/>
          <w:lang w:eastAsia="zh-CN"/>
        </w:rPr>
        <w:commentReference w:id="2319"/>
      </w:r>
    </w:p>
    <w:p w14:paraId="443F3953" w14:textId="12F7EFC3" w:rsidR="008E7B38" w:rsidRPr="00DD0ABF" w:rsidRDefault="008E7B38" w:rsidP="00497F3A">
      <w:pPr>
        <w:pStyle w:val="Doc-text2"/>
        <w:numPr>
          <w:ilvl w:val="0"/>
          <w:numId w:val="5"/>
        </w:numPr>
        <w:rPr>
          <w:lang w:val="en-US"/>
        </w:rPr>
      </w:pPr>
      <w:commentRangeStart w:id="2320"/>
      <w:commentRangeStart w:id="2321"/>
      <w:r w:rsidRPr="00DD0ABF">
        <w:rPr>
          <w:lang w:val="en-US"/>
        </w:rPr>
        <w:t xml:space="preserve">Unless RAN3 defines a NW-based solution: The UE logs and reports whether and how the UE got the TA value used for a failed LTM switch (gNB indicated or UE determined). </w:t>
      </w:r>
      <w:commentRangeEnd w:id="2320"/>
      <w:r w:rsidR="00417F86">
        <w:rPr>
          <w:rStyle w:val="af1"/>
          <w:rFonts w:ascii="Times New Roman" w:eastAsia="Times New Roman" w:hAnsi="Times New Roman"/>
          <w:lang w:eastAsia="zh-CN"/>
        </w:rPr>
        <w:commentReference w:id="2320"/>
      </w:r>
      <w:commentRangeEnd w:id="2321"/>
      <w:r w:rsidR="006050C3">
        <w:rPr>
          <w:rStyle w:val="af1"/>
          <w:rFonts w:ascii="Times New Roman" w:eastAsia="Times New Roman" w:hAnsi="Times New Roman"/>
          <w:lang w:eastAsia="zh-CN"/>
        </w:rPr>
        <w:commentReference w:id="2321"/>
      </w:r>
    </w:p>
    <w:p w14:paraId="4886F04E" w14:textId="4CB5D4D2" w:rsidR="008E7B38" w:rsidRPr="00FB7689" w:rsidRDefault="008E7B38" w:rsidP="00497F3A">
      <w:pPr>
        <w:pStyle w:val="Doc-text2"/>
        <w:numPr>
          <w:ilvl w:val="0"/>
          <w:numId w:val="5"/>
        </w:numPr>
        <w:rPr>
          <w:lang w:val="en-US"/>
        </w:rPr>
      </w:pPr>
      <w:commentRangeStart w:id="2322"/>
      <w:r w:rsidRPr="00DD0ABF">
        <w:rPr>
          <w:lang w:val="en-US"/>
        </w:rPr>
        <w:t xml:space="preserve">Include an explicit indicator in SHR whether the successful LTM execution was RACH-less or RACH-based. </w:t>
      </w:r>
      <w:r w:rsidRPr="00FB7689">
        <w:rPr>
          <w:lang w:val="en-US"/>
        </w:rPr>
        <w:t>Can sort out the details during stage-3 implementation.</w:t>
      </w:r>
      <w:commentRangeEnd w:id="2322"/>
      <w:r w:rsidR="00B74BD0">
        <w:rPr>
          <w:rStyle w:val="af1"/>
          <w:rFonts w:ascii="Times New Roman" w:eastAsia="Times New Roman" w:hAnsi="Times New Roman"/>
          <w:lang w:eastAsia="zh-CN"/>
        </w:rPr>
        <w:commentReference w:id="2322"/>
      </w:r>
    </w:p>
    <w:p w14:paraId="7BBDC14A" w14:textId="77777777" w:rsidR="008E7B38" w:rsidRDefault="008E7B38" w:rsidP="008E7B38">
      <w:pPr>
        <w:rPr>
          <w:lang w:val="en-US"/>
        </w:rPr>
      </w:pPr>
    </w:p>
    <w:p w14:paraId="39AD35BC" w14:textId="77777777" w:rsidR="008E7B38" w:rsidRDefault="008E7B38" w:rsidP="008E7B38">
      <w:pPr>
        <w:pStyle w:val="Doc-text2"/>
        <w:ind w:left="0" w:firstLine="0"/>
      </w:pPr>
    </w:p>
    <w:p w14:paraId="44F33EE5" w14:textId="77777777" w:rsidR="008E7B38" w:rsidRPr="00DD0ABF" w:rsidRDefault="008E7B38" w:rsidP="00497F3A">
      <w:pPr>
        <w:pStyle w:val="Doc-text2"/>
        <w:numPr>
          <w:ilvl w:val="0"/>
          <w:numId w:val="6"/>
        </w:numPr>
        <w:rPr>
          <w:lang w:val="en-US"/>
        </w:rPr>
      </w:pPr>
      <w:commentRangeStart w:id="2323"/>
      <w:r w:rsidRPr="00DD0ABF">
        <w:rPr>
          <w:lang w:val="en-US"/>
        </w:rPr>
        <w:t>Unless RAN3 defines a NW-based solution: Introduce an explicit indication in RLF-Report to indicate whether a neighbour cell is an LTM candidate cell.</w:t>
      </w:r>
      <w:commentRangeEnd w:id="2323"/>
      <w:r>
        <w:rPr>
          <w:rStyle w:val="af1"/>
          <w:rFonts w:ascii="Times New Roman" w:eastAsia="Times New Roman" w:hAnsi="Times New Roman"/>
          <w:lang w:eastAsia="zh-CN"/>
        </w:rPr>
        <w:commentReference w:id="2323"/>
      </w:r>
    </w:p>
    <w:p w14:paraId="42C0A99D" w14:textId="77777777" w:rsidR="008E7B38" w:rsidRPr="00DD0ABF" w:rsidRDefault="008E7B38" w:rsidP="00497F3A">
      <w:pPr>
        <w:pStyle w:val="Doc-text2"/>
        <w:numPr>
          <w:ilvl w:val="0"/>
          <w:numId w:val="6"/>
        </w:numPr>
        <w:rPr>
          <w:lang w:val="en-US"/>
        </w:rPr>
      </w:pPr>
      <w:commentRangeStart w:id="2324"/>
      <w:r w:rsidRPr="00DD0ABF">
        <w:rPr>
          <w:lang w:val="en-US"/>
        </w:rPr>
        <w:t>UE logs available L1 measurement results for the serving cell, the target cell and other LTM candidate cells when a successful LTM cell switch triggers SHR.</w:t>
      </w:r>
      <w:commentRangeEnd w:id="2324"/>
      <w:r w:rsidR="00FD6853">
        <w:rPr>
          <w:rStyle w:val="af1"/>
          <w:rFonts w:ascii="Times New Roman" w:eastAsia="Times New Roman" w:hAnsi="Times New Roman"/>
          <w:lang w:eastAsia="zh-CN"/>
        </w:rPr>
        <w:commentReference w:id="2324"/>
      </w:r>
    </w:p>
    <w:p w14:paraId="7437BE61" w14:textId="77777777" w:rsidR="008E7B38" w:rsidRPr="00D14A09" w:rsidRDefault="008E7B38" w:rsidP="008E7B38">
      <w:pPr>
        <w:rPr>
          <w:lang w:val="en-US"/>
        </w:rPr>
      </w:pPr>
    </w:p>
    <w:p w14:paraId="198F80FB" w14:textId="77777777" w:rsidR="008E7B38" w:rsidRPr="00D14A09" w:rsidRDefault="008E7B38" w:rsidP="008E7B38">
      <w:pPr>
        <w:pStyle w:val="30"/>
      </w:pPr>
      <w:r>
        <w:t>RAN2#128</w:t>
      </w:r>
    </w:p>
    <w:p w14:paraId="3153ECAF" w14:textId="77777777" w:rsidR="008E7B38" w:rsidRDefault="008E7B38" w:rsidP="00497F3A">
      <w:pPr>
        <w:pStyle w:val="Doc-text2"/>
        <w:numPr>
          <w:ilvl w:val="0"/>
          <w:numId w:val="10"/>
        </w:numPr>
        <w:autoSpaceDN w:val="0"/>
        <w:rPr>
          <w:lang w:eastAsia="ja-JP"/>
        </w:rPr>
      </w:pPr>
      <w:commentRangeStart w:id="2325"/>
      <w:r w:rsidRPr="002A6C48">
        <w:rPr>
          <w:lang w:val="en-US"/>
        </w:rPr>
        <w:t>No need to include the specific access type (i.e. RACH-based or RACH-less) in the RLF report explicitly. It can be known implicitly. This can be revisited if RAN2 concludes that there are issues.</w:t>
      </w:r>
    </w:p>
    <w:p w14:paraId="7BABC4B2" w14:textId="77777777" w:rsidR="008E7B38" w:rsidRDefault="008E7B38" w:rsidP="00497F3A">
      <w:pPr>
        <w:pStyle w:val="Doc-text2"/>
        <w:numPr>
          <w:ilvl w:val="0"/>
          <w:numId w:val="10"/>
        </w:numPr>
        <w:autoSpaceDN w:val="0"/>
        <w:rPr>
          <w:lang w:val="en-US"/>
        </w:rPr>
      </w:pPr>
      <w:r w:rsidRPr="002A6C48">
        <w:rPr>
          <w:lang w:val="en-US"/>
        </w:rPr>
        <w:t>Reuse the existing ra-InformationCommon for the RA-based LTM failure.</w:t>
      </w:r>
      <w:commentRangeEnd w:id="2325"/>
      <w:r w:rsidR="00FD6853">
        <w:rPr>
          <w:rStyle w:val="af1"/>
          <w:rFonts w:ascii="Times New Roman" w:eastAsia="Times New Roman" w:hAnsi="Times New Roman"/>
          <w:lang w:eastAsia="zh-CN"/>
        </w:rPr>
        <w:commentReference w:id="2325"/>
      </w:r>
    </w:p>
    <w:p w14:paraId="07A5D9AD" w14:textId="77777777" w:rsidR="008E7B38" w:rsidRPr="002A6C48" w:rsidRDefault="008E7B38" w:rsidP="00497F3A">
      <w:pPr>
        <w:pStyle w:val="Doc-text2"/>
        <w:numPr>
          <w:ilvl w:val="0"/>
          <w:numId w:val="10"/>
        </w:numPr>
        <w:autoSpaceDN w:val="0"/>
        <w:rPr>
          <w:lang w:val="en-US"/>
        </w:rPr>
      </w:pPr>
      <w:commentRangeStart w:id="2326"/>
      <w:r w:rsidRPr="002A6C48">
        <w:rPr>
          <w:lang w:val="en-US"/>
        </w:rPr>
        <w:t>If RAN3 does not address this meaning that we need a RAN2 solution, add a list indicating which LTM candidates the UE had at RLF.</w:t>
      </w:r>
      <w:commentRangeEnd w:id="2326"/>
      <w:r>
        <w:rPr>
          <w:rStyle w:val="af1"/>
          <w:rFonts w:ascii="Times New Roman" w:eastAsia="Times New Roman" w:hAnsi="Times New Roman"/>
          <w:lang w:eastAsia="zh-CN"/>
        </w:rPr>
        <w:commentReference w:id="2326"/>
      </w:r>
    </w:p>
    <w:p w14:paraId="009C82D1" w14:textId="77777777" w:rsidR="008E7B38" w:rsidRDefault="008E7B38" w:rsidP="008E7B38">
      <w:pPr>
        <w:rPr>
          <w:lang w:val="en-US"/>
        </w:rPr>
      </w:pPr>
    </w:p>
    <w:p w14:paraId="0F532B8C" w14:textId="77777777" w:rsidR="008E7B38" w:rsidRDefault="008E7B38" w:rsidP="008E7B38">
      <w:pPr>
        <w:pStyle w:val="30"/>
      </w:pPr>
      <w:r>
        <w:t>RAN2#129</w:t>
      </w:r>
    </w:p>
    <w:p w14:paraId="04BA665E"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327"/>
      <w:r w:rsidRPr="00D25E96">
        <w:rPr>
          <w:rFonts w:ascii="Arial" w:eastAsia="MS Mincho" w:hAnsi="Arial"/>
          <w:b/>
          <w:szCs w:val="24"/>
          <w:lang w:eastAsia="en-GB"/>
        </w:rPr>
        <w:t>Send an LS to RAN3 indicating scenario of beam failure recovery shortly after successful LTM (“near failure”), also say that we will not specify a UE based solution for this, but that RAN3 can consider a NW based solution if they want. RAN3 can see if/how the solution (if specified) could also be used for the case of LTM failure.</w:t>
      </w:r>
      <w:commentRangeEnd w:id="2327"/>
      <w:r>
        <w:rPr>
          <w:rStyle w:val="af1"/>
        </w:rPr>
        <w:commentReference w:id="2327"/>
      </w:r>
    </w:p>
    <w:p w14:paraId="6CAD007A" w14:textId="441DC4BC" w:rsidR="00D37052" w:rsidRDefault="00D37052" w:rsidP="00D37052">
      <w:pPr>
        <w:pStyle w:val="30"/>
      </w:pPr>
      <w:r>
        <w:t>RAN2#129-bis</w:t>
      </w:r>
    </w:p>
    <w:p w14:paraId="19712DE1" w14:textId="77777777" w:rsidR="00D37052" w:rsidRPr="00D37052" w:rsidRDefault="00D37052" w:rsidP="00D37052">
      <w:pPr>
        <w:numPr>
          <w:ilvl w:val="0"/>
          <w:numId w:val="13"/>
        </w:numPr>
      </w:pPr>
      <w:commentRangeStart w:id="2328"/>
      <w:r w:rsidRPr="00D37052">
        <w:rPr>
          <w:b/>
          <w:bCs/>
        </w:rPr>
        <w:t xml:space="preserve">We will not add support for including the </w:t>
      </w:r>
      <w:r w:rsidRPr="00D37052">
        <w:rPr>
          <w:b/>
          <w:bCs/>
          <w:u w:val="single"/>
        </w:rPr>
        <w:t>unnecessary LTM configuration</w:t>
      </w:r>
      <w:r w:rsidRPr="00D37052">
        <w:rPr>
          <w:b/>
          <w:bCs/>
        </w:rPr>
        <w:t>, e.g. LTM candidate cell(s) unused, in SON reports, for both failure and near failure cases.</w:t>
      </w:r>
    </w:p>
    <w:p w14:paraId="25F9E1AA" w14:textId="77777777" w:rsidR="00D37052" w:rsidRPr="00D37052" w:rsidRDefault="00D37052" w:rsidP="00D37052">
      <w:pPr>
        <w:numPr>
          <w:ilvl w:val="0"/>
          <w:numId w:val="13"/>
        </w:numPr>
      </w:pPr>
      <w:r w:rsidRPr="00D37052">
        <w:rPr>
          <w:b/>
          <w:bCs/>
        </w:rPr>
        <w:t>Do not specify support for reporting difference between the TA value received from the LTM cell switch command and TA value measured by the UE</w:t>
      </w:r>
    </w:p>
    <w:p w14:paraId="7E52F0D3" w14:textId="77777777" w:rsidR="00D37052" w:rsidRPr="00D37052" w:rsidRDefault="00D37052" w:rsidP="00D37052">
      <w:pPr>
        <w:numPr>
          <w:ilvl w:val="0"/>
          <w:numId w:val="13"/>
        </w:numPr>
      </w:pPr>
      <w:r w:rsidRPr="00D37052">
        <w:rPr>
          <w:b/>
          <w:bCs/>
        </w:rPr>
        <w:lastRenderedPageBreak/>
        <w:t xml:space="preserve">Do not specify support for reporting of </w:t>
      </w:r>
      <w:r w:rsidRPr="00D37052">
        <w:rPr>
          <w:b/>
          <w:bCs/>
          <w:u w:val="single"/>
        </w:rPr>
        <w:t>elapsed time between UE obtains the target cell TA and UE receives the cell switch command</w:t>
      </w:r>
      <w:r w:rsidRPr="00D37052">
        <w:rPr>
          <w:b/>
          <w:bCs/>
        </w:rPr>
        <w:t>, or an indication to indicate whether the UE obtains TA before UE receives LTM cell switch command</w:t>
      </w:r>
      <w:commentRangeEnd w:id="2328"/>
      <w:r w:rsidR="000521AA">
        <w:rPr>
          <w:rStyle w:val="af1"/>
        </w:rPr>
        <w:commentReference w:id="2328"/>
      </w:r>
    </w:p>
    <w:p w14:paraId="4EEDC616" w14:textId="77777777" w:rsidR="00D37052" w:rsidRDefault="00D37052" w:rsidP="00D37052">
      <w:pPr>
        <w:numPr>
          <w:ilvl w:val="0"/>
          <w:numId w:val="13"/>
        </w:numPr>
      </w:pPr>
      <w:r w:rsidRPr="00D37052">
        <w:rPr>
          <w:b/>
          <w:bCs/>
        </w:rPr>
        <w:t> </w:t>
      </w:r>
      <w:commentRangeStart w:id="2329"/>
      <w:r w:rsidRPr="00D37052">
        <w:rPr>
          <w:b/>
          <w:bCs/>
        </w:rPr>
        <w:t>For LTM-related RA reports, the UE sets the cellId to the CGI if available, otherwise sets it based on ltm-CandidatePCI and ssb-Frequency in corresponding LTM-Candidate.</w:t>
      </w:r>
      <w:r w:rsidRPr="00D37052">
        <w:t xml:space="preserve"> </w:t>
      </w:r>
      <w:commentRangeEnd w:id="2329"/>
      <w:r w:rsidR="000521AA">
        <w:rPr>
          <w:rStyle w:val="af1"/>
        </w:rPr>
        <w:commentReference w:id="2329"/>
      </w:r>
    </w:p>
    <w:p w14:paraId="6F346D7F" w14:textId="77777777" w:rsidR="00D37052" w:rsidRPr="00D37052" w:rsidRDefault="00D37052" w:rsidP="00D37052">
      <w:pPr>
        <w:pStyle w:val="afff3"/>
        <w:numPr>
          <w:ilvl w:val="0"/>
          <w:numId w:val="13"/>
        </w:numPr>
      </w:pPr>
      <w:commentRangeStart w:id="2330"/>
      <w:r w:rsidRPr="00D37052">
        <w:rPr>
          <w:b/>
          <w:bCs/>
          <w:u w:val="single"/>
        </w:rPr>
        <w:t xml:space="preserve">Network is informed in the next RRC complete message about the SHR availability in case the UE performs RACH-less LTM cell switch. </w:t>
      </w:r>
      <w:r w:rsidRPr="00D37052">
        <w:rPr>
          <w:b/>
          <w:bCs/>
        </w:rPr>
        <w:t>No need to change the current formulation of determining the SHR in the current running CR.</w:t>
      </w:r>
    </w:p>
    <w:p w14:paraId="2B0D11BA" w14:textId="00E25BEF" w:rsidR="00D37052" w:rsidRPr="00D37052" w:rsidRDefault="00D37052" w:rsidP="00D37052">
      <w:pPr>
        <w:pStyle w:val="afff3"/>
        <w:numPr>
          <w:ilvl w:val="0"/>
          <w:numId w:val="13"/>
        </w:numPr>
        <w:rPr>
          <w:b/>
          <w:bCs/>
        </w:rPr>
      </w:pPr>
      <w:r w:rsidRPr="00D37052">
        <w:rPr>
          <w:b/>
          <w:bCs/>
        </w:rPr>
        <w:t>Follow CHO like mechanism (i.e., a single rlf-Report for the RLF/HOF, including LTM recovery cell ID) for a consecutive LTM cell switch failure, i.e., an RLF/HOF at source or target cell followed by an HOF during LTM recovery. Relevant FFS can be removed from the running CR. No change is needed in the relevant text of running CR.</w:t>
      </w:r>
      <w:commentRangeEnd w:id="2330"/>
      <w:r w:rsidR="000521AA">
        <w:rPr>
          <w:rStyle w:val="af1"/>
        </w:rPr>
        <w:commentReference w:id="2330"/>
      </w:r>
    </w:p>
    <w:p w14:paraId="2FE7BCBF" w14:textId="607985CF" w:rsidR="00D91955" w:rsidRDefault="00D91955" w:rsidP="00D91955">
      <w:pPr>
        <w:pStyle w:val="30"/>
      </w:pPr>
      <w:r>
        <w:t>RAN2#130</w:t>
      </w:r>
    </w:p>
    <w:p w14:paraId="3FAAEA90" w14:textId="77777777" w:rsidR="00D91955" w:rsidRDefault="00D91955" w:rsidP="00D91955">
      <w:pPr>
        <w:pStyle w:val="Doc-text2"/>
        <w:numPr>
          <w:ilvl w:val="0"/>
          <w:numId w:val="19"/>
        </w:numPr>
      </w:pPr>
      <w:commentRangeStart w:id="2331"/>
      <w:r>
        <w:t>We will not introduce UE reporting regarding TAs that were “unnecessarily” acquisitioned.</w:t>
      </w:r>
    </w:p>
    <w:p w14:paraId="1AF5600B" w14:textId="77777777" w:rsidR="00D91955" w:rsidRDefault="00D91955" w:rsidP="00D91955">
      <w:pPr>
        <w:pStyle w:val="Doc-text2"/>
        <w:numPr>
          <w:ilvl w:val="0"/>
          <w:numId w:val="19"/>
        </w:numPr>
      </w:pPr>
      <w:r>
        <w:t>We will not add TA difference between TA provided by network in Cell Switch Command for which the RACH-less LTM failed, and TA received in RAR for recovery/re-establishment.</w:t>
      </w:r>
      <w:commentRangeEnd w:id="2331"/>
      <w:r w:rsidR="00C9393B">
        <w:rPr>
          <w:rStyle w:val="af1"/>
          <w:rFonts w:ascii="Times New Roman" w:eastAsia="Times New Roman" w:hAnsi="Times New Roman"/>
          <w:lang w:eastAsia="zh-CN"/>
        </w:rPr>
        <w:commentReference w:id="2331"/>
      </w:r>
    </w:p>
    <w:p w14:paraId="57B272C3" w14:textId="77777777" w:rsidR="00D91955" w:rsidRPr="00F157FC" w:rsidRDefault="00D91955" w:rsidP="00D91955">
      <w:pPr>
        <w:pStyle w:val="afff3"/>
        <w:numPr>
          <w:ilvl w:val="0"/>
          <w:numId w:val="19"/>
        </w:numPr>
        <w:overflowPunct/>
        <w:autoSpaceDE/>
        <w:autoSpaceDN/>
        <w:adjustRightInd/>
        <w:spacing w:after="0"/>
        <w:contextualSpacing w:val="0"/>
        <w:textAlignment w:val="auto"/>
        <w:rPr>
          <w:rFonts w:ascii="Arial" w:eastAsia="MS Mincho" w:hAnsi="Arial"/>
          <w:szCs w:val="24"/>
        </w:rPr>
      </w:pPr>
      <w:commentRangeStart w:id="2332"/>
      <w:r w:rsidRPr="00F157FC">
        <w:rPr>
          <w:rFonts w:ascii="Arial" w:eastAsia="MS Mincho" w:hAnsi="Arial"/>
          <w:szCs w:val="24"/>
        </w:rPr>
        <w:t>Introduce new values of raPurpose for RACH-based LTM-related RA reports.</w:t>
      </w:r>
      <w:commentRangeEnd w:id="2332"/>
      <w:r w:rsidR="00927661">
        <w:rPr>
          <w:rStyle w:val="af1"/>
        </w:rPr>
        <w:commentReference w:id="2332"/>
      </w:r>
    </w:p>
    <w:p w14:paraId="5D003805" w14:textId="6B019B7B" w:rsidR="00D91955" w:rsidRPr="00D91955" w:rsidRDefault="00D91955" w:rsidP="00D91955">
      <w:pPr>
        <w:pStyle w:val="Doc-text2"/>
        <w:numPr>
          <w:ilvl w:val="0"/>
          <w:numId w:val="19"/>
        </w:numPr>
      </w:pPr>
      <w:commentRangeStart w:id="2333"/>
      <w:r w:rsidRPr="00F157FC">
        <w:rPr>
          <w:rFonts w:eastAsia="MS Mincho"/>
        </w:rPr>
        <w:t>UE logs available L1 measurement results in the SHR for the serving, target and and neighbouring cells when the UE performs L3 handover and has an LTM configuration.</w:t>
      </w:r>
      <w:commentRangeEnd w:id="2333"/>
      <w:r w:rsidR="000A6176">
        <w:rPr>
          <w:rStyle w:val="af1"/>
          <w:rFonts w:ascii="Times New Roman" w:eastAsia="Times New Roman" w:hAnsi="Times New Roman"/>
          <w:lang w:eastAsia="zh-CN"/>
        </w:rPr>
        <w:commentReference w:id="2333"/>
      </w:r>
    </w:p>
    <w:p w14:paraId="6EC9044B" w14:textId="21C3266A" w:rsidR="00D91955" w:rsidRDefault="00D91955" w:rsidP="00D91955">
      <w:pPr>
        <w:pStyle w:val="Doc-text2"/>
        <w:numPr>
          <w:ilvl w:val="0"/>
          <w:numId w:val="19"/>
        </w:numPr>
      </w:pPr>
      <w:commentRangeStart w:id="2334"/>
      <w:r w:rsidRPr="009C1A8A">
        <w:rPr>
          <w:rFonts w:eastAsia="MS Mincho"/>
        </w:rPr>
        <w:t>We will not enhance MHI to include a “HO-type” (i.e., LTM or L3 HO).</w:t>
      </w:r>
      <w:commentRangeEnd w:id="2334"/>
      <w:r w:rsidR="00026234">
        <w:rPr>
          <w:rStyle w:val="af1"/>
          <w:rFonts w:ascii="Times New Roman" w:eastAsia="Times New Roman" w:hAnsi="Times New Roman"/>
          <w:lang w:eastAsia="zh-CN"/>
        </w:rPr>
        <w:commentReference w:id="2334"/>
      </w:r>
    </w:p>
    <w:p w14:paraId="733865CB" w14:textId="77777777" w:rsidR="00D91955" w:rsidRPr="00D91955" w:rsidRDefault="00D91955" w:rsidP="00D91955"/>
    <w:p w14:paraId="7DF5CE38" w14:textId="77777777" w:rsidR="008E7B38" w:rsidRPr="00D37052" w:rsidRDefault="008E7B38" w:rsidP="008E7B38"/>
    <w:p w14:paraId="2CE7102F" w14:textId="77777777" w:rsidR="008E7B38" w:rsidRDefault="008E7B38" w:rsidP="008E7B38">
      <w:pPr>
        <w:pStyle w:val="2"/>
        <w:ind w:left="0" w:firstLine="0"/>
      </w:pPr>
      <w:r w:rsidRPr="00D14A09">
        <w:t>MRO enhancements for Rel-18 mobility features</w:t>
      </w:r>
      <w:r>
        <w:t xml:space="preserve"> – </w:t>
      </w:r>
      <w:r w:rsidRPr="00D14A09">
        <w:t>CHO with candidate SCGs</w:t>
      </w:r>
    </w:p>
    <w:p w14:paraId="3764B058" w14:textId="77777777" w:rsidR="008E7B38" w:rsidRPr="00D14A09" w:rsidRDefault="008E7B38" w:rsidP="008E7B38">
      <w:pPr>
        <w:pStyle w:val="30"/>
      </w:pPr>
      <w:r>
        <w:t>RAN2#125-bis</w:t>
      </w:r>
    </w:p>
    <w:p w14:paraId="2CCDEE92" w14:textId="77777777" w:rsidR="008E7B38" w:rsidRDefault="008E7B38" w:rsidP="008E7B38">
      <w:pPr>
        <w:pStyle w:val="Agreement"/>
        <w:rPr>
          <w:lang w:eastAsia="ja-JP"/>
        </w:rPr>
      </w:pPr>
      <w:commentRangeStart w:id="2335"/>
      <w:r>
        <w:rPr>
          <w:lang w:eastAsia="ja-JP"/>
        </w:rPr>
        <w:t>RAN2 to study failure and near failure scenarios for CHO with candidate SCGs.</w:t>
      </w:r>
      <w:commentRangeEnd w:id="2335"/>
      <w:r w:rsidR="003F7064">
        <w:rPr>
          <w:rStyle w:val="af1"/>
          <w:rFonts w:ascii="Times New Roman" w:eastAsia="Times New Roman" w:hAnsi="Times New Roman" w:cs="Times New Roman"/>
          <w:b w:val="0"/>
          <w:lang w:val="en-GB" w:eastAsia="zh-CN"/>
        </w:rPr>
        <w:commentReference w:id="2335"/>
      </w:r>
    </w:p>
    <w:p w14:paraId="73461F44" w14:textId="77777777" w:rsidR="008E7B38" w:rsidRDefault="008E7B38" w:rsidP="008E7B38">
      <w:pPr>
        <w:pStyle w:val="Doc-text2"/>
        <w:ind w:left="0" w:firstLine="0"/>
        <w:rPr>
          <w:lang w:val="en-US" w:eastAsia="ja-JP"/>
        </w:rPr>
      </w:pPr>
    </w:p>
    <w:p w14:paraId="642A77CD" w14:textId="77777777" w:rsidR="008E7B38" w:rsidRDefault="008E7B38" w:rsidP="008E7B38">
      <w:pPr>
        <w:pStyle w:val="30"/>
      </w:pPr>
      <w:r>
        <w:t>RAN2#126</w:t>
      </w:r>
    </w:p>
    <w:p w14:paraId="4C42D64D" w14:textId="77777777" w:rsidR="008E7B38" w:rsidRDefault="008E7B38" w:rsidP="008E7B38">
      <w:pPr>
        <w:pStyle w:val="Agreement"/>
        <w:rPr>
          <w:lang w:eastAsia="ja-JP"/>
        </w:rPr>
      </w:pPr>
      <w:commentRangeStart w:id="2336"/>
      <w:r w:rsidRPr="0049779A">
        <w:rPr>
          <w:lang w:eastAsia="ja-JP"/>
        </w:rPr>
        <w:t>RAN2 to enhance the RLF report with additional information regarding the state of the two execution conditions.</w:t>
      </w:r>
      <w:r>
        <w:rPr>
          <w:lang w:eastAsia="ja-JP"/>
        </w:rPr>
        <w:t xml:space="preserve"> We see later if we also can enhance the </w:t>
      </w:r>
      <w:r w:rsidRPr="0049779A">
        <w:rPr>
          <w:lang w:eastAsia="ja-JP"/>
        </w:rPr>
        <w:t>SCGFailureInformation</w:t>
      </w:r>
      <w:r>
        <w:rPr>
          <w:lang w:eastAsia="ja-JP"/>
        </w:rPr>
        <w:t xml:space="preserve"> report.</w:t>
      </w:r>
      <w:commentRangeEnd w:id="2336"/>
      <w:r w:rsidR="003F7064">
        <w:rPr>
          <w:rStyle w:val="af1"/>
          <w:rFonts w:ascii="Times New Roman" w:eastAsia="Times New Roman" w:hAnsi="Times New Roman" w:cs="Times New Roman"/>
          <w:b w:val="0"/>
          <w:lang w:val="en-GB" w:eastAsia="zh-CN"/>
        </w:rPr>
        <w:commentReference w:id="2336"/>
      </w:r>
    </w:p>
    <w:p w14:paraId="3B243837" w14:textId="77777777" w:rsidR="008E7B38" w:rsidRPr="00782704" w:rsidRDefault="008E7B38" w:rsidP="008E7B38">
      <w:pPr>
        <w:pStyle w:val="Doc-text2"/>
        <w:rPr>
          <w:lang w:val="en-US" w:eastAsia="ja-JP"/>
        </w:rPr>
      </w:pPr>
    </w:p>
    <w:p w14:paraId="778D7390" w14:textId="77777777" w:rsidR="008E7B38" w:rsidRDefault="008E7B38" w:rsidP="008E7B38">
      <w:pPr>
        <w:pStyle w:val="30"/>
      </w:pPr>
      <w:r>
        <w:lastRenderedPageBreak/>
        <w:t>RAN2#127</w:t>
      </w:r>
    </w:p>
    <w:p w14:paraId="08975680" w14:textId="77777777" w:rsidR="008E7B38" w:rsidRDefault="008E7B38" w:rsidP="008E7B38">
      <w:pPr>
        <w:pStyle w:val="Agreement"/>
        <w:rPr>
          <w:lang w:eastAsia="ja-JP"/>
        </w:rPr>
      </w:pPr>
      <w:r>
        <w:rPr>
          <w:lang w:eastAsia="ja-JP"/>
        </w:rPr>
        <w:t>UE includes following information in RLF report:</w:t>
      </w:r>
    </w:p>
    <w:p w14:paraId="30DE114B" w14:textId="77777777" w:rsidR="008E7B38" w:rsidRDefault="008E7B38" w:rsidP="008E7B38">
      <w:pPr>
        <w:pStyle w:val="Agreement"/>
        <w:numPr>
          <w:ilvl w:val="0"/>
          <w:numId w:val="0"/>
        </w:numPr>
        <w:tabs>
          <w:tab w:val="left" w:pos="720"/>
        </w:tabs>
        <w:ind w:left="1619"/>
        <w:rPr>
          <w:lang w:eastAsia="ja-JP"/>
        </w:rPr>
      </w:pPr>
      <w:r>
        <w:rPr>
          <w:lang w:eastAsia="ja-JP"/>
        </w:rPr>
        <w:t>b</w:t>
      </w:r>
      <w:commentRangeStart w:id="2337"/>
      <w:r>
        <w:rPr>
          <w:lang w:eastAsia="ja-JP"/>
        </w:rPr>
        <w:t>.</w:t>
      </w:r>
      <w:r>
        <w:rPr>
          <w:lang w:eastAsia="ja-JP"/>
        </w:rPr>
        <w:tab/>
        <w:t>Time information regarding condition fulfilment for CHO with candidate SCGs. Details are FFS. We consider both the case when both CHO condition and associated CPC condition are fulfilled, and the case when CHO (or CPC) is fulfilled but CPC (or CHO) conditions are not fulfilled.</w:t>
      </w:r>
      <w:commentRangeEnd w:id="2337"/>
      <w:r w:rsidR="003F7064">
        <w:rPr>
          <w:rStyle w:val="af1"/>
          <w:rFonts w:ascii="Times New Roman" w:eastAsia="Times New Roman" w:hAnsi="Times New Roman" w:cs="Times New Roman"/>
          <w:b w:val="0"/>
          <w:lang w:val="en-GB" w:eastAsia="zh-CN"/>
        </w:rPr>
        <w:commentReference w:id="2337"/>
      </w:r>
    </w:p>
    <w:p w14:paraId="524A24D7" w14:textId="77777777" w:rsidR="008E7B38" w:rsidRDefault="008E7B38" w:rsidP="008E7B38">
      <w:pPr>
        <w:pStyle w:val="Agreement"/>
        <w:numPr>
          <w:ilvl w:val="0"/>
          <w:numId w:val="0"/>
        </w:numPr>
        <w:tabs>
          <w:tab w:val="left" w:pos="720"/>
        </w:tabs>
        <w:ind w:left="1619"/>
        <w:rPr>
          <w:lang w:eastAsia="ja-JP"/>
        </w:rPr>
      </w:pPr>
      <w:commentRangeStart w:id="2338"/>
      <w:r>
        <w:rPr>
          <w:lang w:eastAsia="ja-JP"/>
        </w:rPr>
        <w:t>c.</w:t>
      </w:r>
      <w:r>
        <w:rPr>
          <w:lang w:eastAsia="ja-JP"/>
        </w:rPr>
        <w:tab/>
        <w:t>Measurement results of PCells and PSCells.</w:t>
      </w:r>
      <w:commentRangeEnd w:id="2338"/>
      <w:r w:rsidR="003F7064">
        <w:rPr>
          <w:rStyle w:val="af1"/>
          <w:rFonts w:ascii="Times New Roman" w:eastAsia="Times New Roman" w:hAnsi="Times New Roman" w:cs="Times New Roman"/>
          <w:b w:val="0"/>
          <w:lang w:val="en-GB" w:eastAsia="zh-CN"/>
        </w:rPr>
        <w:commentReference w:id="2338"/>
      </w:r>
    </w:p>
    <w:p w14:paraId="01742799" w14:textId="77777777" w:rsidR="008E7B38" w:rsidRPr="00D14A09" w:rsidRDefault="008E7B38" w:rsidP="008E7B38">
      <w:pPr>
        <w:pStyle w:val="Doc-text2"/>
        <w:ind w:left="0" w:firstLine="0"/>
        <w:rPr>
          <w:lang w:val="en-US" w:eastAsia="ja-JP"/>
        </w:rPr>
      </w:pPr>
    </w:p>
    <w:p w14:paraId="601FC3BD" w14:textId="77777777" w:rsidR="008E7B38" w:rsidRPr="00D14A09" w:rsidRDefault="008E7B38" w:rsidP="008E7B38">
      <w:pPr>
        <w:pStyle w:val="30"/>
      </w:pPr>
      <w:r>
        <w:t>RAN2#127-bis</w:t>
      </w:r>
    </w:p>
    <w:p w14:paraId="3DA51B7A" w14:textId="77777777" w:rsidR="008E7B38" w:rsidRPr="00DD0ABF" w:rsidRDefault="008E7B38" w:rsidP="00497F3A">
      <w:pPr>
        <w:pStyle w:val="Doc-text2"/>
        <w:numPr>
          <w:ilvl w:val="0"/>
          <w:numId w:val="7"/>
        </w:numPr>
        <w:rPr>
          <w:lang w:val="en-US"/>
        </w:rPr>
      </w:pPr>
      <w:commentRangeStart w:id="2339"/>
      <w:r w:rsidRPr="00DD0ABF">
        <w:rPr>
          <w:lang w:val="en-US"/>
        </w:rPr>
        <w:t xml:space="preserve">UE reports the time gap between the first met condition (CHO or CPAC) and the second met condition (CPAC or CHO), and the first met execution condition (as agreed by RAN3), for a failed CHO with candidate SCGs. </w:t>
      </w:r>
      <w:r>
        <w:t>Details FFS.</w:t>
      </w:r>
    </w:p>
    <w:p w14:paraId="021BF941" w14:textId="77777777" w:rsidR="008E7B38" w:rsidRPr="00DD0ABF" w:rsidRDefault="008E7B38" w:rsidP="00497F3A">
      <w:pPr>
        <w:pStyle w:val="Doc-text2"/>
        <w:numPr>
          <w:ilvl w:val="0"/>
          <w:numId w:val="7"/>
        </w:numPr>
        <w:rPr>
          <w:lang w:val="en-US"/>
        </w:rPr>
      </w:pPr>
      <w:r w:rsidRPr="00DD0ABF">
        <w:rPr>
          <w:lang w:val="en-US"/>
        </w:rPr>
        <w:t>Include the elapsed time between the point in time of the first fulfilled condition and RLF in RLF report. Details FFS.</w:t>
      </w:r>
      <w:commentRangeEnd w:id="2339"/>
      <w:r w:rsidR="003F7064">
        <w:rPr>
          <w:rStyle w:val="af1"/>
          <w:rFonts w:ascii="Times New Roman" w:eastAsia="Times New Roman" w:hAnsi="Times New Roman"/>
          <w:lang w:eastAsia="zh-CN"/>
        </w:rPr>
        <w:commentReference w:id="2339"/>
      </w:r>
    </w:p>
    <w:p w14:paraId="0635F59A" w14:textId="77777777" w:rsidR="008E7B38" w:rsidRDefault="008E7B38" w:rsidP="008E7B38">
      <w:pPr>
        <w:rPr>
          <w:lang w:val="en-US"/>
        </w:rPr>
      </w:pPr>
    </w:p>
    <w:p w14:paraId="5F1BD742" w14:textId="77777777" w:rsidR="008E7B38" w:rsidRPr="00D14A09" w:rsidRDefault="008E7B38" w:rsidP="008E7B38">
      <w:pPr>
        <w:pStyle w:val="30"/>
      </w:pPr>
      <w:r>
        <w:t>RAN2#128</w:t>
      </w:r>
    </w:p>
    <w:p w14:paraId="4A1DE64C" w14:textId="77777777" w:rsidR="008E7B38" w:rsidRDefault="008E7B38" w:rsidP="00497F3A">
      <w:pPr>
        <w:pStyle w:val="Doc-text2"/>
        <w:numPr>
          <w:ilvl w:val="0"/>
          <w:numId w:val="11"/>
        </w:numPr>
        <w:autoSpaceDN w:val="0"/>
        <w:rPr>
          <w:lang w:val="en-US"/>
        </w:rPr>
      </w:pPr>
      <w:bookmarkStart w:id="2340" w:name="_Hlk185855138"/>
      <w:commentRangeStart w:id="2341"/>
      <w:r w:rsidRPr="002A6C48">
        <w:rPr>
          <w:lang w:val="en-US"/>
        </w:rPr>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p>
    <w:bookmarkEnd w:id="2340"/>
    <w:p w14:paraId="7818D64F" w14:textId="77777777" w:rsidR="008E7B38" w:rsidRPr="002A6C48" w:rsidRDefault="008E7B38" w:rsidP="00497F3A">
      <w:pPr>
        <w:pStyle w:val="Doc-text2"/>
        <w:numPr>
          <w:ilvl w:val="0"/>
          <w:numId w:val="11"/>
        </w:numPr>
        <w:autoSpaceDN w:val="0"/>
        <w:rPr>
          <w:lang w:val="en-US"/>
        </w:rPr>
      </w:pPr>
      <w:r w:rsidRPr="002A6C48">
        <w:rPr>
          <w:lang w:val="en-US"/>
        </w:rPr>
        <w:t xml:space="preserve">Measurement results of PCells and PSCells and the time information (as agreed for RLF) are included in SHR and SCGFailureInformation also. </w:t>
      </w:r>
      <w:r w:rsidRPr="00FB7689">
        <w:rPr>
          <w:lang w:val="en-US"/>
        </w:rPr>
        <w:t>We will check what the spec impact of this is, e.g. something in the spec today may already make the UE log this.</w:t>
      </w:r>
      <w:commentRangeEnd w:id="2341"/>
      <w:r w:rsidR="003F7064">
        <w:rPr>
          <w:rStyle w:val="af1"/>
          <w:rFonts w:ascii="Times New Roman" w:eastAsia="Times New Roman" w:hAnsi="Times New Roman"/>
          <w:lang w:eastAsia="zh-CN"/>
        </w:rPr>
        <w:commentReference w:id="2341"/>
      </w:r>
    </w:p>
    <w:p w14:paraId="6BE299B2" w14:textId="77777777" w:rsidR="008E7B38" w:rsidRDefault="008E7B38" w:rsidP="008E7B38">
      <w:pPr>
        <w:rPr>
          <w:lang w:val="en-US"/>
        </w:rPr>
      </w:pPr>
    </w:p>
    <w:p w14:paraId="6F2F2B63" w14:textId="77777777" w:rsidR="008E7B38" w:rsidRDefault="008E7B38" w:rsidP="008E7B38">
      <w:pPr>
        <w:pStyle w:val="30"/>
      </w:pPr>
      <w:r>
        <w:t>RAN2#129</w:t>
      </w:r>
    </w:p>
    <w:p w14:paraId="7FA05A30" w14:textId="77777777" w:rsidR="008E7B38" w:rsidRPr="00D25E96" w:rsidRDefault="008E7B38" w:rsidP="008E7B38">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45B0F2ED"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342"/>
      <w:r w:rsidRPr="00D25E96">
        <w:rPr>
          <w:rFonts w:ascii="Arial" w:eastAsia="MS Mincho" w:hAnsi="Arial"/>
          <w:b/>
          <w:szCs w:val="24"/>
          <w:lang w:eastAsia="en-GB"/>
        </w:rPr>
        <w:t>Enhance RLF report for CHO with candidate SCGs to include the information for each CHO, i.e., first fulfilled event and time duration between two events fulfilled, if any.</w:t>
      </w:r>
    </w:p>
    <w:p w14:paraId="306441F2"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RLF report for CHO with candidate SCGs to include the associations between CHO and CPAC.</w:t>
      </w:r>
    </w:p>
    <w:p w14:paraId="11429E35"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RLF report for CHO with candidate SCGs to include at least the following information:</w:t>
      </w:r>
    </w:p>
    <w:p w14:paraId="43BC210F"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Identifier of candidate PCell(s) which met the configured CHO execution conditions when the RLF is encountered;</w:t>
      </w:r>
    </w:p>
    <w:p w14:paraId="234D1312"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Identifier of candidate PSCell(s) which met the configured CPAC execution conditions when the RLF is encountered;</w:t>
      </w:r>
    </w:p>
    <w:p w14:paraId="5EE14C1D"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The Identifier of candidate PCell(s) or PSCell(s) that fulfilled execution conditions before the RLF is encountered.</w:t>
      </w:r>
    </w:p>
    <w:p w14:paraId="0431E5AE"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SCGFailureInformation for CHO with candidate SCGs to include the information for each CHO, i.e., first fulfilled event and time duration between two events fulfilled, if any.</w:t>
      </w:r>
    </w:p>
    <w:p w14:paraId="09450255"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lastRenderedPageBreak/>
        <w:t>We should avoid specifying the procedure in a way that the UE sends redundant information</w:t>
      </w:r>
      <w:commentRangeEnd w:id="2342"/>
      <w:r>
        <w:rPr>
          <w:rStyle w:val="af1"/>
        </w:rPr>
        <w:commentReference w:id="2342"/>
      </w:r>
    </w:p>
    <w:p w14:paraId="37771A3F" w14:textId="77777777" w:rsidR="008E7B38" w:rsidRDefault="008E7B38" w:rsidP="008E7B38">
      <w:pPr>
        <w:rPr>
          <w:lang w:val="en-US"/>
        </w:rPr>
      </w:pPr>
    </w:p>
    <w:p w14:paraId="51F26771" w14:textId="4CDFA5C5" w:rsidR="00B301DC" w:rsidRDefault="00B301DC" w:rsidP="00B301DC">
      <w:pPr>
        <w:pStyle w:val="30"/>
      </w:pPr>
      <w:r>
        <w:t>RAN2#129-bis</w:t>
      </w:r>
    </w:p>
    <w:p w14:paraId="47B314DE" w14:textId="1F39F6D4" w:rsidR="00B301DC" w:rsidRPr="005169CF" w:rsidRDefault="00B301DC" w:rsidP="005169CF">
      <w:pPr>
        <w:pStyle w:val="afff3"/>
        <w:numPr>
          <w:ilvl w:val="0"/>
          <w:numId w:val="16"/>
        </w:numPr>
        <w:rPr>
          <w:rFonts w:ascii="Arial" w:hAnsi="Arial" w:cs="Arial"/>
          <w:sz w:val="22"/>
          <w:szCs w:val="22"/>
        </w:rPr>
      </w:pPr>
      <w:commentRangeStart w:id="2343"/>
      <w:r w:rsidRPr="005169CF">
        <w:rPr>
          <w:rFonts w:ascii="Arial" w:hAnsi="Arial" w:cs="Arial"/>
          <w:sz w:val="22"/>
          <w:szCs w:val="22"/>
        </w:rPr>
        <w:t>No new triggering conditions such as time gap between the first met condition (CHO or CPAC) and the second met condition (CPAC or CHO) is above a threshold, can be considered for SHR/SPR procedure.</w:t>
      </w:r>
      <w:commentRangeEnd w:id="2343"/>
      <w:r w:rsidR="00241F1C" w:rsidRPr="005169CF">
        <w:rPr>
          <w:rStyle w:val="af1"/>
          <w:rFonts w:ascii="Arial" w:hAnsi="Arial" w:cs="Arial"/>
          <w:sz w:val="22"/>
          <w:szCs w:val="22"/>
        </w:rPr>
        <w:commentReference w:id="2343"/>
      </w:r>
    </w:p>
    <w:p w14:paraId="3F741570" w14:textId="6C60D566" w:rsidR="00B301DC" w:rsidRPr="005169CF" w:rsidRDefault="00B301DC" w:rsidP="005169CF">
      <w:pPr>
        <w:pStyle w:val="afff3"/>
        <w:numPr>
          <w:ilvl w:val="0"/>
          <w:numId w:val="16"/>
        </w:numPr>
        <w:rPr>
          <w:rFonts w:ascii="Arial" w:hAnsi="Arial" w:cs="Arial"/>
          <w:sz w:val="22"/>
          <w:szCs w:val="22"/>
        </w:rPr>
      </w:pPr>
      <w:commentRangeStart w:id="2344"/>
      <w:r w:rsidRPr="005169CF">
        <w:rPr>
          <w:rFonts w:ascii="Arial" w:hAnsi="Arial" w:cs="Arial"/>
          <w:sz w:val="22"/>
          <w:szCs w:val="22"/>
        </w:rPr>
        <w:t>No new triggering conditions for SHR/SPR procedure for CHO with candidate SCG.</w:t>
      </w:r>
      <w:commentRangeEnd w:id="2344"/>
      <w:r w:rsidR="00241F1C" w:rsidRPr="005169CF">
        <w:rPr>
          <w:rStyle w:val="af1"/>
          <w:rFonts w:ascii="Arial" w:hAnsi="Arial" w:cs="Arial"/>
          <w:sz w:val="22"/>
          <w:szCs w:val="22"/>
        </w:rPr>
        <w:commentReference w:id="2344"/>
      </w:r>
    </w:p>
    <w:p w14:paraId="0B15098A" w14:textId="4ED55AF0" w:rsidR="00B301DC" w:rsidRPr="005169CF" w:rsidRDefault="00B301DC" w:rsidP="005169CF">
      <w:pPr>
        <w:pStyle w:val="afff3"/>
        <w:numPr>
          <w:ilvl w:val="0"/>
          <w:numId w:val="16"/>
        </w:numPr>
        <w:rPr>
          <w:rFonts w:ascii="Arial" w:hAnsi="Arial" w:cs="Arial"/>
          <w:sz w:val="22"/>
          <w:szCs w:val="22"/>
        </w:rPr>
      </w:pPr>
      <w:commentRangeStart w:id="2345"/>
      <w:r w:rsidRPr="005169CF">
        <w:rPr>
          <w:rFonts w:ascii="Arial" w:hAnsi="Arial" w:cs="Arial"/>
          <w:sz w:val="22"/>
          <w:szCs w:val="22"/>
        </w:rPr>
        <w:t>UE includes the target PSCell ID in SHR for successful CHO with candidate SCGs.</w:t>
      </w:r>
      <w:commentRangeEnd w:id="2345"/>
      <w:r w:rsidR="00F86FE5">
        <w:rPr>
          <w:rStyle w:val="af1"/>
        </w:rPr>
        <w:commentReference w:id="2345"/>
      </w:r>
    </w:p>
    <w:p w14:paraId="411B9FCA" w14:textId="0C8534F6" w:rsidR="00B301DC" w:rsidRPr="005169CF" w:rsidRDefault="00B301DC" w:rsidP="005169CF">
      <w:pPr>
        <w:pStyle w:val="afff3"/>
        <w:numPr>
          <w:ilvl w:val="0"/>
          <w:numId w:val="16"/>
        </w:numPr>
        <w:rPr>
          <w:rFonts w:ascii="Arial" w:hAnsi="Arial" w:cs="Arial"/>
          <w:sz w:val="22"/>
          <w:szCs w:val="22"/>
        </w:rPr>
      </w:pPr>
      <w:commentRangeStart w:id="2346"/>
      <w:r w:rsidRPr="005169CF">
        <w:rPr>
          <w:rFonts w:ascii="Arial" w:hAnsi="Arial" w:cs="Arial"/>
          <w:sz w:val="22"/>
          <w:szCs w:val="22"/>
        </w:rPr>
        <w:t>UE includes the target PCell ID in SPR for successful CHO with candidate SCG.</w:t>
      </w:r>
      <w:commentRangeEnd w:id="2346"/>
      <w:r w:rsidR="00F86FE5">
        <w:rPr>
          <w:rStyle w:val="af1"/>
        </w:rPr>
        <w:commentReference w:id="2346"/>
      </w:r>
    </w:p>
    <w:p w14:paraId="310586FD" w14:textId="5BCDEC1C" w:rsidR="00B301DC" w:rsidRPr="005169CF" w:rsidRDefault="00B301DC" w:rsidP="005169CF">
      <w:pPr>
        <w:pStyle w:val="afff3"/>
        <w:numPr>
          <w:ilvl w:val="0"/>
          <w:numId w:val="16"/>
        </w:numPr>
        <w:rPr>
          <w:rFonts w:ascii="Arial" w:hAnsi="Arial" w:cs="Arial"/>
          <w:sz w:val="22"/>
          <w:szCs w:val="22"/>
        </w:rPr>
      </w:pPr>
      <w:commentRangeStart w:id="2347"/>
      <w:r w:rsidRPr="005169CF">
        <w:rPr>
          <w:rFonts w:ascii="Arial" w:hAnsi="Arial" w:cs="Arial"/>
          <w:sz w:val="22"/>
          <w:szCs w:val="22"/>
        </w:rPr>
        <w:t>In general, and where applicable, agreements valid for SHR, RLF reports and SCG failure info applies also to SPR.</w:t>
      </w:r>
      <w:commentRangeEnd w:id="2347"/>
      <w:r w:rsidR="00F86FE5">
        <w:rPr>
          <w:rStyle w:val="af1"/>
        </w:rPr>
        <w:commentReference w:id="2347"/>
      </w:r>
    </w:p>
    <w:p w14:paraId="7ACAAC3D" w14:textId="77777777" w:rsidR="005169CF" w:rsidRPr="005169CF" w:rsidRDefault="005169CF" w:rsidP="005169CF">
      <w:pPr>
        <w:rPr>
          <w:rFonts w:ascii="Arial" w:hAnsi="Arial" w:cs="Arial"/>
          <w:sz w:val="22"/>
          <w:szCs w:val="22"/>
        </w:rPr>
      </w:pPr>
    </w:p>
    <w:p w14:paraId="4BE01A36" w14:textId="3FD573DD" w:rsidR="005169CF" w:rsidRPr="005169CF" w:rsidRDefault="005169CF" w:rsidP="005169CF">
      <w:pPr>
        <w:rPr>
          <w:rFonts w:ascii="Arial" w:hAnsi="Arial" w:cs="Arial"/>
          <w:sz w:val="22"/>
          <w:szCs w:val="22"/>
        </w:rPr>
      </w:pPr>
      <w:r w:rsidRPr="005169CF">
        <w:rPr>
          <w:rFonts w:ascii="Arial" w:hAnsi="Arial" w:cs="Arial"/>
          <w:sz w:val="22"/>
          <w:szCs w:val="22"/>
        </w:rPr>
        <w:t>Agreements</w:t>
      </w:r>
    </w:p>
    <w:p w14:paraId="7A7DE779" w14:textId="2F47567B" w:rsidR="005169CF" w:rsidRPr="005169CF" w:rsidRDefault="005169CF" w:rsidP="005169CF">
      <w:pPr>
        <w:pStyle w:val="afff3"/>
        <w:numPr>
          <w:ilvl w:val="0"/>
          <w:numId w:val="18"/>
        </w:numPr>
        <w:rPr>
          <w:rFonts w:ascii="Arial" w:hAnsi="Arial" w:cs="Arial"/>
          <w:sz w:val="22"/>
          <w:szCs w:val="22"/>
        </w:rPr>
      </w:pPr>
      <w:commentRangeStart w:id="2348"/>
      <w:r w:rsidRPr="005169CF">
        <w:rPr>
          <w:rFonts w:ascii="Arial" w:hAnsi="Arial" w:cs="Arial"/>
          <w:sz w:val="22"/>
          <w:szCs w:val="22"/>
        </w:rPr>
        <w:t>For CHO with candidate SCGs, RAN2 to reuse the current stage-3 description, i.e.  include candidate PCell and candidate PSCell measurements results in neighbor measurements within RLF reports (or SCGFailureInformation).</w:t>
      </w:r>
      <w:commentRangeEnd w:id="2348"/>
      <w:r w:rsidR="007C2335">
        <w:rPr>
          <w:rStyle w:val="af1"/>
        </w:rPr>
        <w:commentReference w:id="2348"/>
      </w:r>
    </w:p>
    <w:p w14:paraId="6245047D" w14:textId="77777777" w:rsidR="005169CF" w:rsidRPr="005169CF" w:rsidRDefault="005169CF" w:rsidP="005169CF">
      <w:pPr>
        <w:pStyle w:val="afff3"/>
        <w:numPr>
          <w:ilvl w:val="0"/>
          <w:numId w:val="18"/>
        </w:numPr>
        <w:rPr>
          <w:rFonts w:ascii="Arial" w:hAnsi="Arial" w:cs="Arial"/>
          <w:sz w:val="22"/>
          <w:szCs w:val="22"/>
        </w:rPr>
      </w:pPr>
      <w:commentRangeStart w:id="2349"/>
      <w:r w:rsidRPr="005169CF">
        <w:rPr>
          <w:rFonts w:ascii="Arial" w:hAnsi="Arial" w:cs="Arial"/>
          <w:sz w:val="22"/>
          <w:szCs w:val="22"/>
        </w:rPr>
        <w:t>For CHO with candidate SCGs, RAN2 to clarify that the time duration between two fulfilled events (i.e., timeBetweenFulfillmen) shall only be included when both CHO and CPAC conditions are satisfied for failure cases.</w:t>
      </w:r>
      <w:commentRangeEnd w:id="2349"/>
      <w:r w:rsidR="007C2335">
        <w:rPr>
          <w:rStyle w:val="af1"/>
        </w:rPr>
        <w:commentReference w:id="2349"/>
      </w:r>
    </w:p>
    <w:p w14:paraId="4B224866" w14:textId="5036D2E2" w:rsidR="005169CF" w:rsidRPr="005169CF" w:rsidRDefault="005169CF" w:rsidP="005169CF">
      <w:pPr>
        <w:pStyle w:val="afff3"/>
        <w:numPr>
          <w:ilvl w:val="0"/>
          <w:numId w:val="18"/>
        </w:numPr>
        <w:rPr>
          <w:rFonts w:ascii="Arial" w:hAnsi="Arial" w:cs="Arial"/>
          <w:sz w:val="22"/>
          <w:szCs w:val="22"/>
        </w:rPr>
      </w:pPr>
      <w:commentRangeStart w:id="2350"/>
      <w:r w:rsidRPr="005169CF">
        <w:rPr>
          <w:rFonts w:ascii="Arial" w:hAnsi="Arial" w:cs="Arial"/>
          <w:sz w:val="22"/>
          <w:szCs w:val="22"/>
        </w:rPr>
        <w:t>For CHO with candidate SCGs, RAN2 explicitly define a new lastHO-Type for CHO with candidate SCGs.</w:t>
      </w:r>
      <w:commentRangeEnd w:id="2350"/>
      <w:r w:rsidR="007C2335">
        <w:rPr>
          <w:rStyle w:val="af1"/>
        </w:rPr>
        <w:commentReference w:id="2350"/>
      </w:r>
    </w:p>
    <w:p w14:paraId="017946F0" w14:textId="77777777" w:rsidR="005169CF" w:rsidRPr="005169CF" w:rsidRDefault="005169CF" w:rsidP="005A48D0">
      <w:pPr>
        <w:pStyle w:val="afff3"/>
        <w:numPr>
          <w:ilvl w:val="0"/>
          <w:numId w:val="16"/>
        </w:numPr>
        <w:rPr>
          <w:rFonts w:ascii="Arial" w:hAnsi="Arial" w:cs="Arial"/>
          <w:sz w:val="22"/>
          <w:szCs w:val="22"/>
        </w:rPr>
      </w:pPr>
      <w:commentRangeStart w:id="2351"/>
      <w:r w:rsidRPr="005169CF">
        <w:rPr>
          <w:rFonts w:ascii="Arial" w:hAnsi="Arial" w:cs="Arial"/>
          <w:sz w:val="22"/>
          <w:szCs w:val="22"/>
        </w:rPr>
        <w:t>For CHO with candidate SCGs, logging of elapsed time between fulfilling the last triggering event and handover execution in SHR is not required when only one condition (CHO or CPAC) is fulfilled.</w:t>
      </w:r>
      <w:commentRangeEnd w:id="2351"/>
      <w:r w:rsidR="007C2335">
        <w:rPr>
          <w:rStyle w:val="af1"/>
        </w:rPr>
        <w:commentReference w:id="2351"/>
      </w:r>
    </w:p>
    <w:p w14:paraId="64D08466" w14:textId="4AC41DDA" w:rsidR="005169CF" w:rsidRPr="005169CF" w:rsidRDefault="005169CF" w:rsidP="005169CF">
      <w:pPr>
        <w:pStyle w:val="afff3"/>
        <w:numPr>
          <w:ilvl w:val="0"/>
          <w:numId w:val="16"/>
        </w:numPr>
        <w:rPr>
          <w:rFonts w:ascii="Arial" w:hAnsi="Arial" w:cs="Arial"/>
          <w:sz w:val="22"/>
          <w:szCs w:val="22"/>
        </w:rPr>
      </w:pPr>
      <w:commentRangeStart w:id="2352"/>
      <w:r w:rsidRPr="005169CF">
        <w:rPr>
          <w:rFonts w:ascii="Arial" w:hAnsi="Arial" w:cs="Arial"/>
          <w:sz w:val="22"/>
          <w:szCs w:val="22"/>
        </w:rPr>
        <w:t>For CHO with candidate SCGs, RAN2 to agree to include “firstFulfilledConfig”, “timeBetweenFulfillment”, and “timeBetweenLastFulfillmentAndEvent” in the choWithCandidateSCGInfoList IE within the SCGFailureInformation message. Keep the current ASN.1 structure and no change are needed.</w:t>
      </w:r>
      <w:commentRangeEnd w:id="2352"/>
      <w:r w:rsidR="007C2335">
        <w:rPr>
          <w:rStyle w:val="af1"/>
        </w:rPr>
        <w:commentReference w:id="2352"/>
      </w:r>
    </w:p>
    <w:p w14:paraId="2D5804BB" w14:textId="2E743910" w:rsidR="005169CF" w:rsidRDefault="005169CF" w:rsidP="005169CF">
      <w:pPr>
        <w:pStyle w:val="afff3"/>
        <w:numPr>
          <w:ilvl w:val="0"/>
          <w:numId w:val="16"/>
        </w:numPr>
        <w:rPr>
          <w:rFonts w:ascii="Arial" w:hAnsi="Arial" w:cs="Arial"/>
          <w:sz w:val="22"/>
          <w:szCs w:val="22"/>
        </w:rPr>
      </w:pPr>
      <w:r w:rsidRPr="005169CF">
        <w:rPr>
          <w:rFonts w:ascii="Arial" w:hAnsi="Arial" w:cs="Arial"/>
          <w:sz w:val="22"/>
          <w:szCs w:val="22"/>
        </w:rPr>
        <w:t>FFS whether it is needed to avoid duplication of information in case of two reports being generated CHO with candidate SCGs, any redundancy (e.g., measurements) are recorded in the reports for PCell (i.e., in SHR, SPR).</w:t>
      </w:r>
    </w:p>
    <w:p w14:paraId="545D855C" w14:textId="0C179DB8" w:rsidR="00652369" w:rsidRPr="00652369" w:rsidRDefault="00652369" w:rsidP="00652369">
      <w:pPr>
        <w:pStyle w:val="30"/>
      </w:pPr>
      <w:r>
        <w:t>RAN2#130</w:t>
      </w:r>
    </w:p>
    <w:p w14:paraId="264BE196" w14:textId="77777777" w:rsidR="00652369" w:rsidRPr="00652369" w:rsidRDefault="00652369" w:rsidP="00652369">
      <w:pPr>
        <w:pStyle w:val="afff3"/>
        <w:numPr>
          <w:ilvl w:val="0"/>
          <w:numId w:val="16"/>
        </w:numPr>
        <w:rPr>
          <w:rFonts w:ascii="Arial" w:hAnsi="Arial" w:cs="Arial"/>
          <w:sz w:val="22"/>
          <w:szCs w:val="22"/>
        </w:rPr>
      </w:pPr>
      <w:r w:rsidRPr="000E176E">
        <w:rPr>
          <w:rFonts w:ascii="Arial" w:eastAsia="MS Mincho" w:hAnsi="Arial"/>
          <w:szCs w:val="24"/>
        </w:rPr>
        <w:t>We will look in to if/what to specify for the scenario with CHO with candidate SCG alongside a CHO-only configuration. Proponents should have clear and well-defined proposals next meeting preferably with text proposals</w:t>
      </w:r>
      <w:r w:rsidRPr="000E176E">
        <w:t>.</w:t>
      </w:r>
    </w:p>
    <w:p w14:paraId="77E7FB6C" w14:textId="2F1DD39C" w:rsidR="00652369" w:rsidRDefault="00652369" w:rsidP="00652369">
      <w:pPr>
        <w:pStyle w:val="afff3"/>
        <w:numPr>
          <w:ilvl w:val="0"/>
          <w:numId w:val="16"/>
        </w:numPr>
        <w:rPr>
          <w:rFonts w:ascii="Arial" w:eastAsia="MS Mincho" w:hAnsi="Arial"/>
          <w:szCs w:val="24"/>
        </w:rPr>
      </w:pPr>
      <w:r w:rsidRPr="00652369">
        <w:rPr>
          <w:rFonts w:ascii="Arial" w:eastAsia="MS Mincho" w:hAnsi="Arial"/>
          <w:szCs w:val="24"/>
        </w:rPr>
        <w:t xml:space="preserve">FFS if we add some </w:t>
      </w:r>
      <w:commentRangeStart w:id="2353"/>
      <w:r w:rsidRPr="00652369">
        <w:rPr>
          <w:rFonts w:ascii="Arial" w:eastAsia="MS Mincho" w:hAnsi="Arial"/>
          <w:szCs w:val="24"/>
        </w:rPr>
        <w:t xml:space="preserve">correlation </w:t>
      </w:r>
      <w:commentRangeEnd w:id="2353"/>
      <w:r w:rsidR="00156D59">
        <w:rPr>
          <w:rStyle w:val="af1"/>
        </w:rPr>
        <w:commentReference w:id="2353"/>
      </w:r>
      <w:r w:rsidRPr="00652369">
        <w:rPr>
          <w:rFonts w:ascii="Arial" w:eastAsia="MS Mincho" w:hAnsi="Arial"/>
          <w:szCs w:val="24"/>
        </w:rPr>
        <w:t>indication.</w:t>
      </w:r>
    </w:p>
    <w:p w14:paraId="2FD878B0" w14:textId="41B8F2D9" w:rsidR="00156D59" w:rsidRPr="00156D59" w:rsidRDefault="00156D59" w:rsidP="00156D59">
      <w:pPr>
        <w:pStyle w:val="afff3"/>
        <w:numPr>
          <w:ilvl w:val="0"/>
          <w:numId w:val="16"/>
        </w:numPr>
        <w:rPr>
          <w:rFonts w:ascii="Arial" w:eastAsia="MS Mincho" w:hAnsi="Arial"/>
          <w:szCs w:val="24"/>
        </w:rPr>
      </w:pPr>
      <w:r w:rsidRPr="00156D59">
        <w:rPr>
          <w:rFonts w:ascii="Arial" w:eastAsia="MS Mincho" w:hAnsi="Arial"/>
          <w:szCs w:val="24"/>
        </w:rPr>
        <w:t>We will not add any optimizations to avoid duplicated info in correlated reports</w:t>
      </w:r>
    </w:p>
    <w:p w14:paraId="57AA16BD" w14:textId="77777777" w:rsidR="00652369" w:rsidRPr="00652369" w:rsidRDefault="00652369" w:rsidP="00652369">
      <w:pPr>
        <w:rPr>
          <w:rFonts w:ascii="Arial" w:hAnsi="Arial" w:cs="Arial"/>
          <w:sz w:val="22"/>
          <w:szCs w:val="22"/>
        </w:rPr>
      </w:pPr>
    </w:p>
    <w:p w14:paraId="6F36B288" w14:textId="078D473B" w:rsidR="008E7B38" w:rsidRDefault="008E7B38" w:rsidP="008E7B38">
      <w:pPr>
        <w:pStyle w:val="2"/>
        <w:ind w:left="0" w:firstLine="0"/>
      </w:pPr>
      <w:r w:rsidRPr="00D14A09">
        <w:lastRenderedPageBreak/>
        <w:t>MRO enhancements for Rel-18 mobility features</w:t>
      </w:r>
      <w:r>
        <w:t xml:space="preserve"> – S-CPAC</w:t>
      </w:r>
    </w:p>
    <w:p w14:paraId="206C0ED5" w14:textId="77777777" w:rsidR="008E7B38" w:rsidRPr="00D14A09" w:rsidRDefault="008E7B38" w:rsidP="008E7B38">
      <w:pPr>
        <w:pStyle w:val="30"/>
      </w:pPr>
      <w:r>
        <w:t>RAN2#125-bis</w:t>
      </w:r>
    </w:p>
    <w:p w14:paraId="6C81CBC8" w14:textId="77777777" w:rsidR="008E7B38" w:rsidRDefault="008E7B38" w:rsidP="008E7B38">
      <w:pPr>
        <w:pStyle w:val="34"/>
        <w:rPr>
          <w:lang w:val="en-US"/>
        </w:rPr>
      </w:pPr>
      <w:r>
        <w:rPr>
          <w:lang w:val="en-US"/>
        </w:rPr>
        <w:t>No agreements.</w:t>
      </w:r>
    </w:p>
    <w:p w14:paraId="4A739FA8" w14:textId="77777777" w:rsidR="008E7B38" w:rsidRDefault="008E7B38" w:rsidP="008E7B38">
      <w:pPr>
        <w:pStyle w:val="34"/>
        <w:rPr>
          <w:lang w:val="en-US"/>
        </w:rPr>
      </w:pPr>
    </w:p>
    <w:p w14:paraId="50C0CE5E" w14:textId="77777777" w:rsidR="008E7B38" w:rsidRDefault="008E7B38" w:rsidP="008E7B38">
      <w:pPr>
        <w:pStyle w:val="30"/>
      </w:pPr>
      <w:r>
        <w:t>RAN2#126</w:t>
      </w:r>
    </w:p>
    <w:p w14:paraId="0FB9B9ED" w14:textId="77777777" w:rsidR="008E7B38" w:rsidRDefault="008E7B38" w:rsidP="008E7B38">
      <w:pPr>
        <w:pStyle w:val="Agreement"/>
        <w:rPr>
          <w:lang w:eastAsia="ja-JP"/>
        </w:rPr>
      </w:pPr>
      <w:commentRangeStart w:id="2354"/>
      <w:r w:rsidRPr="0049779A">
        <w:rPr>
          <w:lang w:eastAsia="ja-JP"/>
        </w:rPr>
        <w:t xml:space="preserve">RAN2 </w:t>
      </w:r>
      <w:r>
        <w:rPr>
          <w:lang w:eastAsia="ja-JP"/>
        </w:rPr>
        <w:t xml:space="preserve">will look into </w:t>
      </w:r>
      <w:r w:rsidRPr="0049779A">
        <w:rPr>
          <w:lang w:eastAsia="ja-JP"/>
        </w:rPr>
        <w:t>failure and near failure scenarios for subsequent execution of SCPAC</w:t>
      </w:r>
      <w:r>
        <w:rPr>
          <w:lang w:eastAsia="ja-JP"/>
        </w:rPr>
        <w:t xml:space="preserve"> and see if/what enhancements are needed.</w:t>
      </w:r>
      <w:commentRangeEnd w:id="2354"/>
      <w:r w:rsidR="002D5B4F">
        <w:rPr>
          <w:rStyle w:val="af1"/>
          <w:rFonts w:ascii="Times New Roman" w:eastAsia="Times New Roman" w:hAnsi="Times New Roman" w:cs="Times New Roman"/>
          <w:b w:val="0"/>
          <w:lang w:val="en-GB" w:eastAsia="zh-CN"/>
        </w:rPr>
        <w:commentReference w:id="2354"/>
      </w:r>
    </w:p>
    <w:p w14:paraId="631E8167" w14:textId="77777777" w:rsidR="008E7B38" w:rsidRDefault="008E7B38" w:rsidP="008E7B38">
      <w:pPr>
        <w:pStyle w:val="34"/>
        <w:rPr>
          <w:lang w:val="en-US"/>
        </w:rPr>
      </w:pPr>
    </w:p>
    <w:p w14:paraId="24573120" w14:textId="77777777" w:rsidR="008E7B38" w:rsidRDefault="008E7B38" w:rsidP="008E7B38">
      <w:pPr>
        <w:pStyle w:val="30"/>
      </w:pPr>
      <w:r>
        <w:t>RAN2#127</w:t>
      </w:r>
    </w:p>
    <w:p w14:paraId="400450E5" w14:textId="77777777" w:rsidR="008E7B38" w:rsidRDefault="008E7B38" w:rsidP="008E7B38">
      <w:pPr>
        <w:pStyle w:val="34"/>
        <w:rPr>
          <w:lang w:val="en-US"/>
        </w:rPr>
      </w:pPr>
      <w:r>
        <w:rPr>
          <w:lang w:val="en-US"/>
        </w:rPr>
        <w:t>No agreements.</w:t>
      </w:r>
    </w:p>
    <w:p w14:paraId="00A04AD8" w14:textId="77777777" w:rsidR="008E7B38" w:rsidRPr="00D14A09" w:rsidRDefault="008E7B38" w:rsidP="008E7B38">
      <w:pPr>
        <w:pStyle w:val="30"/>
      </w:pPr>
      <w:r>
        <w:t>RAN2#127-bis</w:t>
      </w:r>
    </w:p>
    <w:p w14:paraId="2063F84B" w14:textId="77777777" w:rsidR="008E7B38" w:rsidRDefault="008E7B38" w:rsidP="008E7B38">
      <w:pPr>
        <w:pStyle w:val="34"/>
        <w:rPr>
          <w:lang w:val="en-US"/>
        </w:rPr>
      </w:pPr>
      <w:r>
        <w:rPr>
          <w:lang w:val="en-US"/>
        </w:rPr>
        <w:t>No agreements.</w:t>
      </w:r>
    </w:p>
    <w:p w14:paraId="36391516" w14:textId="77777777" w:rsidR="008E7B38" w:rsidRPr="00D14A09" w:rsidRDefault="008E7B38" w:rsidP="008E7B38">
      <w:pPr>
        <w:pStyle w:val="30"/>
      </w:pPr>
      <w:r>
        <w:t>RAN2#128</w:t>
      </w:r>
    </w:p>
    <w:p w14:paraId="46EAC90B" w14:textId="77777777" w:rsidR="008E7B38" w:rsidRDefault="008E7B38" w:rsidP="008E7B38">
      <w:pPr>
        <w:pStyle w:val="34"/>
        <w:rPr>
          <w:lang w:val="en-US"/>
        </w:rPr>
      </w:pPr>
      <w:r>
        <w:rPr>
          <w:lang w:val="en-US"/>
        </w:rPr>
        <w:t>No agreements.</w:t>
      </w:r>
    </w:p>
    <w:p w14:paraId="382F7746" w14:textId="77777777" w:rsidR="008E7B38" w:rsidRDefault="008E7B38" w:rsidP="008E7B38">
      <w:pPr>
        <w:pStyle w:val="30"/>
      </w:pPr>
      <w:r>
        <w:t>RAN2#129</w:t>
      </w:r>
    </w:p>
    <w:p w14:paraId="0FFF8ED3" w14:textId="77777777" w:rsidR="008E7B38" w:rsidRDefault="008E7B38" w:rsidP="008E7B38">
      <w:pPr>
        <w:pStyle w:val="34"/>
        <w:rPr>
          <w:lang w:val="en-US"/>
        </w:rPr>
      </w:pPr>
      <w:r>
        <w:rPr>
          <w:lang w:val="en-US"/>
        </w:rPr>
        <w:t>No agreements.</w:t>
      </w:r>
    </w:p>
    <w:p w14:paraId="5A16F8B0" w14:textId="77777777" w:rsidR="008E7B38" w:rsidRDefault="008E7B38" w:rsidP="008E7B38">
      <w:pPr>
        <w:pStyle w:val="34"/>
        <w:rPr>
          <w:lang w:val="en-US"/>
        </w:rPr>
      </w:pPr>
    </w:p>
    <w:p w14:paraId="3E4F4F14" w14:textId="77777777" w:rsidR="008E7B38" w:rsidRDefault="008E7B38" w:rsidP="008E7B38">
      <w:pPr>
        <w:pStyle w:val="2"/>
        <w:ind w:left="0" w:firstLine="0"/>
      </w:pPr>
      <w:r>
        <w:t>RACH Optimization for SDT</w:t>
      </w:r>
    </w:p>
    <w:p w14:paraId="039995A0" w14:textId="77777777" w:rsidR="008E7B38" w:rsidRPr="00D14A09" w:rsidRDefault="008E7B38" w:rsidP="008E7B38">
      <w:pPr>
        <w:pStyle w:val="30"/>
      </w:pPr>
      <w:r>
        <w:t>RAN2#125-bis</w:t>
      </w:r>
    </w:p>
    <w:p w14:paraId="360DC90F" w14:textId="77777777" w:rsidR="008E7B38" w:rsidRDefault="008E7B38" w:rsidP="008E7B38">
      <w:pPr>
        <w:pStyle w:val="34"/>
        <w:rPr>
          <w:lang w:val="en-US"/>
        </w:rPr>
      </w:pPr>
      <w:r>
        <w:rPr>
          <w:lang w:val="en-US"/>
        </w:rPr>
        <w:t>No agreements.</w:t>
      </w:r>
    </w:p>
    <w:p w14:paraId="49E70530" w14:textId="77777777" w:rsidR="008E7B38" w:rsidRDefault="008E7B38" w:rsidP="008E7B38">
      <w:pPr>
        <w:pStyle w:val="34"/>
        <w:rPr>
          <w:lang w:val="en-US"/>
        </w:rPr>
      </w:pPr>
    </w:p>
    <w:p w14:paraId="3EBED9E1" w14:textId="77777777" w:rsidR="008E7B38" w:rsidRDefault="008E7B38" w:rsidP="008E7B38">
      <w:pPr>
        <w:pStyle w:val="30"/>
      </w:pPr>
      <w:r>
        <w:t>RAN2#126</w:t>
      </w:r>
    </w:p>
    <w:p w14:paraId="3AB9659B" w14:textId="77777777" w:rsidR="008E7B38" w:rsidRDefault="008E7B38" w:rsidP="008E7B38">
      <w:pPr>
        <w:pStyle w:val="Agreement"/>
      </w:pPr>
      <w:commentRangeStart w:id="2355"/>
      <w:r>
        <w:t xml:space="preserve">For the purpose of SON enhancements for SDT, </w:t>
      </w:r>
      <w:r w:rsidRPr="00303DBF">
        <w:t>includ</w:t>
      </w:r>
      <w:r>
        <w:t>e</w:t>
      </w:r>
      <w:r w:rsidRPr="00303DBF">
        <w:t xml:space="preserve"> RSRP/data volume related information</w:t>
      </w:r>
    </w:p>
    <w:p w14:paraId="757BAF1E" w14:textId="77777777" w:rsidR="008E7B38" w:rsidRDefault="008E7B38" w:rsidP="008E7B38">
      <w:pPr>
        <w:pStyle w:val="Agreement"/>
      </w:pPr>
      <w:r>
        <w:t>Downlink RSRP value and buffered uplink data volume at the time when the UE evaluates if it should perform SDT.</w:t>
      </w:r>
      <w:commentRangeEnd w:id="2355"/>
      <w:r w:rsidR="003F7064">
        <w:rPr>
          <w:rStyle w:val="af1"/>
          <w:rFonts w:ascii="Times New Roman" w:eastAsia="Times New Roman" w:hAnsi="Times New Roman" w:cs="Times New Roman"/>
          <w:b w:val="0"/>
          <w:lang w:val="en-GB" w:eastAsia="zh-CN"/>
        </w:rPr>
        <w:commentReference w:id="2355"/>
      </w:r>
    </w:p>
    <w:p w14:paraId="24F9FA80" w14:textId="77777777" w:rsidR="008E7B38" w:rsidRDefault="008E7B38" w:rsidP="008E7B38">
      <w:pPr>
        <w:pStyle w:val="Agreement"/>
      </w:pPr>
      <w:commentRangeStart w:id="2356"/>
      <w:r>
        <w:lastRenderedPageBreak/>
        <w:t xml:space="preserve">When SDT failure happens, the UE can indicate the failure cause of SDT to the network, e.g. T319a expiration. Details are TBD, e.g. if RSRP and data volume can also be included in such report. </w:t>
      </w:r>
      <w:commentRangeEnd w:id="2356"/>
      <w:r w:rsidR="003F7064">
        <w:rPr>
          <w:rStyle w:val="af1"/>
          <w:rFonts w:ascii="Times New Roman" w:eastAsia="Times New Roman" w:hAnsi="Times New Roman" w:cs="Times New Roman"/>
          <w:b w:val="0"/>
          <w:lang w:val="en-GB" w:eastAsia="zh-CN"/>
        </w:rPr>
        <w:commentReference w:id="2356"/>
      </w:r>
    </w:p>
    <w:p w14:paraId="250BC9DB" w14:textId="77777777" w:rsidR="008E7B38" w:rsidRDefault="008E7B38" w:rsidP="008E7B38">
      <w:pPr>
        <w:pStyle w:val="34"/>
        <w:rPr>
          <w:lang w:val="en-US"/>
        </w:rPr>
      </w:pPr>
    </w:p>
    <w:p w14:paraId="504BA9BA" w14:textId="77777777" w:rsidR="008E7B38" w:rsidRDefault="008E7B38" w:rsidP="008E7B38">
      <w:pPr>
        <w:pStyle w:val="30"/>
      </w:pPr>
      <w:r>
        <w:t>RAN2#127</w:t>
      </w:r>
    </w:p>
    <w:p w14:paraId="01BB363E" w14:textId="77777777" w:rsidR="008E7B38" w:rsidRDefault="008E7B38" w:rsidP="008E7B38">
      <w:pPr>
        <w:pStyle w:val="34"/>
        <w:rPr>
          <w:lang w:val="en-US"/>
        </w:rPr>
      </w:pPr>
    </w:p>
    <w:p w14:paraId="061C8AB2" w14:textId="77777777" w:rsidR="008E7B38" w:rsidRDefault="008E7B38" w:rsidP="008E7B38">
      <w:pPr>
        <w:pStyle w:val="Agreement"/>
        <w:rPr>
          <w:lang w:eastAsia="zh-CN"/>
        </w:rPr>
      </w:pPr>
      <w:commentRangeStart w:id="2357"/>
      <w:r>
        <w:rPr>
          <w:lang w:eastAsia="zh-CN"/>
        </w:rPr>
        <w:t>Do not add logging of sdt-RSRP-Threshold, since already agreed by RAN3 to not support it.</w:t>
      </w:r>
      <w:commentRangeEnd w:id="2357"/>
      <w:r w:rsidR="003F7064">
        <w:rPr>
          <w:rStyle w:val="af1"/>
          <w:rFonts w:ascii="Times New Roman" w:eastAsia="Times New Roman" w:hAnsi="Times New Roman" w:cs="Times New Roman"/>
          <w:b w:val="0"/>
          <w:lang w:val="en-GB" w:eastAsia="zh-CN"/>
        </w:rPr>
        <w:commentReference w:id="2357"/>
      </w:r>
    </w:p>
    <w:p w14:paraId="10017B8D" w14:textId="77777777" w:rsidR="008E7B38" w:rsidRDefault="008E7B38" w:rsidP="008E7B38">
      <w:pPr>
        <w:pStyle w:val="Doc-title"/>
        <w:rPr>
          <w:lang w:eastAsia="zh-CN"/>
        </w:rPr>
      </w:pPr>
    </w:p>
    <w:p w14:paraId="23ED9322" w14:textId="77777777" w:rsidR="008E7B38" w:rsidRDefault="008E7B38" w:rsidP="008E7B38">
      <w:pPr>
        <w:pStyle w:val="Agreement"/>
        <w:rPr>
          <w:lang w:eastAsia="zh-CN"/>
        </w:rPr>
      </w:pPr>
      <w:commentRangeStart w:id="2358"/>
      <w:r>
        <w:rPr>
          <w:lang w:eastAsia="zh-CN"/>
        </w:rPr>
        <w:t>UE logs and reports the failure cause for SDT to the network. FFS the details, e.g. if we down select some of the failure causes.</w:t>
      </w:r>
      <w:commentRangeEnd w:id="2358"/>
      <w:r w:rsidR="003F7064">
        <w:rPr>
          <w:rStyle w:val="af1"/>
          <w:rFonts w:ascii="Times New Roman" w:eastAsia="Times New Roman" w:hAnsi="Times New Roman" w:cs="Times New Roman"/>
          <w:b w:val="0"/>
          <w:lang w:val="en-GB" w:eastAsia="zh-CN"/>
        </w:rPr>
        <w:commentReference w:id="2358"/>
      </w:r>
    </w:p>
    <w:p w14:paraId="6C323312" w14:textId="77777777" w:rsidR="008E7B38" w:rsidRDefault="008E7B38" w:rsidP="008E7B38">
      <w:pPr>
        <w:pStyle w:val="34"/>
        <w:rPr>
          <w:lang w:val="en-US"/>
        </w:rPr>
      </w:pPr>
    </w:p>
    <w:p w14:paraId="5CDE1849" w14:textId="77777777" w:rsidR="008E7B38" w:rsidRPr="00D14A09" w:rsidRDefault="008E7B38" w:rsidP="008E7B38">
      <w:pPr>
        <w:pStyle w:val="30"/>
      </w:pPr>
      <w:r>
        <w:t>RAN2#127-bis</w:t>
      </w:r>
    </w:p>
    <w:p w14:paraId="4F568967" w14:textId="77777777" w:rsidR="008E7B38" w:rsidRPr="00DD0ABF" w:rsidRDefault="008E7B38" w:rsidP="00497F3A">
      <w:pPr>
        <w:pStyle w:val="Doc-text2"/>
        <w:numPr>
          <w:ilvl w:val="0"/>
          <w:numId w:val="8"/>
        </w:numPr>
        <w:rPr>
          <w:lang w:val="en-US"/>
        </w:rPr>
      </w:pPr>
      <w:commentRangeStart w:id="2359"/>
      <w:r w:rsidRPr="00DD0ABF">
        <w:rPr>
          <w:lang w:val="en-US"/>
        </w:rPr>
        <w:t xml:space="preserve">For failed SDT case, UE includes the DL RSRP and UL data volume at the time of SDT evaluation in SON report. </w:t>
      </w:r>
      <w:r>
        <w:t>For successful SDT procedure, the UE does not log.</w:t>
      </w:r>
      <w:commentRangeEnd w:id="2359"/>
      <w:r w:rsidR="003F7064">
        <w:rPr>
          <w:rStyle w:val="af1"/>
          <w:rFonts w:ascii="Times New Roman" w:eastAsia="Times New Roman" w:hAnsi="Times New Roman"/>
          <w:lang w:eastAsia="zh-CN"/>
        </w:rPr>
        <w:commentReference w:id="2359"/>
      </w:r>
    </w:p>
    <w:p w14:paraId="45E208F0" w14:textId="77777777" w:rsidR="008E7B38" w:rsidRPr="00DD0ABF" w:rsidRDefault="008E7B38" w:rsidP="00497F3A">
      <w:pPr>
        <w:pStyle w:val="Doc-text2"/>
        <w:numPr>
          <w:ilvl w:val="0"/>
          <w:numId w:val="8"/>
        </w:numPr>
        <w:rPr>
          <w:lang w:val="en-US"/>
        </w:rPr>
      </w:pPr>
      <w:commentRangeStart w:id="2360"/>
      <w:r w:rsidRPr="00DD0ABF">
        <w:rPr>
          <w:lang w:val="en-US"/>
        </w:rPr>
        <w:t xml:space="preserve">RAN2 understands for SON/MDT R19 the SDT enhancements only relate to the RA-SDT procedure. </w:t>
      </w:r>
      <w:r w:rsidRPr="00FB7689">
        <w:rPr>
          <w:lang w:val="en-US"/>
        </w:rPr>
        <w:t>This does not rule out the case when the UE falls back from RA-SDT.</w:t>
      </w:r>
      <w:commentRangeEnd w:id="2360"/>
      <w:r w:rsidR="003F7064">
        <w:rPr>
          <w:rStyle w:val="af1"/>
          <w:rFonts w:ascii="Times New Roman" w:eastAsia="Times New Roman" w:hAnsi="Times New Roman"/>
          <w:lang w:eastAsia="zh-CN"/>
        </w:rPr>
        <w:commentReference w:id="2360"/>
      </w:r>
    </w:p>
    <w:p w14:paraId="0B7DB4D6" w14:textId="77777777" w:rsidR="008E7B38" w:rsidRPr="002A6C48" w:rsidRDefault="008E7B38" w:rsidP="008E7B38">
      <w:pPr>
        <w:rPr>
          <w:lang w:val="en-US"/>
        </w:rPr>
      </w:pPr>
    </w:p>
    <w:p w14:paraId="708F1A74" w14:textId="77777777" w:rsidR="008E7B38" w:rsidRPr="00D14A09" w:rsidRDefault="008E7B38" w:rsidP="008E7B38">
      <w:pPr>
        <w:pStyle w:val="30"/>
      </w:pPr>
      <w:r>
        <w:t>RAN2#128</w:t>
      </w:r>
    </w:p>
    <w:p w14:paraId="3CF6D47E" w14:textId="77777777" w:rsidR="008E7B38" w:rsidRDefault="008E7B38" w:rsidP="00497F3A">
      <w:pPr>
        <w:pStyle w:val="Doc-text2"/>
        <w:numPr>
          <w:ilvl w:val="0"/>
          <w:numId w:val="12"/>
        </w:numPr>
        <w:autoSpaceDN w:val="0"/>
        <w:rPr>
          <w:lang w:eastAsia="ja-JP"/>
        </w:rPr>
      </w:pPr>
      <w:commentRangeStart w:id="2361"/>
      <w:r w:rsidRPr="002A6C48">
        <w:rPr>
          <w:lang w:val="en-US"/>
        </w:rPr>
        <w:t>The UE logs the DL RSRP and UL data volume for the failed to initiate of RA-SDT in RA report.</w:t>
      </w:r>
    </w:p>
    <w:p w14:paraId="6442C574" w14:textId="77777777" w:rsidR="008E7B38" w:rsidRPr="002A6C48" w:rsidRDefault="008E7B38" w:rsidP="00497F3A">
      <w:pPr>
        <w:pStyle w:val="Doc-text2"/>
        <w:numPr>
          <w:ilvl w:val="0"/>
          <w:numId w:val="12"/>
        </w:numPr>
        <w:autoSpaceDN w:val="0"/>
        <w:rPr>
          <w:lang w:val="en-US"/>
        </w:rPr>
      </w:pPr>
      <w:r w:rsidRPr="002A6C48">
        <w:rPr>
          <w:lang w:val="en-US"/>
        </w:rPr>
        <w:t>The following failure causes can be logged for failed SDT in RA report:</w:t>
      </w:r>
    </w:p>
    <w:p w14:paraId="709DF19E"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receiving indication from the MCG RLC that the maximum number of retransmissions has been reached while SDT procedure is ongoing;</w:t>
      </w:r>
    </w:p>
    <w:p w14:paraId="764B2B9D"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random access problem indication is received from MCG MAC while SDT procedure is ongoing;</w:t>
      </w:r>
    </w:p>
    <w:p w14:paraId="3CD5118F"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T319a expires;</w:t>
      </w:r>
    </w:p>
    <w:p w14:paraId="550F679A" w14:textId="77777777" w:rsidR="008E7B3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the lower layers indicate that cg-SDT-TimeAlignmentTimer or the configuredGrantTimer expired before receiving network response for the UL CG-SDT transmission with CCCH message while SDT procedure is ongoing;</w:t>
      </w:r>
    </w:p>
    <w:p w14:paraId="4B0651D1" w14:textId="77777777" w:rsidR="008E7B3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r>
      <w:bookmarkStart w:id="2362" w:name="_Hlk185597325"/>
      <w:r w:rsidRPr="002A6C48">
        <w:rPr>
          <w:lang w:val="en-US"/>
        </w:rPr>
        <w:t>FFS: unsuccessfully completed upon cell re-selection.</w:t>
      </w:r>
      <w:commentRangeEnd w:id="2361"/>
      <w:r w:rsidR="003F7064">
        <w:rPr>
          <w:rStyle w:val="af1"/>
          <w:rFonts w:ascii="Times New Roman" w:eastAsia="Times New Roman" w:hAnsi="Times New Roman"/>
          <w:lang w:eastAsia="zh-CN"/>
        </w:rPr>
        <w:commentReference w:id="2361"/>
      </w:r>
    </w:p>
    <w:p w14:paraId="4C7D94B8" w14:textId="77777777" w:rsidR="008E7B38" w:rsidRDefault="008E7B38" w:rsidP="008E7B38">
      <w:pPr>
        <w:pStyle w:val="Doc-text2"/>
        <w:ind w:left="720" w:firstLine="0"/>
        <w:rPr>
          <w:lang w:val="en-US"/>
        </w:rPr>
      </w:pPr>
    </w:p>
    <w:p w14:paraId="08BF2FDD" w14:textId="77777777" w:rsidR="008E7B38" w:rsidRDefault="008E7B38" w:rsidP="008E7B38">
      <w:pPr>
        <w:pStyle w:val="30"/>
      </w:pPr>
      <w:r>
        <w:t>RAN2#129</w:t>
      </w:r>
    </w:p>
    <w:p w14:paraId="299BDCAC" w14:textId="77777777" w:rsidR="008E7B38" w:rsidRPr="00D25E96" w:rsidRDefault="008E7B38" w:rsidP="008E7B38">
      <w:pPr>
        <w:pStyle w:val="Doc-text2"/>
        <w:ind w:left="0" w:firstLine="0"/>
        <w:rPr>
          <w:b/>
        </w:rPr>
      </w:pPr>
      <w:commentRangeStart w:id="2363"/>
      <w:r w:rsidRPr="00D25E96">
        <w:rPr>
          <w:b/>
        </w:rPr>
        <w:t>Include cell re-selection as a failure cause for failed RA-SDT in RA-Report</w:t>
      </w:r>
    </w:p>
    <w:p w14:paraId="5B6D6C7A" w14:textId="77777777" w:rsidR="008E7B38" w:rsidRPr="00D25E96" w:rsidRDefault="008E7B38" w:rsidP="008E7B38">
      <w:pPr>
        <w:pStyle w:val="Doc-text2"/>
        <w:ind w:left="0" w:firstLine="0"/>
        <w:rPr>
          <w:b/>
        </w:rPr>
      </w:pPr>
      <w:r w:rsidRPr="00D25E96">
        <w:rPr>
          <w:b/>
        </w:rPr>
        <w:t>Introduce a new field in RA-Report to indicate the elapsed time since the execution of RA-SDT. Value in seconds. The maximum value is 172800 seconds.</w:t>
      </w:r>
      <w:commentRangeEnd w:id="2363"/>
      <w:r w:rsidR="003F7064">
        <w:rPr>
          <w:rStyle w:val="af1"/>
          <w:rFonts w:ascii="Times New Roman" w:eastAsia="Times New Roman" w:hAnsi="Times New Roman"/>
          <w:lang w:eastAsia="zh-CN"/>
        </w:rPr>
        <w:commentReference w:id="2363"/>
      </w:r>
    </w:p>
    <w:p w14:paraId="0FE774CA" w14:textId="77777777" w:rsidR="008E7B38" w:rsidRDefault="008E7B38" w:rsidP="008E7B38">
      <w:pPr>
        <w:pStyle w:val="Doc-text2"/>
        <w:ind w:left="0" w:firstLine="0"/>
        <w:rPr>
          <w:lang w:val="en-US"/>
        </w:rPr>
      </w:pPr>
    </w:p>
    <w:bookmarkEnd w:id="2362"/>
    <w:p w14:paraId="3D783583" w14:textId="77777777" w:rsidR="008E7B38" w:rsidRDefault="008E7B38" w:rsidP="008E7B38">
      <w:pPr>
        <w:pStyle w:val="2"/>
        <w:ind w:left="0" w:firstLine="0"/>
      </w:pPr>
      <w:r>
        <w:lastRenderedPageBreak/>
        <w:t>MHI Enhancements for SCG Deactivation/Activation</w:t>
      </w:r>
    </w:p>
    <w:p w14:paraId="47A9AB0C" w14:textId="77777777" w:rsidR="008E7B38" w:rsidRPr="00D14A09" w:rsidRDefault="008E7B38" w:rsidP="008E7B38">
      <w:pPr>
        <w:pStyle w:val="30"/>
      </w:pPr>
      <w:r>
        <w:t>RAN2#125-bis</w:t>
      </w:r>
    </w:p>
    <w:p w14:paraId="5313B7A3" w14:textId="77777777" w:rsidR="008E7B38" w:rsidRDefault="008E7B38" w:rsidP="008E7B38">
      <w:pPr>
        <w:pStyle w:val="34"/>
        <w:rPr>
          <w:lang w:val="en-US"/>
        </w:rPr>
      </w:pPr>
      <w:r>
        <w:rPr>
          <w:lang w:val="en-US"/>
        </w:rPr>
        <w:t>No agreements.</w:t>
      </w:r>
    </w:p>
    <w:p w14:paraId="3678BE9C" w14:textId="77777777" w:rsidR="008E7B38" w:rsidRDefault="008E7B38" w:rsidP="008E7B38">
      <w:pPr>
        <w:pStyle w:val="34"/>
        <w:rPr>
          <w:lang w:val="en-US"/>
        </w:rPr>
      </w:pPr>
    </w:p>
    <w:p w14:paraId="51352AB5" w14:textId="77777777" w:rsidR="008E7B38" w:rsidRDefault="008E7B38" w:rsidP="008E7B38">
      <w:pPr>
        <w:pStyle w:val="30"/>
      </w:pPr>
      <w:r>
        <w:t>RAN2#126</w:t>
      </w:r>
    </w:p>
    <w:p w14:paraId="7FB438E4" w14:textId="77777777" w:rsidR="008E7B38" w:rsidRDefault="008E7B38" w:rsidP="008E7B38">
      <w:pPr>
        <w:pStyle w:val="34"/>
        <w:rPr>
          <w:lang w:val="en-US"/>
        </w:rPr>
      </w:pPr>
      <w:r>
        <w:rPr>
          <w:lang w:val="en-US"/>
        </w:rPr>
        <w:t>No agreements.</w:t>
      </w:r>
    </w:p>
    <w:p w14:paraId="3FF78C8C" w14:textId="77777777" w:rsidR="008E7B38" w:rsidRDefault="008E7B38" w:rsidP="008E7B38">
      <w:pPr>
        <w:pStyle w:val="34"/>
        <w:rPr>
          <w:lang w:val="en-US"/>
        </w:rPr>
      </w:pPr>
    </w:p>
    <w:p w14:paraId="16D7AB28" w14:textId="77777777" w:rsidR="008E7B38" w:rsidRDefault="008E7B38" w:rsidP="008E7B38">
      <w:pPr>
        <w:pStyle w:val="30"/>
      </w:pPr>
      <w:r>
        <w:t>RAN2#127</w:t>
      </w:r>
    </w:p>
    <w:p w14:paraId="6ACDDE44" w14:textId="77777777" w:rsidR="008E7B38" w:rsidRDefault="008E7B38" w:rsidP="008E7B38">
      <w:pPr>
        <w:pStyle w:val="Agreement"/>
        <w:rPr>
          <w:lang w:eastAsia="zh-CN"/>
        </w:rPr>
      </w:pPr>
      <w:commentRangeStart w:id="2364"/>
      <w:r>
        <w:rPr>
          <w:rFonts w:eastAsia="宋体"/>
          <w:bCs/>
          <w:szCs w:val="20"/>
          <w:lang w:eastAsia="zh-CN"/>
        </w:rPr>
        <w:t>It is beneficial for the network to have information about time spent in the PSCell in activated state vs. deactivated state</w:t>
      </w:r>
      <w:r>
        <w:rPr>
          <w:lang w:eastAsia="zh-CN"/>
        </w:rPr>
        <w:t>.</w:t>
      </w:r>
    </w:p>
    <w:p w14:paraId="76D4D481" w14:textId="77777777" w:rsidR="008E7B38" w:rsidRDefault="008E7B38" w:rsidP="008E7B38">
      <w:pPr>
        <w:pStyle w:val="Agreement"/>
        <w:rPr>
          <w:lang w:eastAsia="zh-CN"/>
        </w:rPr>
      </w:pPr>
      <w:r>
        <w:rPr>
          <w:lang w:eastAsia="zh-CN"/>
        </w:rPr>
        <w:t>Send an LS to RAN3 to ask if a NW solution is good enough to achieve the agreement above, or if a UE based solution is needed.</w:t>
      </w:r>
      <w:commentRangeEnd w:id="2364"/>
      <w:r w:rsidR="00C72719">
        <w:rPr>
          <w:rStyle w:val="af1"/>
          <w:rFonts w:ascii="Times New Roman" w:eastAsia="Times New Roman" w:hAnsi="Times New Roman" w:cs="Times New Roman"/>
          <w:b w:val="0"/>
          <w:lang w:val="en-GB" w:eastAsia="zh-CN"/>
        </w:rPr>
        <w:commentReference w:id="2364"/>
      </w:r>
    </w:p>
    <w:p w14:paraId="5DE9582A" w14:textId="77777777" w:rsidR="008E7B38" w:rsidRPr="00D14A09" w:rsidRDefault="008E7B38" w:rsidP="008E7B38">
      <w:pPr>
        <w:pStyle w:val="30"/>
      </w:pPr>
      <w:r>
        <w:t>RAN2#127-bis</w:t>
      </w:r>
    </w:p>
    <w:p w14:paraId="5BE83479" w14:textId="77777777" w:rsidR="008E7B38" w:rsidRDefault="008E7B38" w:rsidP="008E7B38">
      <w:pPr>
        <w:pStyle w:val="34"/>
        <w:rPr>
          <w:lang w:val="en-US"/>
        </w:rPr>
      </w:pPr>
      <w:r>
        <w:rPr>
          <w:lang w:val="en-US"/>
        </w:rPr>
        <w:t>No agreements.</w:t>
      </w:r>
    </w:p>
    <w:p w14:paraId="7631F167" w14:textId="77777777" w:rsidR="008E7B38" w:rsidRPr="00D14A09" w:rsidRDefault="008E7B38" w:rsidP="008E7B38">
      <w:pPr>
        <w:pStyle w:val="30"/>
      </w:pPr>
      <w:r>
        <w:t>RAN2#128</w:t>
      </w:r>
    </w:p>
    <w:p w14:paraId="7506E863" w14:textId="77777777" w:rsidR="008E7B38" w:rsidRDefault="008E7B38" w:rsidP="008E7B38">
      <w:pPr>
        <w:pStyle w:val="34"/>
        <w:rPr>
          <w:lang w:val="en-US"/>
        </w:rPr>
      </w:pPr>
      <w:r>
        <w:rPr>
          <w:lang w:val="en-US"/>
        </w:rPr>
        <w:t>No agreements.</w:t>
      </w:r>
    </w:p>
    <w:p w14:paraId="250E146E" w14:textId="77777777" w:rsidR="008E7B38" w:rsidRDefault="008E7B38" w:rsidP="008E7B38">
      <w:pPr>
        <w:pStyle w:val="30"/>
      </w:pPr>
      <w:r>
        <w:t>RAN2#129</w:t>
      </w:r>
    </w:p>
    <w:p w14:paraId="28327A2F"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365"/>
      <w:r w:rsidRPr="00D25E96">
        <w:rPr>
          <w:rFonts w:ascii="Arial" w:eastAsia="MS Mincho" w:hAnsi="Arial"/>
          <w:b/>
          <w:szCs w:val="24"/>
          <w:lang w:eastAsia="en-GB"/>
        </w:rPr>
        <w:t>We will introduce a UE based solution for SCG act/deact MHI, as an optional UE feature.</w:t>
      </w:r>
    </w:p>
    <w:p w14:paraId="338615B9" w14:textId="4993F53D"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UE reports the time the UE has spent in PSCell with SCG activated, TBD details, e.g. percentage of time or absolute time, etc.</w:t>
      </w:r>
      <w:commentRangeEnd w:id="2365"/>
      <w:r w:rsidR="00EF437D">
        <w:rPr>
          <w:rStyle w:val="af1"/>
        </w:rPr>
        <w:commentReference w:id="2365"/>
      </w:r>
    </w:p>
    <w:p w14:paraId="39FC19F9" w14:textId="77777777" w:rsidR="008E7B38" w:rsidRPr="00D25E96" w:rsidRDefault="008E7B38" w:rsidP="008E7B38">
      <w:pPr>
        <w:pStyle w:val="34"/>
      </w:pPr>
    </w:p>
    <w:p w14:paraId="2380CB7C" w14:textId="45CCDC6E" w:rsidR="00EF437D" w:rsidRDefault="00EF437D" w:rsidP="00EF437D">
      <w:pPr>
        <w:pStyle w:val="30"/>
      </w:pPr>
      <w:r>
        <w:t>RAN2#129bis</w:t>
      </w:r>
    </w:p>
    <w:p w14:paraId="02911E57" w14:textId="2786C08D" w:rsidR="00EF437D" w:rsidRPr="00EF437D" w:rsidRDefault="00EF437D" w:rsidP="00EF437D">
      <w:pPr>
        <w:pStyle w:val="34"/>
        <w:ind w:left="850" w:firstLine="284"/>
        <w:rPr>
          <w:sz w:val="22"/>
          <w:szCs w:val="22"/>
        </w:rPr>
      </w:pPr>
      <w:r w:rsidRPr="00EF437D">
        <w:rPr>
          <w:color w:val="000000"/>
          <w:sz w:val="27"/>
          <w:szCs w:val="27"/>
        </w:rPr>
        <w:t xml:space="preserve"> </w:t>
      </w:r>
      <w:commentRangeStart w:id="2366"/>
      <w:r w:rsidRPr="00EF437D">
        <w:rPr>
          <w:rFonts w:ascii="Arial" w:eastAsia="MS Mincho" w:hAnsi="Arial"/>
          <w:b/>
          <w:sz w:val="22"/>
          <w:szCs w:val="22"/>
          <w:lang w:eastAsia="en-GB"/>
        </w:rPr>
        <w:t>UE reports the absolute time it has spent in PSCell with SCG activated in MHI.</w:t>
      </w:r>
      <w:commentRangeEnd w:id="2366"/>
      <w:r>
        <w:rPr>
          <w:rStyle w:val="af1"/>
        </w:rPr>
        <w:commentReference w:id="2366"/>
      </w:r>
    </w:p>
    <w:p w14:paraId="14459081" w14:textId="77777777" w:rsidR="00EF437D" w:rsidRDefault="00EF437D" w:rsidP="00EF437D">
      <w:pPr>
        <w:pStyle w:val="34"/>
        <w:rPr>
          <w:lang w:val="en-US"/>
        </w:rPr>
      </w:pPr>
    </w:p>
    <w:p w14:paraId="177D2F0A" w14:textId="77777777" w:rsidR="008E7B38" w:rsidRDefault="008E7B38" w:rsidP="008E7B38">
      <w:pPr>
        <w:pStyle w:val="34"/>
        <w:rPr>
          <w:lang w:val="en-US"/>
        </w:rPr>
      </w:pPr>
    </w:p>
    <w:p w14:paraId="38825459" w14:textId="77777777" w:rsidR="008E7B38" w:rsidRDefault="008E7B38" w:rsidP="008E7B38">
      <w:pPr>
        <w:pStyle w:val="2"/>
        <w:ind w:left="0" w:firstLine="0"/>
      </w:pPr>
      <w:r w:rsidRPr="00D14A09">
        <w:lastRenderedPageBreak/>
        <w:t xml:space="preserve">MRO </w:t>
      </w:r>
      <w:r>
        <w:t>for MR-DC SCG failure</w:t>
      </w:r>
    </w:p>
    <w:p w14:paraId="7AEA9945" w14:textId="77777777" w:rsidR="008E7B38" w:rsidRPr="00D14A09" w:rsidRDefault="008E7B38" w:rsidP="008E7B38">
      <w:pPr>
        <w:pStyle w:val="30"/>
      </w:pPr>
      <w:r>
        <w:t>RAN2#125-bis</w:t>
      </w:r>
    </w:p>
    <w:p w14:paraId="1506DC16" w14:textId="77777777" w:rsidR="008E7B38" w:rsidRDefault="008E7B38" w:rsidP="008E7B38">
      <w:pPr>
        <w:pStyle w:val="34"/>
        <w:rPr>
          <w:lang w:val="en-US"/>
        </w:rPr>
      </w:pPr>
      <w:r>
        <w:rPr>
          <w:lang w:val="en-US"/>
        </w:rPr>
        <w:t>No agreements.</w:t>
      </w:r>
    </w:p>
    <w:p w14:paraId="433600BF" w14:textId="77777777" w:rsidR="008E7B38" w:rsidRDefault="008E7B38" w:rsidP="008E7B38">
      <w:pPr>
        <w:pStyle w:val="34"/>
        <w:rPr>
          <w:lang w:val="en-US"/>
        </w:rPr>
      </w:pPr>
    </w:p>
    <w:p w14:paraId="09C7878A" w14:textId="77777777" w:rsidR="008E7B38" w:rsidRDefault="008E7B38" w:rsidP="008E7B38">
      <w:pPr>
        <w:pStyle w:val="30"/>
      </w:pPr>
      <w:r>
        <w:t>RAN2#126</w:t>
      </w:r>
    </w:p>
    <w:p w14:paraId="46A77F0A" w14:textId="77777777" w:rsidR="008E7B38" w:rsidRPr="00FB7689" w:rsidRDefault="008E7B38" w:rsidP="008E7B38">
      <w:pPr>
        <w:pStyle w:val="Doc-text2"/>
        <w:rPr>
          <w:lang w:val="en-US"/>
        </w:rPr>
      </w:pPr>
    </w:p>
    <w:p w14:paraId="22C18E88" w14:textId="77777777" w:rsidR="008E7B38" w:rsidRDefault="008E7B38" w:rsidP="008E7B38">
      <w:pPr>
        <w:pStyle w:val="Agreement"/>
      </w:pPr>
      <w:r>
        <w:t>Reply to RAN3 that we will only do EN-DC. RAN2 understands that whether also supporting (NG)EN-DC has no additional RAN2 impact hence RAN3 can decide. If later we get time we can consider other options.</w:t>
      </w:r>
    </w:p>
    <w:p w14:paraId="7685C075" w14:textId="77777777" w:rsidR="008E7B38" w:rsidRPr="00782704" w:rsidRDefault="008E7B38" w:rsidP="008E7B38">
      <w:pPr>
        <w:pStyle w:val="Doc-text2"/>
        <w:rPr>
          <w:lang w:val="en-US"/>
        </w:rPr>
      </w:pPr>
    </w:p>
    <w:p w14:paraId="04354C88" w14:textId="77777777" w:rsidR="008E7B38" w:rsidRDefault="008E7B38" w:rsidP="008E7B38">
      <w:pPr>
        <w:pStyle w:val="30"/>
      </w:pPr>
      <w:r>
        <w:t>RAN2#127</w:t>
      </w:r>
    </w:p>
    <w:p w14:paraId="0BC5B2D5" w14:textId="77777777" w:rsidR="008E7B38" w:rsidRDefault="008E7B38" w:rsidP="008E7B38">
      <w:pPr>
        <w:pStyle w:val="34"/>
        <w:rPr>
          <w:lang w:val="en-US"/>
        </w:rPr>
      </w:pPr>
    </w:p>
    <w:p w14:paraId="3A6A5C69" w14:textId="77777777" w:rsidR="008E7B38" w:rsidRDefault="008E7B38" w:rsidP="008E7B38">
      <w:pPr>
        <w:pStyle w:val="Agreement"/>
        <w:rPr>
          <w:lang w:eastAsia="zh-CN"/>
        </w:rPr>
      </w:pPr>
      <w:r>
        <w:rPr>
          <w:lang w:eastAsia="zh-CN"/>
        </w:rPr>
        <w:t>To support MRO for SCG failure in EN-DC, enhance SCGFailureInformationNR message to include previousPSCellId, failedPSCellId, timeSCGFailure.</w:t>
      </w:r>
    </w:p>
    <w:p w14:paraId="1D68097B" w14:textId="77777777" w:rsidR="008E7B38" w:rsidRDefault="008E7B38" w:rsidP="008E7B38">
      <w:pPr>
        <w:pStyle w:val="34"/>
        <w:rPr>
          <w:lang w:val="en-US"/>
        </w:rPr>
      </w:pPr>
    </w:p>
    <w:p w14:paraId="3B406549" w14:textId="77777777" w:rsidR="008E7B38" w:rsidRPr="00D14A09" w:rsidRDefault="008E7B38" w:rsidP="008E7B38">
      <w:pPr>
        <w:pStyle w:val="30"/>
      </w:pPr>
      <w:r>
        <w:t>RAN2#127-bis</w:t>
      </w:r>
    </w:p>
    <w:p w14:paraId="307A84CD" w14:textId="77777777" w:rsidR="008E7B38" w:rsidRDefault="008E7B38" w:rsidP="00497F3A">
      <w:pPr>
        <w:pStyle w:val="Doc-text2"/>
        <w:numPr>
          <w:ilvl w:val="0"/>
          <w:numId w:val="9"/>
        </w:numPr>
      </w:pPr>
      <w:r w:rsidRPr="00DD0ABF">
        <w:rPr>
          <w:lang w:val="en-US"/>
        </w:rPr>
        <w:t>Add reporting of the following parameters for SCG failure report in EN-DC scenario:</w:t>
      </w:r>
    </w:p>
    <w:p w14:paraId="674579CC" w14:textId="77777777" w:rsidR="008E7B38" w:rsidRPr="00DD0ABF"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failedPSCellId and previousPSCellId: frequency and the PCI of the PSCell;</w:t>
      </w:r>
    </w:p>
    <w:p w14:paraId="6F5E7254" w14:textId="77777777" w:rsidR="008E7B38" w:rsidRPr="00DD0ABF"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timeSCGFailure: value range 0-1023;</w:t>
      </w:r>
    </w:p>
    <w:p w14:paraId="1554FDF3" w14:textId="77777777" w:rsidR="008E7B38"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failureType: Reuse the legacy field.</w:t>
      </w:r>
    </w:p>
    <w:p w14:paraId="789F094C" w14:textId="77777777" w:rsidR="008E7B38" w:rsidRPr="00FB7689" w:rsidRDefault="008E7B38" w:rsidP="008E7B38">
      <w:pPr>
        <w:pStyle w:val="Doc-text2"/>
        <w:ind w:left="720" w:firstLine="0"/>
        <w:rPr>
          <w:lang w:val="en-US"/>
        </w:rPr>
      </w:pPr>
      <w:r w:rsidRPr="00FB7689">
        <w:rPr>
          <w:lang w:val="en-US"/>
        </w:rPr>
        <w:t>-</w:t>
      </w:r>
      <w:r w:rsidRPr="00FB7689">
        <w:rPr>
          <w:lang w:val="en-US"/>
        </w:rPr>
        <w:tab/>
        <w:t>perRA-InfoList</w:t>
      </w:r>
    </w:p>
    <w:p w14:paraId="0834A764" w14:textId="77777777" w:rsidR="008E7B38" w:rsidRPr="00FB7689" w:rsidRDefault="008E7B38" w:rsidP="008E7B38">
      <w:pPr>
        <w:pStyle w:val="Doc-text2"/>
        <w:ind w:left="0" w:firstLine="0"/>
        <w:rPr>
          <w:lang w:val="en-US"/>
        </w:rPr>
      </w:pPr>
    </w:p>
    <w:p w14:paraId="670667B1" w14:textId="77777777" w:rsidR="008E7B38" w:rsidRPr="00D14A09" w:rsidRDefault="008E7B38" w:rsidP="008E7B38">
      <w:pPr>
        <w:pStyle w:val="30"/>
      </w:pPr>
      <w:r>
        <w:t>RAN2#128</w:t>
      </w:r>
    </w:p>
    <w:p w14:paraId="7BC4CC43" w14:textId="77777777" w:rsidR="008E7B38" w:rsidRDefault="008E7B38" w:rsidP="008E7B38">
      <w:pPr>
        <w:pStyle w:val="34"/>
        <w:rPr>
          <w:lang w:val="en-US"/>
        </w:rPr>
      </w:pPr>
      <w:r>
        <w:rPr>
          <w:lang w:val="en-US"/>
        </w:rPr>
        <w:t>No agreements.</w:t>
      </w:r>
    </w:p>
    <w:p w14:paraId="47DD13CF" w14:textId="77777777" w:rsidR="008E7B38" w:rsidRDefault="008E7B38" w:rsidP="008E7B38">
      <w:pPr>
        <w:pStyle w:val="30"/>
      </w:pPr>
      <w:r>
        <w:t>RAN2#129</w:t>
      </w:r>
    </w:p>
    <w:p w14:paraId="074DD494" w14:textId="77777777" w:rsidR="008E7B38" w:rsidRDefault="008E7B38" w:rsidP="008E7B38">
      <w:pPr>
        <w:pStyle w:val="34"/>
        <w:rPr>
          <w:lang w:val="en-US"/>
        </w:rPr>
      </w:pPr>
      <w:r>
        <w:rPr>
          <w:lang w:val="en-US"/>
        </w:rPr>
        <w:t>No agreements.</w:t>
      </w:r>
    </w:p>
    <w:p w14:paraId="4FE0E637" w14:textId="77777777" w:rsidR="008E7B38" w:rsidRDefault="008E7B38" w:rsidP="008E7B38">
      <w:pPr>
        <w:pStyle w:val="34"/>
        <w:rPr>
          <w:lang w:val="en-US"/>
        </w:rPr>
      </w:pPr>
    </w:p>
    <w:p w14:paraId="01ECAB85" w14:textId="77777777" w:rsidR="008E7B38" w:rsidRDefault="008E7B38" w:rsidP="008E7B38">
      <w:pPr>
        <w:pStyle w:val="2"/>
        <w:ind w:left="0" w:firstLine="0"/>
      </w:pPr>
      <w:r w:rsidRPr="00D25E96">
        <w:lastRenderedPageBreak/>
        <w:t>SON/MDT for NTN</w:t>
      </w:r>
    </w:p>
    <w:p w14:paraId="6F7CB121" w14:textId="77777777" w:rsidR="008E7B38" w:rsidRPr="00D14A09" w:rsidRDefault="008E7B38" w:rsidP="008E7B38">
      <w:pPr>
        <w:pStyle w:val="30"/>
      </w:pPr>
      <w:r>
        <w:t>RAN2#125-bis</w:t>
      </w:r>
    </w:p>
    <w:p w14:paraId="1DA43874" w14:textId="77777777" w:rsidR="008E7B38" w:rsidRDefault="008E7B38" w:rsidP="008E7B38">
      <w:pPr>
        <w:pStyle w:val="34"/>
        <w:rPr>
          <w:lang w:val="en-US"/>
        </w:rPr>
      </w:pPr>
      <w:r>
        <w:rPr>
          <w:lang w:val="en-US"/>
        </w:rPr>
        <w:t>No agreements.</w:t>
      </w:r>
    </w:p>
    <w:p w14:paraId="40166F1E" w14:textId="77777777" w:rsidR="008E7B38" w:rsidRDefault="008E7B38" w:rsidP="008E7B38">
      <w:pPr>
        <w:pStyle w:val="30"/>
      </w:pPr>
      <w:r>
        <w:t>RAN2#126</w:t>
      </w:r>
    </w:p>
    <w:p w14:paraId="37B1957C" w14:textId="77777777" w:rsidR="008E7B38" w:rsidRDefault="008E7B38" w:rsidP="008E7B38">
      <w:pPr>
        <w:pStyle w:val="34"/>
        <w:rPr>
          <w:lang w:val="en-US"/>
        </w:rPr>
      </w:pPr>
      <w:r>
        <w:rPr>
          <w:lang w:val="en-US"/>
        </w:rPr>
        <w:t>No agreements.</w:t>
      </w:r>
    </w:p>
    <w:p w14:paraId="32C089BE" w14:textId="77777777" w:rsidR="008E7B38" w:rsidRDefault="008E7B38" w:rsidP="008E7B38">
      <w:pPr>
        <w:pStyle w:val="30"/>
      </w:pPr>
      <w:r>
        <w:t>RAN2#127</w:t>
      </w:r>
    </w:p>
    <w:p w14:paraId="1F7113BE" w14:textId="77777777" w:rsidR="008E7B38" w:rsidRDefault="008E7B38" w:rsidP="008E7B38">
      <w:pPr>
        <w:pStyle w:val="34"/>
        <w:rPr>
          <w:lang w:val="en-US"/>
        </w:rPr>
      </w:pPr>
      <w:r>
        <w:rPr>
          <w:lang w:val="en-US"/>
        </w:rPr>
        <w:t>No agreements.</w:t>
      </w:r>
    </w:p>
    <w:p w14:paraId="500F3212" w14:textId="77777777" w:rsidR="008E7B38" w:rsidRPr="00D14A09" w:rsidRDefault="008E7B38" w:rsidP="008E7B38">
      <w:pPr>
        <w:pStyle w:val="30"/>
      </w:pPr>
      <w:r>
        <w:t>RAN2#127-bis</w:t>
      </w:r>
    </w:p>
    <w:p w14:paraId="7200B267" w14:textId="77777777" w:rsidR="008E7B38" w:rsidRDefault="008E7B38" w:rsidP="008E7B38">
      <w:pPr>
        <w:pStyle w:val="34"/>
        <w:rPr>
          <w:lang w:val="en-US"/>
        </w:rPr>
      </w:pPr>
      <w:r>
        <w:rPr>
          <w:lang w:val="en-US"/>
        </w:rPr>
        <w:t>No agreements.</w:t>
      </w:r>
    </w:p>
    <w:p w14:paraId="1FC91FC4" w14:textId="77777777" w:rsidR="008E7B38" w:rsidRPr="00D14A09" w:rsidRDefault="008E7B38" w:rsidP="008E7B38">
      <w:pPr>
        <w:pStyle w:val="30"/>
      </w:pPr>
      <w:r>
        <w:t>RAN2#128</w:t>
      </w:r>
    </w:p>
    <w:p w14:paraId="01D46FE8" w14:textId="77777777" w:rsidR="008E7B38" w:rsidRDefault="008E7B38" w:rsidP="008E7B38">
      <w:pPr>
        <w:pStyle w:val="34"/>
        <w:rPr>
          <w:lang w:val="en-US"/>
        </w:rPr>
      </w:pPr>
      <w:r>
        <w:rPr>
          <w:lang w:val="en-US"/>
        </w:rPr>
        <w:t>No agreements.</w:t>
      </w:r>
    </w:p>
    <w:p w14:paraId="4DD5D89E" w14:textId="77777777" w:rsidR="008E7B38" w:rsidRDefault="008E7B38" w:rsidP="008E7B38">
      <w:pPr>
        <w:pStyle w:val="30"/>
      </w:pPr>
      <w:r>
        <w:t>RAN2#129</w:t>
      </w:r>
    </w:p>
    <w:p w14:paraId="1FE40E3A"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367"/>
      <w:r w:rsidRPr="00D25E96">
        <w:rPr>
          <w:rFonts w:ascii="Arial" w:eastAsia="MS Mincho" w:hAnsi="Arial"/>
          <w:b/>
          <w:szCs w:val="24"/>
          <w:lang w:eastAsia="en-GB"/>
        </w:rPr>
        <w:t>Existing IEs for CHO are used to report the fulfilled CHO trigger conditions before RLF occurs in case of “time and measurement based trigger condition” or “location and measurement based trigger condition”.</w:t>
      </w:r>
      <w:commentRangeEnd w:id="2367"/>
      <w:r>
        <w:rPr>
          <w:rStyle w:val="af1"/>
        </w:rPr>
        <w:commentReference w:id="2367"/>
      </w:r>
    </w:p>
    <w:p w14:paraId="4077E126" w14:textId="3D8CBAFA" w:rsidR="00654F7A" w:rsidRDefault="00654F7A" w:rsidP="00654F7A">
      <w:pPr>
        <w:pStyle w:val="30"/>
      </w:pPr>
      <w:r>
        <w:t>RAN2#129-bis</w:t>
      </w:r>
    </w:p>
    <w:p w14:paraId="412C3D5D" w14:textId="77777777" w:rsidR="00654F7A" w:rsidRPr="00654F7A" w:rsidRDefault="00654F7A" w:rsidP="00654F7A">
      <w:r w:rsidRPr="00654F7A">
        <w:rPr>
          <w:b/>
        </w:rPr>
        <w:t>1</w:t>
      </w:r>
      <w:commentRangeStart w:id="2368"/>
      <w:r w:rsidRPr="00654F7A">
        <w:rPr>
          <w:b/>
        </w:rPr>
        <w:t>.     RAN2 assumes that the signaling structure agreed for encoding geographical area in case of MBS NTN can be used as a reference for encoding geographical area based logged MDT for NTN.</w:t>
      </w:r>
    </w:p>
    <w:p w14:paraId="593AEC7B" w14:textId="77777777" w:rsidR="00654F7A" w:rsidRPr="00654F7A" w:rsidRDefault="00654F7A" w:rsidP="00654F7A">
      <w:r w:rsidRPr="00654F7A">
        <w:rPr>
          <w:b/>
        </w:rPr>
        <w:t>2.     Support reference location/radius and polygon-based area indication.</w:t>
      </w:r>
    </w:p>
    <w:p w14:paraId="448F0067" w14:textId="77777777" w:rsidR="00654F7A" w:rsidRPr="00654F7A" w:rsidRDefault="00654F7A" w:rsidP="00654F7A">
      <w:r w:rsidRPr="00654F7A">
        <w:rPr>
          <w:b/>
        </w:rPr>
        <w:t>3.     Use dedicated signalling to provide area scope configuration to the UE</w:t>
      </w:r>
    </w:p>
    <w:p w14:paraId="3D0F4177" w14:textId="77777777" w:rsidR="00654F7A" w:rsidRPr="00654F7A" w:rsidRDefault="00654F7A" w:rsidP="00654F7A">
      <w:r w:rsidRPr="00654F7A">
        <w:rPr>
          <w:b/>
        </w:rPr>
        <w:t>4.     Introduce a UE capability to support geographic area scope checking. FFS if with or without signalling.</w:t>
      </w:r>
    </w:p>
    <w:p w14:paraId="0D4F481A" w14:textId="77777777" w:rsidR="00654F7A" w:rsidRPr="00654F7A" w:rsidRDefault="00654F7A" w:rsidP="00654F7A">
      <w:r w:rsidRPr="00654F7A">
        <w:rPr>
          <w:b/>
        </w:rPr>
        <w:t>5.     Only geographic area scope is used to indicate applicable logging area to the UE.</w:t>
      </w:r>
    </w:p>
    <w:p w14:paraId="358DC711" w14:textId="036AE351" w:rsidR="00654F7A" w:rsidRPr="00654F7A" w:rsidRDefault="00654F7A" w:rsidP="00654F7A">
      <w:r w:rsidRPr="00654F7A">
        <w:t xml:space="preserve">6.     </w:t>
      </w:r>
      <w:r w:rsidRPr="00654F7A">
        <w:rPr>
          <w:b/>
        </w:rPr>
        <w:t>Only if the UE can obtain location information in IDLE/Inactive state, the UE performs geographical area checking for logged MDT. FFS if, when the UE is in IDLE/INACTIVE, the UE logs or not if the UE cannot obtain its location.</w:t>
      </w:r>
      <w:commentRangeEnd w:id="2368"/>
      <w:r w:rsidR="00D171F3">
        <w:rPr>
          <w:rStyle w:val="af1"/>
        </w:rPr>
        <w:commentReference w:id="2368"/>
      </w:r>
    </w:p>
    <w:p w14:paraId="7F584867" w14:textId="002CC852" w:rsidR="00D91955" w:rsidRDefault="00D91955" w:rsidP="00D91955">
      <w:pPr>
        <w:pStyle w:val="30"/>
      </w:pPr>
      <w:r>
        <w:lastRenderedPageBreak/>
        <w:t>RAN2#130</w:t>
      </w:r>
    </w:p>
    <w:p w14:paraId="7208E75C" w14:textId="369F47FC" w:rsidR="00D91955" w:rsidRDefault="00D91955" w:rsidP="00D91955">
      <w:pPr>
        <w:pStyle w:val="Doc-text2"/>
        <w:numPr>
          <w:ilvl w:val="0"/>
          <w:numId w:val="21"/>
        </w:numPr>
      </w:pPr>
      <w:commentRangeStart w:id="2369"/>
      <w:r>
        <w:t>We go with option 2 (distance), unless we find critical issues with granularity.</w:t>
      </w:r>
      <w:commentRangeEnd w:id="2369"/>
      <w:r w:rsidR="007C1D46">
        <w:rPr>
          <w:rStyle w:val="af1"/>
          <w:rFonts w:ascii="Times New Roman" w:eastAsia="Times New Roman" w:hAnsi="Times New Roman"/>
          <w:lang w:eastAsia="zh-CN"/>
        </w:rPr>
        <w:commentReference w:id="2369"/>
      </w:r>
    </w:p>
    <w:p w14:paraId="47F7CFCA" w14:textId="179952CF" w:rsidR="00D91955" w:rsidRDefault="00D91955" w:rsidP="00D91955">
      <w:pPr>
        <w:pStyle w:val="Doc-text2"/>
        <w:numPr>
          <w:ilvl w:val="0"/>
          <w:numId w:val="21"/>
        </w:numPr>
      </w:pPr>
      <w:commentRangeStart w:id="2370"/>
      <w:r>
        <w:t>RAN2 to add logging of the first entry from trackingAreaList for the support of MRO for NTN.</w:t>
      </w:r>
      <w:commentRangeEnd w:id="2370"/>
      <w:r w:rsidR="007F1488">
        <w:rPr>
          <w:rStyle w:val="af1"/>
          <w:rFonts w:ascii="Times New Roman" w:eastAsia="Times New Roman" w:hAnsi="Times New Roman"/>
          <w:lang w:eastAsia="zh-CN"/>
        </w:rPr>
        <w:commentReference w:id="2370"/>
      </w:r>
    </w:p>
    <w:p w14:paraId="56DED9BC" w14:textId="56099076" w:rsidR="00654F7A" w:rsidRDefault="00D91955" w:rsidP="00D91955">
      <w:pPr>
        <w:pStyle w:val="Doc-text2"/>
        <w:numPr>
          <w:ilvl w:val="0"/>
          <w:numId w:val="21"/>
        </w:numPr>
      </w:pPr>
      <w:r>
        <w:t>If configured with additional geographical information, FFS if the UE logs the MDT data or not when it cannot obtain its location.</w:t>
      </w:r>
    </w:p>
    <w:p w14:paraId="059855CF" w14:textId="700A94E1" w:rsidR="00D91955" w:rsidRPr="00AC7026" w:rsidRDefault="00D91955" w:rsidP="00D91955">
      <w:pPr>
        <w:pStyle w:val="afff3"/>
        <w:numPr>
          <w:ilvl w:val="0"/>
          <w:numId w:val="21"/>
        </w:numPr>
        <w:overflowPunct/>
        <w:autoSpaceDE/>
        <w:autoSpaceDN/>
        <w:adjustRightInd/>
        <w:spacing w:after="0"/>
        <w:contextualSpacing w:val="0"/>
        <w:textAlignment w:val="auto"/>
        <w:rPr>
          <w:rFonts w:ascii="Arial" w:eastAsia="MS Mincho" w:hAnsi="Arial"/>
          <w:szCs w:val="24"/>
        </w:rPr>
      </w:pPr>
      <w:commentRangeStart w:id="2371"/>
      <w:r w:rsidRPr="00AC7026">
        <w:rPr>
          <w:rFonts w:ascii="Arial" w:eastAsia="MS Mincho" w:hAnsi="Arial"/>
          <w:szCs w:val="24"/>
        </w:rPr>
        <w:t>RAN2 will not work on unchanged PCI satellite mobility unless RAN3 tells us to do so.</w:t>
      </w:r>
      <w:commentRangeEnd w:id="2371"/>
      <w:r w:rsidR="007C1D46">
        <w:rPr>
          <w:rStyle w:val="af1"/>
        </w:rPr>
        <w:commentReference w:id="2371"/>
      </w:r>
    </w:p>
    <w:p w14:paraId="068A8E27" w14:textId="77777777" w:rsidR="00D91955" w:rsidRDefault="00D91955" w:rsidP="00D91955">
      <w:pPr>
        <w:pStyle w:val="Doc-text2"/>
        <w:ind w:left="720" w:firstLine="0"/>
      </w:pPr>
    </w:p>
    <w:p w14:paraId="47451B62" w14:textId="77777777" w:rsidR="00D91955" w:rsidRPr="00654F7A" w:rsidRDefault="00D91955" w:rsidP="00D91955"/>
    <w:p w14:paraId="0B0295F9" w14:textId="77777777" w:rsidR="008E7B38" w:rsidRPr="00D25E96" w:rsidRDefault="008E7B38" w:rsidP="008E7B38"/>
    <w:p w14:paraId="05E77C20" w14:textId="7378337B" w:rsidR="007443A5" w:rsidRDefault="007443A5" w:rsidP="007443A5">
      <w:pPr>
        <w:pStyle w:val="2"/>
        <w:ind w:left="0" w:firstLine="0"/>
      </w:pPr>
      <w:r>
        <w:t xml:space="preserve">Optimization for Slicing </w:t>
      </w:r>
    </w:p>
    <w:p w14:paraId="5D10A32E" w14:textId="1B879D9B" w:rsidR="007443A5" w:rsidRDefault="007443A5" w:rsidP="007443A5">
      <w:pPr>
        <w:pStyle w:val="30"/>
      </w:pPr>
      <w:r>
        <w:t>RAN2#130</w:t>
      </w:r>
    </w:p>
    <w:p w14:paraId="408E232B" w14:textId="77777777" w:rsidR="007443A5" w:rsidRPr="00C12086" w:rsidRDefault="007443A5" w:rsidP="007443A5">
      <w:pPr>
        <w:pStyle w:val="afff3"/>
        <w:numPr>
          <w:ilvl w:val="0"/>
          <w:numId w:val="25"/>
        </w:numPr>
        <w:overflowPunct/>
        <w:autoSpaceDE/>
        <w:autoSpaceDN/>
        <w:adjustRightInd/>
        <w:spacing w:after="0"/>
        <w:contextualSpacing w:val="0"/>
        <w:textAlignment w:val="auto"/>
        <w:rPr>
          <w:rFonts w:ascii="Arial" w:eastAsia="MS Mincho" w:hAnsi="Arial"/>
          <w:szCs w:val="24"/>
        </w:rPr>
      </w:pPr>
      <w:r w:rsidRPr="00C12086">
        <w:rPr>
          <w:rFonts w:ascii="Arial" w:eastAsia="MS Mincho" w:hAnsi="Arial"/>
          <w:szCs w:val="24"/>
        </w:rPr>
        <w:t>We aim to specify that: If the UE supports slice-based cell reselection does not find any suitable cell in the frequencies corresponding to the highest ranked NSAG, the UE logs the highest ranked NSAG. FFS the need of cell or frequency info.</w:t>
      </w:r>
    </w:p>
    <w:p w14:paraId="62174683" w14:textId="566D2E29" w:rsidR="00AE631B" w:rsidRPr="00D839FF" w:rsidRDefault="00AE631B" w:rsidP="00AE631B">
      <w:pPr>
        <w:rPr>
          <w:iCs/>
        </w:rPr>
      </w:pPr>
    </w:p>
    <w:sectPr w:rsidR="00AE631B" w:rsidRPr="00D839FF" w:rsidSect="008E7B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After RAN2#129" w:date="2025-03-26T15:24:00Z" w:initials="Ericsson">
    <w:p w14:paraId="1E53BB73" w14:textId="77777777" w:rsidR="005954D3" w:rsidRDefault="005954D3" w:rsidP="00A96872">
      <w:pPr>
        <w:pStyle w:val="af2"/>
      </w:pPr>
      <w:r>
        <w:rPr>
          <w:rStyle w:val="af1"/>
        </w:rPr>
        <w:annotationRef/>
      </w:r>
      <w:r>
        <w:t>RAN2 #126: Reuse the existing approach of using timeConnFailure and the reconnectCellId in RLF-report also for LTM failures, details TBD</w:t>
      </w:r>
    </w:p>
  </w:comment>
  <w:comment w:id="30" w:author="CATT" w:date="2025-07-15T14:00:00Z" w:initials="CATT">
    <w:p w14:paraId="23997AAA" w14:textId="40260BB1" w:rsidR="005954D3" w:rsidRPr="00A0523D" w:rsidRDefault="005954D3">
      <w:pPr>
        <w:pStyle w:val="af2"/>
        <w:rPr>
          <w:rFonts w:eastAsiaTheme="minorEastAsia"/>
        </w:rPr>
      </w:pPr>
      <w:r>
        <w:rPr>
          <w:rStyle w:val="af1"/>
        </w:rPr>
        <w:annotationRef/>
      </w:r>
      <w:r>
        <w:t>Should</w:t>
      </w:r>
      <w:r>
        <w:rPr>
          <w:rFonts w:hint="eastAsia"/>
        </w:rPr>
        <w:t xml:space="preserve"> it be changed to “</w:t>
      </w:r>
      <w:r>
        <w:t>reconfiguration with sync</w:t>
      </w:r>
      <w:r>
        <w:rPr>
          <w:rFonts w:hint="eastAsia"/>
        </w:rPr>
        <w:t>” also as above?</w:t>
      </w:r>
    </w:p>
  </w:comment>
  <w:comment w:id="31" w:author="After RAN2#130" w:date="2025-07-28T10:18:00Z" w:initials="E">
    <w:p w14:paraId="58737108" w14:textId="60FEF2B6" w:rsidR="00325AAE" w:rsidRDefault="00325AAE">
      <w:pPr>
        <w:pStyle w:val="af2"/>
      </w:pPr>
      <w:r>
        <w:rPr>
          <w:rStyle w:val="af1"/>
        </w:rPr>
        <w:annotationRef/>
      </w:r>
      <w:r>
        <w:t>Thanks for the comment</w:t>
      </w:r>
      <w:r w:rsidR="000349E1">
        <w:t>!</w:t>
      </w:r>
      <w:r>
        <w:t xml:space="preserve"> fixed</w:t>
      </w:r>
      <w:r w:rsidR="000349E1">
        <w:t>.</w:t>
      </w:r>
    </w:p>
  </w:comment>
  <w:comment w:id="48" w:author="After RAN2#129bis" w:date="2025-04-25T10:52:00Z" w:initials="E">
    <w:p w14:paraId="6A3D418D" w14:textId="77777777" w:rsidR="005954D3" w:rsidRDefault="005954D3" w:rsidP="002D09BD">
      <w:pPr>
        <w:pStyle w:val="af2"/>
      </w:pPr>
      <w:r>
        <w:rPr>
          <w:rStyle w:val="af1"/>
        </w:rPr>
        <w:annotationRef/>
      </w:r>
      <w:r>
        <w:t>This condition is to avoid redundant reporting of availability indication to the network. If UE reported the SHR availability once, then it does not need to report for the next time</w:t>
      </w:r>
    </w:p>
  </w:comment>
  <w:comment w:id="76" w:author="CATT" w:date="2025-07-15T14:00:00Z" w:initials="CATT">
    <w:p w14:paraId="7B327085" w14:textId="0E9B6703" w:rsidR="005954D3" w:rsidRPr="00492AFC" w:rsidRDefault="005954D3">
      <w:pPr>
        <w:pStyle w:val="af2"/>
        <w:rPr>
          <w:rFonts w:eastAsiaTheme="minorEastAsia"/>
        </w:rPr>
      </w:pPr>
      <w:r>
        <w:rPr>
          <w:rStyle w:val="af1"/>
        </w:rPr>
        <w:annotationRef/>
      </w:r>
      <w:r>
        <w:rPr>
          <w:rFonts w:eastAsiaTheme="minorEastAsia" w:hint="eastAsia"/>
        </w:rPr>
        <w:t xml:space="preserve">Similar view as Samsung, the contents here should be moved to the bullet </w:t>
      </w:r>
      <w:r>
        <w:rPr>
          <w:rFonts w:eastAsiaTheme="minorEastAsia"/>
        </w:rPr>
        <w:t>“</w:t>
      </w: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r>
        <w:rPr>
          <w:rFonts w:eastAsiaTheme="minorEastAsia"/>
        </w:rPr>
        <w:t>”</w:t>
      </w:r>
      <w:r>
        <w:rPr>
          <w:rFonts w:eastAsiaTheme="minorEastAsia" w:hint="eastAsia"/>
        </w:rPr>
        <w:t xml:space="preserve"> as bullets 3&gt;.</w:t>
      </w:r>
    </w:p>
  </w:comment>
  <w:comment w:id="64" w:author="After RAN2#129bis" w:date="2025-04-24T20:56:00Z" w:initials="E">
    <w:p w14:paraId="4B08B6C8" w14:textId="77777777" w:rsidR="005954D3" w:rsidRDefault="005954D3" w:rsidP="002D09BD">
      <w:pPr>
        <w:pStyle w:val="af2"/>
      </w:pPr>
      <w:r>
        <w:rPr>
          <w:rStyle w:val="af1"/>
        </w:rPr>
        <w:annotationRef/>
      </w:r>
      <w:r>
        <w:t>As of now the UE can not use the next RRC complete message if the RRC message does not include the reconfigurationWithSync, so this is to fix this issue.</w:t>
      </w:r>
    </w:p>
    <w:p w14:paraId="2858FA76" w14:textId="77777777" w:rsidR="005954D3" w:rsidRDefault="005954D3" w:rsidP="002D09BD">
      <w:pPr>
        <w:pStyle w:val="af2"/>
      </w:pPr>
    </w:p>
    <w:p w14:paraId="788D589B" w14:textId="77777777" w:rsidR="005954D3" w:rsidRDefault="005954D3" w:rsidP="002D09BD">
      <w:pPr>
        <w:pStyle w:val="af2"/>
      </w:pPr>
      <w:r>
        <w:t xml:space="preserve">RAN2#129bis: </w:t>
      </w:r>
      <w:r>
        <w:rPr>
          <w:b/>
          <w:bCs/>
          <w:u w:val="single"/>
        </w:rPr>
        <w:t xml:space="preserve">Network is informed in the </w:t>
      </w:r>
      <w:r w:rsidRPr="000F6925">
        <w:rPr>
          <w:b/>
          <w:bCs/>
          <w:highlight w:val="yellow"/>
          <w:u w:val="single"/>
        </w:rPr>
        <w:t>next RRC complete message</w:t>
      </w:r>
      <w:r>
        <w:rPr>
          <w:b/>
          <w:bCs/>
          <w:u w:val="single"/>
        </w:rPr>
        <w:t xml:space="preserve"> about the SHR availability in case the UE performs RACH-less LTM cell switch. </w:t>
      </w:r>
      <w:r>
        <w:rPr>
          <w:b/>
          <w:bCs/>
        </w:rPr>
        <w:t>No need to change the current formulation of determining the SHR in the current running CR.</w:t>
      </w:r>
    </w:p>
  </w:comment>
  <w:comment w:id="65" w:author="Samsung (Aby)" w:date="2025-07-07T10:04:00Z" w:initials="a">
    <w:p w14:paraId="4A9AA36A" w14:textId="77777777" w:rsidR="005954D3" w:rsidRDefault="005954D3" w:rsidP="0081117E">
      <w:pPr>
        <w:pStyle w:val="af2"/>
      </w:pPr>
      <w:r>
        <w:rPr>
          <w:rStyle w:val="af1"/>
        </w:rPr>
        <w:annotationRef/>
      </w:r>
      <w:r>
        <w:t>This should be within the below if loop, rather than here.</w:t>
      </w:r>
    </w:p>
    <w:p w14:paraId="297C003C" w14:textId="77777777" w:rsidR="005954D3" w:rsidRDefault="005954D3" w:rsidP="0081117E">
      <w:pPr>
        <w:pStyle w:val="af2"/>
      </w:pPr>
    </w:p>
    <w:p w14:paraId="1521D8C3" w14:textId="77777777" w:rsidR="005954D3" w:rsidRDefault="005954D3" w:rsidP="0081117E">
      <w:pPr>
        <w:pStyle w:val="B2"/>
      </w:pPr>
      <w:r w:rsidRPr="00D839FF">
        <w:t xml:space="preserve">2&gt;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p>
    <w:p w14:paraId="4E8577F2" w14:textId="77777777" w:rsidR="005954D3" w:rsidRDefault="005954D3" w:rsidP="0081117E">
      <w:pPr>
        <w:pStyle w:val="B2"/>
        <w:ind w:left="0" w:firstLine="0"/>
      </w:pPr>
    </w:p>
    <w:p w14:paraId="71576736" w14:textId="6C6A216B" w:rsidR="005954D3" w:rsidRDefault="005954D3" w:rsidP="0081117E">
      <w:pPr>
        <w:pStyle w:val="B2"/>
        <w:ind w:left="0" w:firstLine="0"/>
      </w:pPr>
      <w:r>
        <w:t xml:space="preserve">Please note that we already include </w:t>
      </w:r>
      <w:r w:rsidRPr="00D81541">
        <w:rPr>
          <w:i/>
        </w:rPr>
        <w:t>successHO-InfoAvailable</w:t>
      </w:r>
      <w:r>
        <w:rPr>
          <w:i/>
        </w:rPr>
        <w:t xml:space="preserve"> </w:t>
      </w:r>
      <w:r w:rsidRPr="004F58F8">
        <w:t xml:space="preserve">without any check </w:t>
      </w:r>
      <w:r>
        <w:t>“</w:t>
      </w:r>
      <w:r w:rsidRPr="004F58F8">
        <w:t>about previous</w:t>
      </w:r>
      <w:r>
        <w:t>ly sent or not: in this if loop for ReconfigurationWithSync.</w:t>
      </w:r>
    </w:p>
    <w:p w14:paraId="411F7CD3" w14:textId="77777777" w:rsidR="005954D3" w:rsidRDefault="005954D3" w:rsidP="0081117E">
      <w:pPr>
        <w:pStyle w:val="B2"/>
        <w:ind w:left="0" w:firstLine="0"/>
      </w:pPr>
    </w:p>
    <w:p w14:paraId="70048E61" w14:textId="69C4BEC5" w:rsidR="005954D3" w:rsidRDefault="005954D3" w:rsidP="0081117E">
      <w:pPr>
        <w:pStyle w:val="B2"/>
        <w:ind w:left="0" w:firstLine="0"/>
      </w:pPr>
      <w:r>
        <w:t xml:space="preserve">To inform the network in the next </w:t>
      </w:r>
      <w:r w:rsidRPr="00BF790A">
        <w:rPr>
          <w:b/>
        </w:rPr>
        <w:t>(MCG)</w:t>
      </w:r>
      <w:r>
        <w:t xml:space="preserve"> RRC complete message, the newly added section shouldbe under “</w:t>
      </w:r>
      <w:r w:rsidRPr="00D839FF">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r>
        <w:t>”</w:t>
      </w:r>
    </w:p>
    <w:p w14:paraId="79D7165F" w14:textId="77777777" w:rsidR="005954D3" w:rsidRDefault="005954D3" w:rsidP="0081117E">
      <w:pPr>
        <w:pStyle w:val="B2"/>
        <w:ind w:left="0" w:firstLine="0"/>
      </w:pPr>
    </w:p>
    <w:p w14:paraId="4B823385" w14:textId="77777777" w:rsidR="005954D3" w:rsidRDefault="005954D3" w:rsidP="0081117E">
      <w:pPr>
        <w:pStyle w:val="B2"/>
        <w:ind w:left="0" w:firstLine="0"/>
      </w:pPr>
      <w:r>
        <w:t xml:space="preserve">Please also note that below check starts with </w:t>
      </w:r>
      <w:r w:rsidRPr="009E478C">
        <w:rPr>
          <w:highlight w:val="yellow"/>
        </w:rPr>
        <w:t>3&gt;</w:t>
      </w:r>
      <w:r>
        <w:t xml:space="preserve"> rather than </w:t>
      </w:r>
      <w:r w:rsidRPr="009E478C">
        <w:rPr>
          <w:highlight w:val="cyan"/>
        </w:rPr>
        <w:t>2&gt;.</w:t>
      </w:r>
    </w:p>
    <w:p w14:paraId="5CFF5CA4" w14:textId="77777777" w:rsidR="005954D3" w:rsidRPr="00D839FF" w:rsidRDefault="005954D3" w:rsidP="0081117E">
      <w:pPr>
        <w:pStyle w:val="B2"/>
        <w:rPr>
          <w:iCs/>
        </w:rPr>
      </w:pPr>
      <w:r w:rsidRPr="00BF790A">
        <w:rPr>
          <w:highlight w:val="yellow"/>
        </w:rPr>
        <w:t>3&gt;</w:t>
      </w:r>
      <w:r>
        <w:t xml:space="preserve"> if the UE has not previously sent </w:t>
      </w:r>
      <w:r>
        <w:rPr>
          <w:i/>
          <w:iCs/>
        </w:rPr>
        <w:t>successHO-InfoAvailable</w:t>
      </w:r>
      <w:r>
        <w:t xml:space="preserve"> for the current content of </w:t>
      </w:r>
      <w:r>
        <w:rPr>
          <w:i/>
          <w:iCs/>
        </w:rPr>
        <w:t>VarSuccessHO-Report</w:t>
      </w:r>
      <w:r>
        <w:t xml:space="preserve"> since the UE entered the serving cell in RRC_CONNECTED state</w:t>
      </w:r>
      <w:r>
        <w:rPr>
          <w:iCs/>
        </w:rPr>
        <w:t>:</w:t>
      </w:r>
      <w:r>
        <w:rPr>
          <w:rStyle w:val="af1"/>
        </w:rPr>
        <w:annotationRef/>
      </w:r>
    </w:p>
    <w:p w14:paraId="4B91EBED" w14:textId="77777777" w:rsidR="005954D3" w:rsidRDefault="005954D3" w:rsidP="0081117E">
      <w:pPr>
        <w:pStyle w:val="B2"/>
        <w:ind w:left="0" w:firstLine="0"/>
      </w:pPr>
    </w:p>
    <w:p w14:paraId="3658CFC7" w14:textId="0827DACA" w:rsidR="005954D3" w:rsidRDefault="005954D3">
      <w:pPr>
        <w:pStyle w:val="af2"/>
      </w:pPr>
    </w:p>
  </w:comment>
  <w:comment w:id="66" w:author="After RAN2#130" w:date="2025-07-28T11:26:00Z" w:initials="E">
    <w:p w14:paraId="4EA3D4EC" w14:textId="131C0EC6" w:rsidR="003459F8" w:rsidRDefault="003459F8">
      <w:pPr>
        <w:pStyle w:val="af2"/>
      </w:pPr>
      <w:r>
        <w:rPr>
          <w:rStyle w:val="af1"/>
        </w:rPr>
        <w:annotationRef/>
      </w:r>
      <w:r>
        <w:t>Thanks for the comment! moved to the refered section</w:t>
      </w:r>
    </w:p>
  </w:comment>
  <w:comment w:id="82" w:author="After RAN2#129bis" w:date="2025-04-17T15:42:00Z" w:initials="Ericsson">
    <w:p w14:paraId="0D63EE79" w14:textId="77777777" w:rsidR="005954D3" w:rsidRDefault="005954D3" w:rsidP="00C86CED">
      <w:pPr>
        <w:pStyle w:val="af2"/>
      </w:pPr>
      <w:r>
        <w:rPr>
          <w:rStyle w:val="af1"/>
        </w:rPr>
        <w:annotationRef/>
      </w:r>
      <w:r>
        <w:t xml:space="preserve">RAN2#129bis: </w:t>
      </w:r>
      <w:r>
        <w:rPr>
          <w:b/>
          <w:bCs/>
          <w:u w:val="single"/>
        </w:rPr>
        <w:t xml:space="preserve">Network is informed in the next RRC complete message about the SHR availability in case the UE performs RACH-less LTM cell switch. </w:t>
      </w:r>
      <w:r>
        <w:rPr>
          <w:b/>
          <w:bCs/>
        </w:rPr>
        <w:t>No need to change the current formulation of determining the SHR in the current running CR.</w:t>
      </w:r>
    </w:p>
  </w:comment>
  <w:comment w:id="87" w:author="After RAN2#130" w:date="2025-07-28T11:18:00Z" w:initials="E">
    <w:p w14:paraId="577DD547" w14:textId="77777777" w:rsidR="00035785" w:rsidRDefault="00035785">
      <w:pPr>
        <w:pStyle w:val="af2"/>
      </w:pPr>
      <w:r>
        <w:rPr>
          <w:rStyle w:val="af1"/>
        </w:rPr>
        <w:annotationRef/>
      </w:r>
      <w:r>
        <w:t>Moving this caluse here according to the Samsung and CATT comments.</w:t>
      </w:r>
      <w:r w:rsidR="0026429B">
        <w:t xml:space="preserve"> </w:t>
      </w:r>
    </w:p>
    <w:p w14:paraId="52913E1E" w14:textId="7891E25F" w:rsidR="0026429B" w:rsidRDefault="006D0ACA">
      <w:pPr>
        <w:pStyle w:val="af2"/>
      </w:pPr>
      <w:r>
        <w:t>In addition, a</w:t>
      </w:r>
      <w:r w:rsidR="0026429B">
        <w:t xml:space="preserve"> capability check is added to avoid changing the legacy UE’s behaviour</w:t>
      </w:r>
    </w:p>
  </w:comment>
  <w:comment w:id="115" w:author="After RAN2#129" w:date="2025-03-26T15:32:00Z" w:initials="Ericsson">
    <w:p w14:paraId="03D1A8C0" w14:textId="2AE5D431" w:rsidR="005954D3" w:rsidRDefault="005954D3" w:rsidP="00D11035">
      <w:pPr>
        <w:pStyle w:val="af2"/>
      </w:pPr>
      <w:r>
        <w:rPr>
          <w:rStyle w:val="af1"/>
        </w:rPr>
        <w:annotationRef/>
      </w:r>
      <w:r>
        <w:t>RAN2#127: introduce a new field in RLF report to indicate the LTM recovery cell id.</w:t>
      </w:r>
    </w:p>
  </w:comment>
  <w:comment w:id="135" w:author="Nokia (GWO2)" w:date="2025-07-11T15:20:00Z" w:initials="N">
    <w:p w14:paraId="259B05D9" w14:textId="77777777" w:rsidR="005954D3" w:rsidRDefault="005954D3" w:rsidP="00CC3EBB">
      <w:pPr>
        <w:pStyle w:val="af2"/>
      </w:pPr>
      <w:r>
        <w:rPr>
          <w:rStyle w:val="af1"/>
        </w:rPr>
        <w:annotationRef/>
      </w:r>
      <w:r>
        <w:t xml:space="preserve">Is the text in the brackets added to cover the case when MCG switch fails and SCG switch is successful? </w:t>
      </w:r>
    </w:p>
  </w:comment>
  <w:comment w:id="136" w:author="After RAN2#130" w:date="2025-07-28T11:47:00Z" w:initials="E">
    <w:p w14:paraId="395DA3E8" w14:textId="1BE9F514" w:rsidR="00565306" w:rsidRDefault="001020E8">
      <w:pPr>
        <w:pStyle w:val="af2"/>
      </w:pPr>
      <w:r>
        <w:rPr>
          <w:rStyle w:val="af1"/>
        </w:rPr>
        <w:annotationRef/>
      </w:r>
      <w:r w:rsidR="00565306">
        <w:t>Thanks for your comment!</w:t>
      </w:r>
    </w:p>
    <w:p w14:paraId="03C29113" w14:textId="22ABF188" w:rsidR="001020E8" w:rsidRDefault="008F5FB1">
      <w:pPr>
        <w:pStyle w:val="af2"/>
      </w:pPr>
      <w:r>
        <w:t>In our understanding</w:t>
      </w:r>
      <w:r w:rsidR="00905F19">
        <w:t xml:space="preserve"> this text in general covers </w:t>
      </w:r>
      <w:r w:rsidR="00E02877">
        <w:t xml:space="preserve">he scenario when both MCG and SCG fail but </w:t>
      </w:r>
      <w:r w:rsidR="00A3766C">
        <w:t>the former i.e., “source PSCell” refers to the PSCell change failure and the later i.e., PSCell</w:t>
      </w:r>
      <w:r w:rsidR="000125D5">
        <w:t xml:space="preserve"> refers to the scenario that PSCell fails without a change failure. </w:t>
      </w:r>
    </w:p>
  </w:comment>
  <w:comment w:id="128" w:author="After RAN2#129" w:date="2025-03-26T09:32:00Z" w:initials="EU">
    <w:p w14:paraId="68682913" w14:textId="0EE65833" w:rsidR="005954D3" w:rsidRDefault="005954D3" w:rsidP="00BF29B0">
      <w:pPr>
        <w:pStyle w:val="af2"/>
      </w:pPr>
      <w:r>
        <w:rPr>
          <w:rStyle w:val="af1"/>
        </w:rPr>
        <w:annotationRef/>
      </w:r>
      <w:r>
        <w:t>RAN2#127:</w:t>
      </w:r>
      <w:r>
        <w:br/>
        <w:t>UE includes following information in RLF report:</w:t>
      </w:r>
    </w:p>
    <w:p w14:paraId="0C81EA3C" w14:textId="77777777" w:rsidR="005954D3" w:rsidRDefault="005954D3" w:rsidP="00BF29B0">
      <w:pPr>
        <w:pStyle w:val="af2"/>
      </w:pPr>
      <w:r>
        <w:t>c.</w:t>
      </w:r>
      <w:r>
        <w:tab/>
        <w:t>Measurement results of PCells and PSCells</w:t>
      </w:r>
    </w:p>
  </w:comment>
  <w:comment w:id="143" w:author="Nokia (GWO2)" w:date="2025-07-11T15:20:00Z" w:initials="N">
    <w:p w14:paraId="210FCD3F" w14:textId="77777777" w:rsidR="00B96399" w:rsidRDefault="00B96399" w:rsidP="00B96399">
      <w:pPr>
        <w:pStyle w:val="af2"/>
      </w:pPr>
      <w:r>
        <w:rPr>
          <w:rStyle w:val="af1"/>
        </w:rPr>
        <w:annotationRef/>
      </w:r>
      <w:r>
        <w:t xml:space="preserve">Is the text in the brackets added to cover the case when MCG switch fails and SCG switch is successful? </w:t>
      </w:r>
    </w:p>
  </w:comment>
  <w:comment w:id="144" w:author="After RAN2#130" w:date="2025-07-28T11:47:00Z" w:initials="E">
    <w:p w14:paraId="7641BA6F" w14:textId="77777777" w:rsidR="00B96399" w:rsidRDefault="00B96399" w:rsidP="00B96399">
      <w:pPr>
        <w:pStyle w:val="af2"/>
      </w:pPr>
      <w:r>
        <w:rPr>
          <w:rStyle w:val="af1"/>
        </w:rPr>
        <w:annotationRef/>
      </w:r>
      <w:r>
        <w:t>Thanks for your comment!</w:t>
      </w:r>
    </w:p>
    <w:p w14:paraId="529A1847" w14:textId="77777777" w:rsidR="00B96399" w:rsidRDefault="00B96399" w:rsidP="00B96399">
      <w:pPr>
        <w:pStyle w:val="af2"/>
      </w:pPr>
      <w:r>
        <w:t xml:space="preserve">In our understanding this text in general covers he scenario when both MCG and SCG fail but the former i.e., “source PSCell” refers to the PSCell change failure and the later i.e., PSCell refers to the scenario that PSCell fails without a change failure. </w:t>
      </w:r>
    </w:p>
  </w:comment>
  <w:comment w:id="155" w:author="Sharp" w:date="2025-07-08T09:55:00Z" w:initials="Sharp">
    <w:p w14:paraId="1CEA8AA3" w14:textId="2F0F22D8" w:rsidR="005954D3" w:rsidRDefault="005954D3">
      <w:pPr>
        <w:pStyle w:val="af2"/>
      </w:pPr>
      <w:r>
        <w:rPr>
          <w:rStyle w:val="af1"/>
        </w:rPr>
        <w:annotationRef/>
      </w:r>
      <w:r>
        <w:rPr>
          <w:rFonts w:eastAsia="等线" w:hint="eastAsia"/>
        </w:rPr>
        <w:t xml:space="preserve">We understand this pSCellId is for CHO with candidate SCG case, so we may need an additional condition check here, i.e. </w:t>
      </w:r>
      <w:r>
        <w:rPr>
          <w:rFonts w:eastAsia="等线"/>
        </w:rPr>
        <w:t>“</w:t>
      </w:r>
      <w:r w:rsidRPr="00BF29B0">
        <w:rPr>
          <w:rFonts w:eastAsia="宋体"/>
        </w:rPr>
        <w:t xml:space="preserve">if the UE was configured with </w:t>
      </w:r>
      <w:r w:rsidRPr="00BF29B0">
        <w:rPr>
          <w:i/>
          <w:iCs/>
        </w:rPr>
        <w:t xml:space="preserve">condExecutionCond </w:t>
      </w:r>
      <w:r w:rsidRPr="00BF29B0">
        <w:t xml:space="preserve">and </w:t>
      </w:r>
      <w:r w:rsidRPr="00BF29B0">
        <w:rPr>
          <w:i/>
          <w:iCs/>
        </w:rPr>
        <w:t>condExecutionCondPScell</w:t>
      </w:r>
      <w:r>
        <w:rPr>
          <w:rFonts w:eastAsia="等线"/>
        </w:rPr>
        <w:t>”</w:t>
      </w:r>
      <w:r>
        <w:rPr>
          <w:rFonts w:eastAsia="等线" w:hint="eastAsia"/>
        </w:rPr>
        <w:t>.</w:t>
      </w:r>
    </w:p>
  </w:comment>
  <w:comment w:id="156" w:author="After RAN2#130" w:date="2025-07-28T12:03:00Z" w:initials="E">
    <w:p w14:paraId="5A22B741" w14:textId="6D2AA094" w:rsidR="00175A98" w:rsidRDefault="00175A98">
      <w:pPr>
        <w:pStyle w:val="af2"/>
      </w:pPr>
      <w:r>
        <w:rPr>
          <w:rStyle w:val="af1"/>
        </w:rPr>
        <w:annotationRef/>
      </w:r>
      <w:r>
        <w:t>Thanks for your comment! fixed</w:t>
      </w:r>
      <w:r w:rsidR="00DD28C9">
        <w:t xml:space="preserve"> with a new formulation.</w:t>
      </w:r>
    </w:p>
  </w:comment>
  <w:comment w:id="159" w:author="CATT" w:date="2025-07-14T17:11:00Z" w:initials="CATT">
    <w:p w14:paraId="3087E223" w14:textId="1F31300C" w:rsidR="005954D3" w:rsidRDefault="005954D3">
      <w:pPr>
        <w:pStyle w:val="af2"/>
      </w:pPr>
      <w:r>
        <w:rPr>
          <w:rStyle w:val="af1"/>
        </w:rPr>
        <w:annotationRef/>
      </w:r>
      <w:r>
        <w:rPr>
          <w:rFonts w:hint="eastAsia"/>
        </w:rPr>
        <w:t xml:space="preserve">Agree with Samsung, additional condition </w:t>
      </w:r>
      <w:r>
        <w:t>“</w:t>
      </w:r>
      <w:r>
        <w:rPr>
          <w:rFonts w:hint="eastAsia"/>
        </w:rPr>
        <w:t xml:space="preserve">or </w:t>
      </w:r>
      <w:r w:rsidRPr="00EE6E73">
        <w:t xml:space="preserve">if the UE </w:t>
      </w:r>
      <w:r>
        <w:rPr>
          <w:rFonts w:hint="eastAsia"/>
        </w:rPr>
        <w:t xml:space="preserve">does not </w:t>
      </w:r>
      <w:r w:rsidRPr="00EE6E73">
        <w:t xml:space="preserve">supports </w:t>
      </w:r>
      <w:r w:rsidRPr="00EE6E73">
        <w:rPr>
          <w:rFonts w:eastAsia="等线"/>
        </w:rPr>
        <w:t xml:space="preserve">RLF-Report for fast MCG recovery procedure </w:t>
      </w:r>
      <w:r w:rsidRPr="00EE6E73">
        <w:rPr>
          <w:rFonts w:eastAsia="宋体"/>
        </w:rPr>
        <w:t>as specified in TS 38.306 [26]</w:t>
      </w:r>
      <w:r>
        <w:t>”</w:t>
      </w:r>
      <w:r>
        <w:rPr>
          <w:rFonts w:hint="eastAsia"/>
        </w:rPr>
        <w:t xml:space="preserve"> is needed here.</w:t>
      </w:r>
    </w:p>
  </w:comment>
  <w:comment w:id="160" w:author="After RAN2#130" w:date="2025-07-28T12:10:00Z" w:initials="E">
    <w:p w14:paraId="13CD872C" w14:textId="661AEBBB" w:rsidR="005D76E5" w:rsidRDefault="005D76E5">
      <w:pPr>
        <w:pStyle w:val="af2"/>
      </w:pPr>
      <w:r>
        <w:rPr>
          <w:rStyle w:val="af1"/>
        </w:rPr>
        <w:annotationRef/>
      </w:r>
      <w:r>
        <w:t>Corrected</w:t>
      </w:r>
      <w:r w:rsidR="00EA5273">
        <w:t xml:space="preserve"> in the new formulation</w:t>
      </w:r>
    </w:p>
  </w:comment>
  <w:comment w:id="168" w:author="Sharp" w:date="2025-07-08T09:56:00Z" w:initials="Sharp">
    <w:p w14:paraId="39FF294C" w14:textId="75900FEF" w:rsidR="00734448" w:rsidRPr="00734448" w:rsidRDefault="005954D3">
      <w:pPr>
        <w:pStyle w:val="af2"/>
        <w:rPr>
          <w:rFonts w:eastAsia="等线"/>
          <w:lang w:val="sv-SE"/>
        </w:rPr>
      </w:pPr>
      <w:r>
        <w:rPr>
          <w:rStyle w:val="af1"/>
        </w:rPr>
        <w:annotationRef/>
      </w:r>
      <w:r>
        <w:rPr>
          <w:rFonts w:eastAsia="等线" w:hint="eastAsia"/>
        </w:rPr>
        <w:t>seems</w:t>
      </w:r>
      <w:r>
        <w:rPr>
          <w:rFonts w:eastAsia="等线"/>
        </w:rPr>
        <w:t>“the</w:t>
      </w:r>
      <w:r>
        <w:rPr>
          <w:rFonts w:eastAsia="等线" w:hint="eastAsia"/>
        </w:rPr>
        <w:t xml:space="preserve"> </w:t>
      </w:r>
      <w:r w:rsidRPr="00100D86">
        <w:t>global cell identity and tracking area code, if available, and otherwise the physical cell identity and carrier frequency</w:t>
      </w:r>
      <w:r>
        <w:rPr>
          <w:rFonts w:eastAsia="等线"/>
        </w:rPr>
        <w:t>”</w:t>
      </w:r>
      <w:r>
        <w:rPr>
          <w:rFonts w:eastAsia="等线" w:hint="eastAsia"/>
        </w:rPr>
        <w:t xml:space="preserve"> is lost</w:t>
      </w:r>
      <w:r>
        <w:rPr>
          <w:rFonts w:eastAsia="等线"/>
        </w:rPr>
        <w:t>？</w:t>
      </w:r>
    </w:p>
  </w:comment>
  <w:comment w:id="169" w:author="After RAN2#130" w:date="2025-07-28T12:12:00Z" w:initials="E">
    <w:p w14:paraId="605C138D" w14:textId="45035AA0" w:rsidR="00734448" w:rsidRDefault="00734448">
      <w:pPr>
        <w:pStyle w:val="af2"/>
      </w:pPr>
      <w:r>
        <w:rPr>
          <w:rStyle w:val="af1"/>
        </w:rPr>
        <w:annotationRef/>
      </w:r>
      <w:r>
        <w:t>Right,</w:t>
      </w:r>
      <w:r w:rsidR="00B36FBB">
        <w:t xml:space="preserve"> right,</w:t>
      </w:r>
      <w:r>
        <w:t xml:space="preserve"> now added</w:t>
      </w:r>
      <w:r w:rsidR="00B36FBB">
        <w:t>!</w:t>
      </w:r>
    </w:p>
  </w:comment>
  <w:comment w:id="147" w:author="After RAN2#129" w:date="2025-03-20T11:51:00Z" w:initials="EU">
    <w:p w14:paraId="74AA2E39" w14:textId="77777777" w:rsidR="005954D3" w:rsidRDefault="005954D3" w:rsidP="00BF29B0">
      <w:pPr>
        <w:pStyle w:val="af2"/>
      </w:pPr>
      <w:r>
        <w:rPr>
          <w:rStyle w:val="af1"/>
        </w:rPr>
        <w:annotationRef/>
      </w:r>
      <w:r>
        <w:t>The PSCell ID is not included in measResultLastServPSCell, hence added here.</w:t>
      </w:r>
    </w:p>
    <w:p w14:paraId="3FBC31ED" w14:textId="77777777" w:rsidR="005954D3" w:rsidRDefault="005954D3" w:rsidP="00BF29B0">
      <w:pPr>
        <w:pStyle w:val="af2"/>
      </w:pPr>
    </w:p>
    <w:p w14:paraId="31D41642" w14:textId="77777777" w:rsidR="005954D3" w:rsidRDefault="005954D3" w:rsidP="00BF29B0">
      <w:pPr>
        <w:pStyle w:val="af2"/>
      </w:pPr>
      <w:r>
        <w:t>If t316 is configured, the PSCell ID would be logged as part of fastMCGrecovery procedure, so that scenario is precluded here.</w:t>
      </w:r>
    </w:p>
  </w:comment>
  <w:comment w:id="148" w:author="Samsung (Aby)" w:date="2025-07-07T10:19:00Z" w:initials="a">
    <w:p w14:paraId="40098FB9" w14:textId="77777777" w:rsidR="005954D3" w:rsidRDefault="005954D3" w:rsidP="001D2A20">
      <w:pPr>
        <w:pStyle w:val="af2"/>
      </w:pPr>
      <w:r>
        <w:rPr>
          <w:rStyle w:val="af1"/>
        </w:rPr>
        <w:annotationRef/>
      </w:r>
      <w:r>
        <w:rPr>
          <w:rStyle w:val="af1"/>
        </w:rPr>
        <w:annotationRef/>
      </w:r>
      <w:r>
        <w:t>Should be as below, since if the UE does not support RLF-Report for fast MCG recovery, UE doesn’t log pSCellId</w:t>
      </w:r>
    </w:p>
    <w:p w14:paraId="49DB6FF1" w14:textId="77777777" w:rsidR="005954D3" w:rsidRDefault="005954D3" w:rsidP="001D2A20">
      <w:pPr>
        <w:pStyle w:val="af2"/>
      </w:pPr>
    </w:p>
    <w:p w14:paraId="02625230" w14:textId="77777777" w:rsidR="005954D3" w:rsidRDefault="005954D3" w:rsidP="001D2A20">
      <w:pPr>
        <w:pStyle w:val="af2"/>
      </w:pPr>
      <w:r>
        <w:t>2&gt;if the UE does not support RLF-Report for fast MCG recovery procedure as specified in TS 38.306 [26] or if T316 is not configured:</w:t>
      </w:r>
    </w:p>
    <w:p w14:paraId="359A0529" w14:textId="70C4B309" w:rsidR="005954D3" w:rsidRDefault="005954D3">
      <w:pPr>
        <w:pStyle w:val="af2"/>
      </w:pPr>
    </w:p>
  </w:comment>
  <w:comment w:id="149" w:author="After RAN2#130" w:date="2025-07-28T11:58:00Z" w:initials="E">
    <w:p w14:paraId="3FE6A360" w14:textId="0A0D634B" w:rsidR="000D2130" w:rsidRDefault="000D2130">
      <w:pPr>
        <w:pStyle w:val="af2"/>
      </w:pPr>
      <w:r>
        <w:rPr>
          <w:rStyle w:val="af1"/>
        </w:rPr>
        <w:annotationRef/>
      </w:r>
      <w:r w:rsidR="000570F8">
        <w:t xml:space="preserve">Agree, please chech the new formulation </w:t>
      </w:r>
      <w:r w:rsidR="00C14F01">
        <w:sym w:font="Wingdings" w:char="F04A"/>
      </w:r>
    </w:p>
  </w:comment>
  <w:comment w:id="125" w:author="Samsung (Aby)" w:date="2025-07-07T10:13:00Z" w:initials="a">
    <w:p w14:paraId="2A6CD6F6" w14:textId="1FC9BFB7" w:rsidR="005954D3" w:rsidRDefault="005954D3">
      <w:pPr>
        <w:pStyle w:val="af2"/>
      </w:pPr>
      <w:r>
        <w:rPr>
          <w:rStyle w:val="af1"/>
        </w:rPr>
        <w:annotationRef/>
      </w:r>
      <w:r>
        <w:t xml:space="preserve">Need to add the following check: </w:t>
      </w:r>
      <w:r w:rsidRPr="00740F74">
        <w:t xml:space="preserve"> </w:t>
      </w:r>
      <w:r w:rsidRPr="00D839FF">
        <w:t xml:space="preserve">if the UE supports </w:t>
      </w:r>
      <w:r w:rsidRPr="00D839FF">
        <w:rPr>
          <w:rFonts w:eastAsia="等线"/>
        </w:rPr>
        <w:t>RLF-Report for conditional handover</w:t>
      </w:r>
      <w:r>
        <w:rPr>
          <w:rFonts w:eastAsia="等线"/>
        </w:rPr>
        <w:t xml:space="preserve"> with candidate SCG:</w:t>
      </w:r>
    </w:p>
  </w:comment>
  <w:comment w:id="126" w:author="After RAN2#130" w:date="2025-07-28T11:41:00Z" w:initials="E">
    <w:p w14:paraId="03093D73" w14:textId="43BF1137" w:rsidR="00117D20" w:rsidRDefault="00117D20">
      <w:pPr>
        <w:pStyle w:val="af2"/>
      </w:pPr>
      <w:r>
        <w:rPr>
          <w:rStyle w:val="af1"/>
        </w:rPr>
        <w:annotationRef/>
      </w:r>
      <w:r>
        <w:t>Thanks! fixed.</w:t>
      </w:r>
    </w:p>
  </w:comment>
  <w:comment w:id="179" w:author="Samsung (Aby)" w:date="2025-07-07T11:29:00Z" w:initials="a">
    <w:p w14:paraId="7B9BF471" w14:textId="77777777" w:rsidR="00D611DD" w:rsidRDefault="00D611DD" w:rsidP="00D611DD">
      <w:pPr>
        <w:pStyle w:val="af2"/>
      </w:pPr>
      <w:r>
        <w:rPr>
          <w:rStyle w:val="af1"/>
        </w:rPr>
        <w:annotationRef/>
      </w:r>
      <w:r>
        <w:t>Here we are setting distanceFromReference1 while including neighbour cell measurements, which is not correct.</w:t>
      </w:r>
    </w:p>
    <w:p w14:paraId="28FD9E7E" w14:textId="77777777" w:rsidR="00D611DD" w:rsidRDefault="00D611DD" w:rsidP="00D611DD">
      <w:pPr>
        <w:pStyle w:val="af2"/>
      </w:pPr>
    </w:p>
    <w:p w14:paraId="24B622F7" w14:textId="77777777" w:rsidR="00D611DD" w:rsidRDefault="00D611DD" w:rsidP="00D611DD">
      <w:pPr>
        <w:pStyle w:val="af2"/>
      </w:pPr>
      <w:r>
        <w:t>As the distanceFromReference1 is distance from serving cell, it needs to be set only once and not repeatedly for each neighbour cell.</w:t>
      </w:r>
    </w:p>
    <w:p w14:paraId="7A681360" w14:textId="77777777" w:rsidR="00D611DD" w:rsidRDefault="00D611DD" w:rsidP="00D611DD">
      <w:pPr>
        <w:pStyle w:val="af2"/>
      </w:pPr>
    </w:p>
    <w:p w14:paraId="05BC4C2E" w14:textId="77777777" w:rsidR="00D611DD" w:rsidRDefault="00D611DD" w:rsidP="00D611DD">
      <w:pPr>
        <w:pStyle w:val="af2"/>
      </w:pPr>
      <w:r>
        <w:t>Please see the comments in the ASN.1 section als.o.</w:t>
      </w:r>
    </w:p>
  </w:comment>
  <w:comment w:id="180" w:author="After RAN2#130" w:date="2025-07-28T15:11:00Z" w:initials="E">
    <w:p w14:paraId="58766938" w14:textId="460A16D0" w:rsidR="00912F19" w:rsidRDefault="00912F19">
      <w:pPr>
        <w:pStyle w:val="af2"/>
      </w:pPr>
      <w:r>
        <w:rPr>
          <w:rStyle w:val="af1"/>
        </w:rPr>
        <w:annotationRef/>
      </w:r>
      <w:r>
        <w:t>Thanks now moved here based on your comment.</w:t>
      </w:r>
    </w:p>
  </w:comment>
  <w:comment w:id="192" w:author="After RAN2#129" w:date="2025-03-26T09:34:00Z" w:initials="EU">
    <w:p w14:paraId="53640B10" w14:textId="77777777" w:rsidR="005954D3" w:rsidRDefault="005954D3" w:rsidP="00BF29B0">
      <w:pPr>
        <w:pStyle w:val="af2"/>
      </w:pPr>
      <w:r>
        <w:rPr>
          <w:rStyle w:val="af1"/>
        </w:rPr>
        <w:annotationRef/>
      </w:r>
      <w:r>
        <w:t>RAN2#127:UE includes following information in RLF report:</w:t>
      </w:r>
    </w:p>
    <w:p w14:paraId="122BF2AA" w14:textId="77777777" w:rsidR="005954D3" w:rsidRDefault="005954D3" w:rsidP="00BF29B0">
      <w:pPr>
        <w:pStyle w:val="af2"/>
      </w:pPr>
      <w:r>
        <w:t>c.</w:t>
      </w:r>
      <w:r>
        <w:tab/>
        <w:t>Measurement results of PCells and PSCells.</w:t>
      </w:r>
    </w:p>
  </w:comment>
  <w:comment w:id="193" w:author="Samsung (Aby)" w:date="2025-07-07T10:20:00Z" w:initials="a">
    <w:p w14:paraId="75983D82" w14:textId="60B7F179" w:rsidR="005954D3" w:rsidRDefault="005954D3">
      <w:pPr>
        <w:pStyle w:val="af2"/>
      </w:pPr>
      <w:r>
        <w:rPr>
          <w:rStyle w:val="af1"/>
        </w:rPr>
        <w:annotationRef/>
      </w:r>
      <w:r>
        <w:t xml:space="preserve">Need to add the following checks: </w:t>
      </w:r>
      <w:r w:rsidRPr="00D839FF">
        <w:t xml:space="preserve">if the UE supports </w:t>
      </w:r>
      <w:r w:rsidRPr="00D839FF">
        <w:rPr>
          <w:rFonts w:eastAsia="等线"/>
        </w:rPr>
        <w:t>RLF-Report for conditional handover</w:t>
      </w:r>
      <w:r>
        <w:rPr>
          <w:rFonts w:eastAsia="等线"/>
        </w:rPr>
        <w:t xml:space="preserve"> with candidate SCG and </w:t>
      </w:r>
      <w:r w:rsidRPr="00BF29B0">
        <w:rPr>
          <w:rFonts w:eastAsia="宋体"/>
        </w:rPr>
        <w:t xml:space="preserve">if the UE was configured with </w:t>
      </w:r>
      <w:r w:rsidRPr="00BF29B0">
        <w:rPr>
          <w:i/>
          <w:iCs/>
        </w:rPr>
        <w:t xml:space="preserve">condExecutionCond </w:t>
      </w:r>
      <w:r w:rsidRPr="00BF29B0">
        <w:t xml:space="preserve">and </w:t>
      </w:r>
      <w:r w:rsidRPr="00BF29B0">
        <w:rPr>
          <w:i/>
          <w:iCs/>
        </w:rPr>
        <w:t>condExecutionCondPScell</w:t>
      </w:r>
      <w:r>
        <w:rPr>
          <w:i/>
          <w:iCs/>
        </w:rPr>
        <w:t>:</w:t>
      </w:r>
    </w:p>
  </w:comment>
  <w:comment w:id="194" w:author="After RAN2#130" w:date="2025-07-28T12:15:00Z" w:initials="E">
    <w:p w14:paraId="6D310B72" w14:textId="463CA84F" w:rsidR="006D16E0" w:rsidRDefault="006D16E0">
      <w:pPr>
        <w:pStyle w:val="af2"/>
      </w:pPr>
      <w:r>
        <w:rPr>
          <w:rStyle w:val="af1"/>
        </w:rPr>
        <w:annotationRef/>
      </w:r>
      <w:r>
        <w:t>Fixed!</w:t>
      </w:r>
    </w:p>
  </w:comment>
  <w:comment w:id="204" w:author="After RAN2#129" w:date="2025-03-26T09:36:00Z" w:initials="EU">
    <w:p w14:paraId="49CF3966" w14:textId="77777777" w:rsidR="005954D3" w:rsidRDefault="005954D3" w:rsidP="00BF29B0">
      <w:pPr>
        <w:pStyle w:val="af2"/>
      </w:pPr>
      <w:r>
        <w:rPr>
          <w:rStyle w:val="af1"/>
        </w:rPr>
        <w:annotationRef/>
      </w:r>
      <w:r>
        <w:t>RAN2#127:UE includes following information in RLF report:</w:t>
      </w:r>
    </w:p>
    <w:p w14:paraId="7CC6975B" w14:textId="77777777" w:rsidR="005954D3" w:rsidRDefault="005954D3" w:rsidP="00BF29B0">
      <w:pPr>
        <w:pStyle w:val="af2"/>
      </w:pPr>
      <w:r>
        <w:t>c.</w:t>
      </w:r>
      <w:r>
        <w:tab/>
        <w:t>Measurement results of PCells and PSCells.</w:t>
      </w:r>
    </w:p>
  </w:comment>
  <w:comment w:id="207" w:author="Samsung (Aby)" w:date="2025-07-07T10:22:00Z" w:initials="a">
    <w:p w14:paraId="7947914E" w14:textId="467C26A1" w:rsidR="005954D3" w:rsidRDefault="005954D3">
      <w:pPr>
        <w:pStyle w:val="af2"/>
      </w:pPr>
      <w:r>
        <w:rPr>
          <w:rStyle w:val="af1"/>
        </w:rPr>
        <w:annotationRef/>
      </w:r>
      <w:r w:rsidRPr="0052025F">
        <w:t>Need to add the following checks: if the UE supports RLF-Report for conditional handover with candidate SCG and if the UE was configured with condExecutionCond and condExecutionCondPScell:</w:t>
      </w:r>
    </w:p>
  </w:comment>
  <w:comment w:id="208" w:author="After RAN2#130" w:date="2025-07-28T12:16:00Z" w:initials="E">
    <w:p w14:paraId="5DDC6E7E" w14:textId="7B8693B8" w:rsidR="00867B44" w:rsidRDefault="00867B44">
      <w:pPr>
        <w:pStyle w:val="af2"/>
      </w:pPr>
      <w:r>
        <w:rPr>
          <w:rStyle w:val="af1"/>
        </w:rPr>
        <w:annotationRef/>
      </w:r>
      <w:r>
        <w:t>Fixed!</w:t>
      </w:r>
    </w:p>
  </w:comment>
  <w:comment w:id="231" w:author="Samsung (Aby)" w:date="2025-07-07T10:27:00Z" w:initials="a">
    <w:p w14:paraId="22DD43E9" w14:textId="77777777" w:rsidR="005954D3" w:rsidRDefault="005954D3" w:rsidP="00B14313">
      <w:pPr>
        <w:pStyle w:val="af2"/>
      </w:pPr>
      <w:r>
        <w:rPr>
          <w:rStyle w:val="af1"/>
        </w:rPr>
        <w:annotationRef/>
      </w:r>
      <w:r>
        <w:t>LTM can be based on L1 measurements or L3 measurements, and L1 measurements needs to be logged only when LTM is configured based on L1 measurements.</w:t>
      </w:r>
    </w:p>
    <w:p w14:paraId="1D830921" w14:textId="77777777" w:rsidR="005954D3" w:rsidRDefault="005954D3" w:rsidP="00B14313">
      <w:pPr>
        <w:pStyle w:val="af2"/>
      </w:pPr>
    </w:p>
    <w:p w14:paraId="4701F567" w14:textId="77777777" w:rsidR="005954D3" w:rsidRPr="00EC0543" w:rsidRDefault="005954D3" w:rsidP="00B14313">
      <w:pPr>
        <w:pStyle w:val="af2"/>
      </w:pPr>
      <w:r>
        <w:t xml:space="preserve">UE will have L1-RSRP measurement qunatities even if the L3 measurements are available. Please refer to </w:t>
      </w:r>
      <w:r w:rsidRPr="0003780E">
        <w:t>Figure 9.2.4-1: Measurement Model</w:t>
      </w:r>
      <w:r>
        <w:t xml:space="preserve"> in TS 38.300 given below. Even when UE is configured only for L3 measurements, L1 measurement quantities are available at point </w:t>
      </w:r>
      <w:r w:rsidRPr="00D36F9D">
        <w:rPr>
          <w:b/>
        </w:rPr>
        <w:t>A</w:t>
      </w:r>
      <w:r w:rsidRPr="00D36F9D">
        <w:rPr>
          <w:b/>
          <w:vertAlign w:val="superscript"/>
        </w:rPr>
        <w:t>1</w:t>
      </w:r>
      <w:r>
        <w:rPr>
          <w:b/>
          <w:vertAlign w:val="superscript"/>
        </w:rPr>
        <w:t xml:space="preserve">  </w:t>
      </w:r>
      <w:r w:rsidRPr="00EC0543">
        <w:t xml:space="preserve">as it is used to derive the L3 measurements at point </w:t>
      </w:r>
      <w:r w:rsidRPr="00EC0543">
        <w:rPr>
          <w:b/>
        </w:rPr>
        <w:t>F</w:t>
      </w:r>
      <w:r>
        <w:t>.</w:t>
      </w:r>
      <w:r w:rsidRPr="00EC0543">
        <w:t xml:space="preserve"> </w:t>
      </w:r>
    </w:p>
    <w:p w14:paraId="31305606" w14:textId="77777777" w:rsidR="005954D3" w:rsidRDefault="005954D3" w:rsidP="00B14313">
      <w:pPr>
        <w:pStyle w:val="af2"/>
      </w:pPr>
    </w:p>
    <w:p w14:paraId="2660E359" w14:textId="4592786D" w:rsidR="005954D3" w:rsidRDefault="009F7911" w:rsidP="00B14313">
      <w:pPr>
        <w:pStyle w:val="af2"/>
      </w:pPr>
      <w:r w:rsidRPr="00D36F9D">
        <w:rPr>
          <w:noProof/>
        </w:rPr>
        <w:object w:dxaOrig="15966" w:dyaOrig="7862" w14:anchorId="47910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51.7pt;height:222.1pt;mso-width-percent:0;mso-height-percent:0;mso-width-percent:0;mso-height-percent:0">
            <v:imagedata r:id="rId1" o:title=""/>
          </v:shape>
          <o:OLEObject Type="Embed" ProgID="Visio.Drawing.11" ShapeID="_x0000_i1026" DrawAspect="Content" ObjectID="_1815328819" r:id="rId2"/>
        </w:object>
      </w:r>
    </w:p>
    <w:p w14:paraId="6DFE8587" w14:textId="77777777" w:rsidR="005954D3" w:rsidRDefault="005954D3" w:rsidP="00B14313">
      <w:pPr>
        <w:pStyle w:val="af2"/>
      </w:pPr>
      <w:r>
        <w:t>We suggest the following change.</w:t>
      </w:r>
    </w:p>
    <w:p w14:paraId="58556EB9" w14:textId="77777777" w:rsidR="005954D3" w:rsidRPr="004C66BF" w:rsidRDefault="005954D3" w:rsidP="00B14313">
      <w:pPr>
        <w:pStyle w:val="B1"/>
        <w:rPr>
          <w:rFonts w:eastAsia="宋体"/>
        </w:rPr>
      </w:pPr>
      <w:r w:rsidRPr="004C66BF">
        <w:rPr>
          <w:rFonts w:eastAsia="宋体"/>
        </w:rPr>
        <w:t>1&gt;</w:t>
      </w:r>
      <w:r w:rsidRPr="004C66BF">
        <w:rPr>
          <w:rFonts w:eastAsia="宋体"/>
        </w:rPr>
        <w:tab/>
        <w:t xml:space="preserve">if </w:t>
      </w:r>
      <w:r w:rsidRPr="004C66BF">
        <w:t xml:space="preserve">the UE supports </w:t>
      </w:r>
      <w:r w:rsidRPr="004C66BF">
        <w:rPr>
          <w:rFonts w:eastAsia="等线"/>
        </w:rPr>
        <w:t xml:space="preserve">RLF-Report for </w:t>
      </w:r>
      <w:r>
        <w:rPr>
          <w:rFonts w:eastAsia="等线"/>
        </w:rPr>
        <w:t xml:space="preserve">MCG </w:t>
      </w:r>
      <w:r w:rsidRPr="004C66BF">
        <w:rPr>
          <w:rFonts w:eastAsia="等线"/>
        </w:rPr>
        <w:t xml:space="preserve">LTM </w:t>
      </w:r>
      <w:r>
        <w:rPr>
          <w:rFonts w:eastAsia="等线" w:hint="eastAsia"/>
        </w:rPr>
        <w:t>cell switch</w:t>
      </w:r>
      <w:r>
        <w:rPr>
          <w:rFonts w:eastAsia="等线"/>
        </w:rPr>
        <w:t xml:space="preserve"> </w:t>
      </w:r>
      <w:r w:rsidRPr="004C66BF">
        <w:rPr>
          <w:rFonts w:eastAsia="等线"/>
        </w:rPr>
        <w:t>and</w:t>
      </w:r>
      <w:r>
        <w:rPr>
          <w:rFonts w:eastAsia="等线"/>
        </w:rPr>
        <w:t xml:space="preserve"> if the UE </w:t>
      </w:r>
      <w:r>
        <w:rPr>
          <w:rFonts w:eastAsia="等线" w:hint="eastAsia"/>
        </w:rPr>
        <w:t xml:space="preserve">was configured with </w:t>
      </w:r>
      <w:r w:rsidRPr="004A224F">
        <w:rPr>
          <w:rFonts w:eastAsia="等线" w:hint="eastAsia"/>
          <w:i/>
          <w:iCs/>
        </w:rPr>
        <w:t>ltm</w:t>
      </w:r>
      <w:r w:rsidRPr="004A224F">
        <w:rPr>
          <w:rFonts w:eastAsia="等线"/>
          <w:i/>
          <w:iCs/>
          <w:lang w:val="en-US"/>
        </w:rPr>
        <w:t>-Config</w:t>
      </w:r>
      <w:r>
        <w:rPr>
          <w:rFonts w:eastAsia="等线"/>
          <w:lang w:val="en-US"/>
        </w:rPr>
        <w:t xml:space="preserve"> associated with the MCG</w:t>
      </w:r>
      <w:r>
        <w:rPr>
          <w:rFonts w:eastAsia="等线" w:hint="eastAsia"/>
        </w:rPr>
        <w:t xml:space="preserve"> when connected to the </w:t>
      </w:r>
      <w:r w:rsidRPr="004C66BF">
        <w:t>source PCell (in case HO failure) or PCell (in case RLF</w:t>
      </w:r>
      <w:r w:rsidDel="005755DF">
        <w:rPr>
          <w:rFonts w:eastAsia="等线"/>
        </w:rPr>
        <w:t xml:space="preserve"> </w:t>
      </w:r>
      <w:r>
        <w:rPr>
          <w:rFonts w:eastAsia="等线"/>
        </w:rPr>
        <w:t>)</w:t>
      </w:r>
      <w:r w:rsidRPr="004C66BF">
        <w:rPr>
          <w:rFonts w:eastAsia="等线"/>
        </w:rPr>
        <w:t>and</w:t>
      </w:r>
      <w:r>
        <w:rPr>
          <w:rFonts w:eastAsia="等线"/>
        </w:rPr>
        <w:t xml:space="preserve"> if</w:t>
      </w:r>
      <w:r w:rsidRPr="004C66BF">
        <w:t xml:space="preserve"> the SS/PBCH block-based </w:t>
      </w:r>
      <w:r>
        <w:t xml:space="preserve">L1 </w:t>
      </w:r>
      <w:r w:rsidRPr="004C66BF">
        <w:t>measurement quantities are available</w:t>
      </w:r>
      <w:r>
        <w:t xml:space="preserve"> </w:t>
      </w:r>
      <w:r w:rsidRPr="00E4760B">
        <w:rPr>
          <w:rFonts w:eastAsia="等线"/>
          <w:highlight w:val="yellow"/>
        </w:rPr>
        <w:t>and</w:t>
      </w:r>
      <w:r>
        <w:rPr>
          <w:rFonts w:eastAsia="等线"/>
          <w:highlight w:val="yellow"/>
        </w:rPr>
        <w:t xml:space="preserve"> if</w:t>
      </w:r>
      <w:r w:rsidRPr="00E4760B">
        <w:rPr>
          <w:rFonts w:eastAsia="等线"/>
          <w:highlight w:val="yellow"/>
        </w:rPr>
        <w:t xml:space="preserve"> there is a MCG LTM candidate cell configured with ltm-SSB-Config</w:t>
      </w:r>
      <w:r w:rsidRPr="00E4760B">
        <w:rPr>
          <w:highlight w:val="yellow"/>
        </w:rPr>
        <w:t>:</w:t>
      </w:r>
    </w:p>
    <w:p w14:paraId="60859196" w14:textId="77777777" w:rsidR="005954D3" w:rsidRDefault="005954D3" w:rsidP="00B14313">
      <w:pPr>
        <w:pStyle w:val="af2"/>
      </w:pPr>
    </w:p>
    <w:p w14:paraId="7F2F1449" w14:textId="77777777" w:rsidR="005954D3" w:rsidRDefault="005954D3" w:rsidP="00B14313">
      <w:pPr>
        <w:pStyle w:val="af2"/>
      </w:pPr>
    </w:p>
    <w:p w14:paraId="4C2A2AD5" w14:textId="77777777" w:rsidR="005954D3" w:rsidRPr="00E4760B" w:rsidRDefault="005954D3" w:rsidP="00B14313">
      <w:pPr>
        <w:pStyle w:val="af2"/>
        <w:rPr>
          <w:b/>
        </w:rPr>
      </w:pPr>
      <w:r w:rsidRPr="00E4760B">
        <w:rPr>
          <w:b/>
        </w:rPr>
        <w:t>As the measurement results consume the major part of SON reports in terms of UE memory and signalling overhead, it is important to specify this clearly. Please add an FFS if there is a different view.</w:t>
      </w:r>
    </w:p>
    <w:p w14:paraId="6264838B" w14:textId="1E048928" w:rsidR="005954D3" w:rsidRDefault="005954D3" w:rsidP="006F7540">
      <w:pPr>
        <w:pStyle w:val="af2"/>
      </w:pPr>
    </w:p>
    <w:p w14:paraId="73F19C9C" w14:textId="1712096E" w:rsidR="005954D3" w:rsidRDefault="005954D3">
      <w:pPr>
        <w:pStyle w:val="af2"/>
      </w:pPr>
    </w:p>
  </w:comment>
  <w:comment w:id="232" w:author="After RAN2#130" w:date="2025-07-28T13:17:00Z" w:initials="E">
    <w:p w14:paraId="7E3292FD" w14:textId="2F024037" w:rsidR="00DF2630" w:rsidRDefault="00DF2630">
      <w:pPr>
        <w:pStyle w:val="af2"/>
        <w:rPr>
          <w:noProof/>
        </w:rPr>
      </w:pPr>
      <w:r>
        <w:rPr>
          <w:rStyle w:val="af1"/>
        </w:rPr>
        <w:annotationRef/>
      </w:r>
      <w:r>
        <w:rPr>
          <w:noProof/>
        </w:rPr>
        <w:t xml:space="preserve">Thanks for your comment! I see your point. I have made some corrections to clarify this is L1-RSRP measurements performed based on the </w:t>
      </w:r>
      <w:r w:rsidR="00F074D7" w:rsidRPr="00D839FF">
        <w:rPr>
          <w:i/>
          <w:iCs/>
        </w:rPr>
        <w:t>LTM-</w:t>
      </w:r>
      <w:r w:rsidR="00F074D7" w:rsidRPr="00D839FF">
        <w:rPr>
          <w:i/>
        </w:rPr>
        <w:t>CSI-ReportConfig</w:t>
      </w:r>
      <w:r>
        <w:rPr>
          <w:i/>
          <w:noProof/>
        </w:rPr>
        <w:t xml:space="preserve"> as </w:t>
      </w:r>
      <w:r w:rsidRPr="00892628">
        <w:rPr>
          <w:iCs/>
          <w:noProof/>
        </w:rPr>
        <w:t>we think</w:t>
      </w:r>
      <w:r>
        <w:rPr>
          <w:iCs/>
          <w:noProof/>
        </w:rPr>
        <w:t xml:space="preserve"> the L1 measurment resources are probvided as part of </w:t>
      </w:r>
      <w:r w:rsidR="00D564CB" w:rsidRPr="00D839FF">
        <w:rPr>
          <w:i/>
          <w:iCs/>
        </w:rPr>
        <w:t>LTM-</w:t>
      </w:r>
      <w:r w:rsidR="00D564CB" w:rsidRPr="00D839FF">
        <w:rPr>
          <w:i/>
        </w:rPr>
        <w:t>CSI-ReportConfig</w:t>
      </w:r>
      <w:r>
        <w:rPr>
          <w:i/>
          <w:noProof/>
        </w:rPr>
        <w:t>.</w:t>
      </w:r>
      <w:r w:rsidRPr="00892628">
        <w:rPr>
          <w:iCs/>
          <w:noProof/>
        </w:rPr>
        <w:t xml:space="preserve"> </w:t>
      </w:r>
      <w:r>
        <w:rPr>
          <w:noProof/>
        </w:rPr>
        <w:t xml:space="preserve"> Please have a look if you agree :)</w:t>
      </w:r>
    </w:p>
    <w:p w14:paraId="506F7D4B" w14:textId="028D004D" w:rsidR="00930DA9" w:rsidRDefault="00564589">
      <w:pPr>
        <w:pStyle w:val="af2"/>
      </w:pPr>
      <w:r>
        <w:t>If you're fine with this formulation, we believe no FFS is needed at this stage but the issue can be revisited if additional companies raise concerns.</w:t>
      </w:r>
    </w:p>
  </w:comment>
  <w:comment w:id="247" w:author="After RAN2#129" w:date="2025-03-26T15:33:00Z" w:initials="Ericsson">
    <w:p w14:paraId="208C3858" w14:textId="77777777" w:rsidR="005954D3" w:rsidRDefault="005954D3" w:rsidP="00092B33">
      <w:pPr>
        <w:pStyle w:val="af2"/>
      </w:pPr>
      <w:r>
        <w:rPr>
          <w:rStyle w:val="af1"/>
        </w:rPr>
        <w:annotationRef/>
      </w:r>
      <w:r>
        <w:t>RAN2 #126: If available, log the L1 measurements for serving cell, target cell and other LTM candidate cells in RLF report, upon RLF or mobility failure.</w:t>
      </w:r>
    </w:p>
  </w:comment>
  <w:comment w:id="267" w:author="Samsung (Aby)" w:date="2025-07-07T10:42:00Z" w:initials="a">
    <w:p w14:paraId="608D61B8" w14:textId="492CD3AC" w:rsidR="005954D3" w:rsidRDefault="005954D3">
      <w:pPr>
        <w:pStyle w:val="af2"/>
      </w:pPr>
      <w:r>
        <w:rPr>
          <w:rStyle w:val="af1"/>
        </w:rPr>
        <w:annotationRef/>
      </w:r>
      <w:r>
        <w:rPr>
          <w:rFonts w:eastAsia="宋体"/>
        </w:rPr>
        <w:t xml:space="preserve">Also need to add “and </w:t>
      </w:r>
      <w:r w:rsidRPr="00D839FF">
        <w:t xml:space="preserve">if the UE supports </w:t>
      </w:r>
      <w:r w:rsidRPr="00D839FF">
        <w:rPr>
          <w:rFonts w:eastAsia="等线"/>
        </w:rPr>
        <w:t>RLF-Report for conditional handover</w:t>
      </w:r>
      <w:r>
        <w:rPr>
          <w:rFonts w:eastAsia="等线"/>
        </w:rPr>
        <w:t xml:space="preserve"> with candidate SCG”</w:t>
      </w:r>
    </w:p>
  </w:comment>
  <w:comment w:id="268" w:author="After RAN2#130" w:date="2025-07-28T13:46:00Z" w:initials="E">
    <w:p w14:paraId="27917059" w14:textId="6795427D" w:rsidR="00E27394" w:rsidRDefault="00E27394">
      <w:pPr>
        <w:pStyle w:val="af2"/>
      </w:pPr>
      <w:r>
        <w:rPr>
          <w:rStyle w:val="af1"/>
        </w:rPr>
        <w:annotationRef/>
      </w:r>
      <w:r>
        <w:t>Added, thanks!</w:t>
      </w:r>
    </w:p>
  </w:comment>
  <w:comment w:id="272" w:author="Samsung (Aby)" w:date="2025-07-07T10:43:00Z" w:initials="a">
    <w:p w14:paraId="74F0F8C4" w14:textId="5704E908" w:rsidR="005954D3" w:rsidRDefault="005954D3">
      <w:pPr>
        <w:pStyle w:val="af2"/>
      </w:pPr>
      <w:r>
        <w:rPr>
          <w:rStyle w:val="af1"/>
        </w:rPr>
        <w:annotationRef/>
      </w:r>
      <w:r>
        <w:rPr>
          <w:rFonts w:eastAsia="宋体"/>
        </w:rPr>
        <w:t xml:space="preserve">Also need to add “and </w:t>
      </w:r>
      <w:r w:rsidRPr="00D839FF">
        <w:t xml:space="preserve">if the UE supports </w:t>
      </w:r>
      <w:r w:rsidRPr="00D839FF">
        <w:rPr>
          <w:rFonts w:eastAsia="等线"/>
        </w:rPr>
        <w:t>RLF-Report for conditional handover</w:t>
      </w:r>
      <w:r>
        <w:rPr>
          <w:rFonts w:eastAsia="等线"/>
        </w:rPr>
        <w:t xml:space="preserve"> with candidate SCG”</w:t>
      </w:r>
    </w:p>
  </w:comment>
  <w:comment w:id="273" w:author="After RAN2#130" w:date="2025-07-28T13:51:00Z" w:initials="E">
    <w:p w14:paraId="21AEAF54" w14:textId="35E7B62F" w:rsidR="004F29E8" w:rsidRDefault="004F29E8">
      <w:pPr>
        <w:pStyle w:val="af2"/>
      </w:pPr>
      <w:r>
        <w:rPr>
          <w:rStyle w:val="af1"/>
        </w:rPr>
        <w:annotationRef/>
      </w:r>
      <w:r>
        <w:t xml:space="preserve">Fixed! </w:t>
      </w:r>
    </w:p>
  </w:comment>
  <w:comment w:id="300" w:author="After RAN2#130" w:date="2025-06-12T15:17:00Z" w:initials="Ericsson">
    <w:p w14:paraId="3800671A" w14:textId="62EC2527" w:rsidR="005954D3" w:rsidRDefault="005954D3" w:rsidP="0051746B">
      <w:pPr>
        <w:pStyle w:val="af2"/>
      </w:pPr>
      <w:r>
        <w:rPr>
          <w:rStyle w:val="af1"/>
        </w:rPr>
        <w:annotationRef/>
      </w:r>
      <w:r>
        <w:t>The motivation for this, given that we agreed to the capability for the time and location based CHO, the assumption is that legacy capability concerns only RRM-based CHO. Comments are appreciated.</w:t>
      </w:r>
    </w:p>
  </w:comment>
  <w:comment w:id="301" w:author="Samsung (Aby)" w:date="2025-07-07T10:44:00Z" w:initials="a">
    <w:p w14:paraId="19C6AB7D" w14:textId="56658C76" w:rsidR="005954D3" w:rsidRDefault="005954D3" w:rsidP="004076A8">
      <w:pPr>
        <w:pStyle w:val="af2"/>
      </w:pPr>
      <w:r>
        <w:rPr>
          <w:rStyle w:val="af1"/>
        </w:rPr>
        <w:annotationRef/>
      </w:r>
      <w:r>
        <w:rPr>
          <w:rStyle w:val="af1"/>
        </w:rPr>
        <w:annotationRef/>
      </w:r>
      <w:r>
        <w:t>This change can not be done unless we modify the definition of Rel-17 capability.  In general, we do not modify the capability definition for a capability in a previous release due to the new capabilities in later releases. So we think this change is not required.</w:t>
      </w:r>
    </w:p>
    <w:p w14:paraId="65994E40" w14:textId="77777777" w:rsidR="005954D3" w:rsidRDefault="005954D3" w:rsidP="004076A8">
      <w:pPr>
        <w:pStyle w:val="af2"/>
      </w:pPr>
    </w:p>
    <w:p w14:paraId="10CA6E9A" w14:textId="7D8FAA62" w:rsidR="005954D3" w:rsidRDefault="005954D3" w:rsidP="004076A8">
      <w:pPr>
        <w:pStyle w:val="af2"/>
      </w:pPr>
      <w:r>
        <w:t>Rathter than this, we should add a dependency in TS 38.306 as follows:</w:t>
      </w:r>
    </w:p>
    <w:p w14:paraId="37A98B74" w14:textId="77777777" w:rsidR="005954D3" w:rsidRPr="00B33F36" w:rsidRDefault="005954D3" w:rsidP="004076A8">
      <w:pPr>
        <w:pStyle w:val="TAL"/>
        <w:rPr>
          <w:b/>
          <w:bCs/>
          <w:i/>
          <w:iCs/>
        </w:rPr>
      </w:pPr>
      <w:r>
        <w:t xml:space="preserve">A UE which </w:t>
      </w:r>
      <w:r w:rsidRPr="00D839FF">
        <w:t xml:space="preserve">supports </w:t>
      </w:r>
      <w:r w:rsidRPr="00D839FF">
        <w:rPr>
          <w:rFonts w:eastAsia="等线"/>
        </w:rPr>
        <w:t>RLF-Report for conditional handover</w:t>
      </w:r>
      <w:r>
        <w:rPr>
          <w:rFonts w:eastAsia="等线"/>
        </w:rPr>
        <w:t xml:space="preserve"> with time-based and location-based trigger condition</w:t>
      </w:r>
      <w:r>
        <w:t xml:space="preserve"> also supports </w:t>
      </w:r>
      <w:r w:rsidRPr="00B33F36">
        <w:rPr>
          <w:rFonts w:eastAsia="等线"/>
          <w:b/>
          <w:bCs/>
          <w:i/>
          <w:iCs/>
        </w:rPr>
        <w:t>rlfReportCHO</w:t>
      </w:r>
      <w:r w:rsidRPr="00B33F36">
        <w:rPr>
          <w:b/>
          <w:bCs/>
          <w:i/>
          <w:iCs/>
        </w:rPr>
        <w:t>-r17</w:t>
      </w:r>
    </w:p>
    <w:p w14:paraId="5A71EB64" w14:textId="23A010DB" w:rsidR="005954D3" w:rsidRDefault="005954D3" w:rsidP="004076A8">
      <w:pPr>
        <w:pStyle w:val="af2"/>
      </w:pPr>
    </w:p>
    <w:p w14:paraId="2A6FB64B" w14:textId="1AB1171E" w:rsidR="005954D3" w:rsidRDefault="005954D3">
      <w:pPr>
        <w:pStyle w:val="af2"/>
      </w:pPr>
    </w:p>
  </w:comment>
  <w:comment w:id="302" w:author="After RAN2#130" w:date="2025-07-28T14:11:00Z" w:initials="E">
    <w:p w14:paraId="30E854D6" w14:textId="7CEDE834" w:rsidR="0018651D" w:rsidRDefault="0018651D">
      <w:pPr>
        <w:pStyle w:val="af2"/>
      </w:pPr>
      <w:r>
        <w:rPr>
          <w:rStyle w:val="af1"/>
        </w:rPr>
        <w:annotationRef/>
      </w:r>
      <w:r w:rsidR="00B46E21">
        <w:t>Thanks for your comment, yes</w:t>
      </w:r>
      <w:r w:rsidR="00C57FFA">
        <w:t>,</w:t>
      </w:r>
      <w:r w:rsidR="00B46E21">
        <w:t xml:space="preserve"> a</w:t>
      </w:r>
      <w:r>
        <w:t>gree to fix it in capability spec.</w:t>
      </w:r>
    </w:p>
  </w:comment>
  <w:comment w:id="311" w:author="Nokia (GWO2)" w:date="2025-07-11T15:22:00Z" w:initials="N">
    <w:p w14:paraId="36F0A790" w14:textId="77777777" w:rsidR="005954D3" w:rsidRDefault="005954D3" w:rsidP="00CC3EBB">
      <w:pPr>
        <w:pStyle w:val="af2"/>
      </w:pPr>
      <w:r>
        <w:rPr>
          <w:rStyle w:val="af1"/>
        </w:rPr>
        <w:annotationRef/>
      </w:r>
      <w:r>
        <w:t xml:space="preserve">We think that a clarification NOTE that time-based and location-based CHO are only for NTNs could be added. Or  a minor addition in the text “and location-based trigger condition </w:t>
      </w:r>
      <w:r>
        <w:rPr>
          <w:color w:val="FF0000"/>
        </w:rPr>
        <w:t>in NTN</w:t>
      </w:r>
      <w:r>
        <w:t>” is proposed.</w:t>
      </w:r>
    </w:p>
  </w:comment>
  <w:comment w:id="312" w:author="After RAN2#130" w:date="2025-07-28T14:33:00Z" w:initials="E">
    <w:p w14:paraId="26FCEA24" w14:textId="33021B26" w:rsidR="00CE4C2A" w:rsidRDefault="00CE4C2A">
      <w:pPr>
        <w:pStyle w:val="af2"/>
      </w:pPr>
      <w:r>
        <w:rPr>
          <w:rStyle w:val="af1"/>
        </w:rPr>
        <w:annotationRef/>
      </w:r>
      <w:r>
        <w:t>Thanks for your comment</w:t>
      </w:r>
      <w:r w:rsidR="00230A7C">
        <w:t>!</w:t>
      </w:r>
      <w:r>
        <w:t xml:space="preserve"> </w:t>
      </w:r>
      <w:r w:rsidR="00A146D6">
        <w:t>In our understandin</w:t>
      </w:r>
      <w:r w:rsidR="00230A7C">
        <w:t>g</w:t>
      </w:r>
      <w:r w:rsidR="00A146D6">
        <w:t xml:space="preserve"> and according to the TS 308.306</w:t>
      </w:r>
      <w:r w:rsidR="00230A7C">
        <w:t xml:space="preserve"> and TS 38.300</w:t>
      </w:r>
      <w:r w:rsidR="00A146D6">
        <w:t xml:space="preserve"> time based and location based triggers can be only configured in NTN network</w:t>
      </w:r>
      <w:r w:rsidR="00230A7C">
        <w:t>s</w:t>
      </w:r>
      <w:r w:rsidR="00A146D6">
        <w:t>, so the chages seems not essential, but fine to have further clarification here as well.</w:t>
      </w:r>
      <w:r w:rsidR="00847E63">
        <w:t xml:space="preserve"> </w:t>
      </w:r>
      <w:r w:rsidR="00A146D6">
        <w:t xml:space="preserve"> </w:t>
      </w:r>
    </w:p>
  </w:comment>
  <w:comment w:id="319" w:author="After RAN2#129bis" w:date="2025-04-22T16:56:00Z" w:initials="EU">
    <w:p w14:paraId="1D0E6DB1" w14:textId="07E5F557" w:rsidR="005954D3" w:rsidRDefault="005954D3" w:rsidP="00EE1072">
      <w:pPr>
        <w:pStyle w:val="af2"/>
      </w:pPr>
      <w:r>
        <w:rPr>
          <w:rStyle w:val="af1"/>
        </w:rPr>
        <w:annotationRef/>
      </w:r>
      <w:r>
        <w:t>RAN2#129:</w:t>
      </w:r>
      <w:r>
        <w:br/>
        <w:t>Enhance RLF report for CHO with candidate SCGs to include the information for each CHO, i.e., first fulfilled event and time duration between two events fulfilled, if any.</w:t>
      </w:r>
    </w:p>
  </w:comment>
  <w:comment w:id="320" w:author="Nokia (GWO2)" w:date="2025-07-11T15:24:00Z" w:initials="N">
    <w:p w14:paraId="3911C4D4" w14:textId="77777777" w:rsidR="005954D3" w:rsidRDefault="005954D3" w:rsidP="0086006B">
      <w:pPr>
        <w:pStyle w:val="af2"/>
      </w:pPr>
      <w:r>
        <w:rPr>
          <w:rStyle w:val="af1"/>
        </w:rPr>
        <w:annotationRef/>
      </w:r>
      <w:r>
        <w:t xml:space="preserve">We think that something is not complete here. In Rel-18 we agreed to reuse the </w:t>
      </w:r>
      <w:r>
        <w:rPr>
          <w:i/>
          <w:iCs/>
        </w:rPr>
        <w:t xml:space="preserve">choConfig </w:t>
      </w:r>
      <w:r>
        <w:t xml:space="preserve">to capture the CPAC related parameters as well. But in this case there are both CHO and CPAC related parameters to be captured. Therefore we think that we need to define a new “cpcConfig” to be able to capture both the CHO and the CPAC related parameters. </w:t>
      </w:r>
      <w:r>
        <w:br/>
      </w:r>
      <w:r>
        <w:br/>
        <w:t>We can bring a tdoc on this for next meeting if it is needed.</w:t>
      </w:r>
    </w:p>
  </w:comment>
  <w:comment w:id="321" w:author="After RAN2#130" w:date="2025-07-28T14:50:00Z" w:initials="E">
    <w:p w14:paraId="4000EAA5" w14:textId="24AE7D54" w:rsidR="003969CB" w:rsidRDefault="003969CB">
      <w:pPr>
        <w:pStyle w:val="af2"/>
      </w:pPr>
      <w:r>
        <w:rPr>
          <w:rStyle w:val="af1"/>
        </w:rPr>
        <w:annotationRef/>
      </w:r>
      <w:r>
        <w:t xml:space="preserve">Thanks for your comment! </w:t>
      </w:r>
      <w:r w:rsidR="00C90E76">
        <w:br/>
        <w:t>I</w:t>
      </w:r>
      <w:r>
        <w:t xml:space="preserve">n our understanding this agreement is only to capture the CHO part, and CPAC part is not </w:t>
      </w:r>
      <w:r w:rsidR="00187AE3">
        <w:t>supposed to be logged here. We think such enhancement may need a discussion and agreement on its own</w:t>
      </w:r>
      <w:r w:rsidR="007D23A7">
        <w:t xml:space="preserve"> before we implement it. </w:t>
      </w:r>
    </w:p>
  </w:comment>
  <w:comment w:id="309" w:author="Samsung (Aby)" w:date="2025-07-07T10:46:00Z" w:initials="a">
    <w:p w14:paraId="764B9F68" w14:textId="475E78BC" w:rsidR="005954D3" w:rsidRDefault="005954D3">
      <w:pPr>
        <w:pStyle w:val="af2"/>
      </w:pPr>
      <w:r>
        <w:rPr>
          <w:rStyle w:val="af1"/>
        </w:rPr>
        <w:annotationRef/>
      </w:r>
      <w:r>
        <w:t>For these two new if conditions, only difference from the existing ‘if’ condition is the check in capability. As in the previous comment, if there is a dependency defined, which is quite natural in our  view, these new conditions can be removed as they are automatically covered.</w:t>
      </w:r>
    </w:p>
    <w:p w14:paraId="6B4FE3AC" w14:textId="3AFFED9F" w:rsidR="005954D3" w:rsidRDefault="005954D3">
      <w:pPr>
        <w:pStyle w:val="af2"/>
      </w:pPr>
    </w:p>
    <w:p w14:paraId="074BC0AF" w14:textId="65FB5BF9" w:rsidR="005954D3" w:rsidRDefault="005954D3">
      <w:pPr>
        <w:pStyle w:val="af2"/>
      </w:pPr>
      <w:r>
        <w:t>Please add an FFS if required.</w:t>
      </w:r>
    </w:p>
  </w:comment>
  <w:comment w:id="341" w:author="Samsung (Aby)" w:date="2025-07-07T11:29:00Z" w:initials="a">
    <w:p w14:paraId="09EA4A95" w14:textId="3E6AA3FF" w:rsidR="005954D3" w:rsidRDefault="005954D3">
      <w:pPr>
        <w:pStyle w:val="af2"/>
      </w:pPr>
      <w:r>
        <w:rPr>
          <w:rStyle w:val="af1"/>
        </w:rPr>
        <w:annotationRef/>
      </w:r>
      <w:r>
        <w:t>Here we are setting distanceFromReference1 while including neighbour cell measurements, which is not correct.</w:t>
      </w:r>
    </w:p>
    <w:p w14:paraId="1C2249CD" w14:textId="5A346B51" w:rsidR="005954D3" w:rsidRDefault="005954D3">
      <w:pPr>
        <w:pStyle w:val="af2"/>
      </w:pPr>
    </w:p>
    <w:p w14:paraId="2805E974" w14:textId="1D9721AE" w:rsidR="005954D3" w:rsidRDefault="005954D3">
      <w:pPr>
        <w:pStyle w:val="af2"/>
      </w:pPr>
      <w:r>
        <w:t>As the distanceFromReference1 is distance from serving cell, it needs to be set only once and not repeatedly for each neighbour cell.</w:t>
      </w:r>
    </w:p>
    <w:p w14:paraId="3C2E2AF9" w14:textId="124CC6AD" w:rsidR="005954D3" w:rsidRDefault="005954D3">
      <w:pPr>
        <w:pStyle w:val="af2"/>
      </w:pPr>
    </w:p>
    <w:p w14:paraId="266EA507" w14:textId="34A3F485" w:rsidR="005954D3" w:rsidRDefault="005954D3">
      <w:pPr>
        <w:pStyle w:val="af2"/>
      </w:pPr>
      <w:r>
        <w:t>Please see the comments in the ASN.1 section als.o.</w:t>
      </w:r>
    </w:p>
  </w:comment>
  <w:comment w:id="342" w:author="After RAN2#130" w:date="2025-07-28T15:12:00Z" w:initials="E">
    <w:p w14:paraId="3D0B7C89" w14:textId="4F26B9F2" w:rsidR="00C64C8D" w:rsidRDefault="00C64C8D">
      <w:pPr>
        <w:pStyle w:val="af2"/>
      </w:pPr>
      <w:r>
        <w:rPr>
          <w:rStyle w:val="af1"/>
        </w:rPr>
        <w:annotationRef/>
      </w:r>
      <w:r>
        <w:t xml:space="preserve">Thanks! fixed it and moved to the </w:t>
      </w:r>
      <w:r w:rsidR="00C20138">
        <w:t>higher up level.</w:t>
      </w:r>
    </w:p>
  </w:comment>
  <w:comment w:id="354" w:author="After RAN2#130 (ZTE)" w:date="2025-06-02T21:55:00Z" w:initials="130">
    <w:p w14:paraId="669F08E3" w14:textId="77777777" w:rsidR="005954D3" w:rsidRDefault="005954D3" w:rsidP="00882C2B">
      <w:pPr>
        <w:pStyle w:val="af2"/>
      </w:pPr>
      <w:r>
        <w:rPr>
          <w:rStyle w:val="af1"/>
        </w:rPr>
        <w:annotationRef/>
      </w:r>
      <w:r>
        <w:t>RAN2#</w:t>
      </w:r>
      <w:r>
        <w:rPr>
          <w:lang w:val="en-US"/>
        </w:rPr>
        <w:t>130:</w:t>
      </w:r>
      <w:r>
        <w:rPr>
          <w:lang w:val="en-US"/>
        </w:rPr>
        <w:br/>
      </w:r>
      <w:r>
        <w:rPr>
          <w:lang w:val="en-US"/>
        </w:rPr>
        <w:br/>
      </w:r>
      <w:r>
        <w:rPr>
          <w:b/>
          <w:bCs/>
          <w:color w:val="000000"/>
          <w:lang w:val="en-US"/>
        </w:rPr>
        <w:t>We go with option 2 (distance), unless we find critical issues with granularity.</w:t>
      </w:r>
    </w:p>
  </w:comment>
  <w:comment w:id="355" w:author="After RAN2#130" w:date="2025-06-10T13:27:00Z" w:initials="E">
    <w:p w14:paraId="7A778177" w14:textId="7CEE186A" w:rsidR="005954D3" w:rsidRDefault="005954D3">
      <w:pPr>
        <w:pStyle w:val="af2"/>
      </w:pPr>
      <w:r>
        <w:rPr>
          <w:rStyle w:val="af1"/>
        </w:rPr>
        <w:annotationRef/>
      </w:r>
      <w:r>
        <w:t>Moving this part under the UE capability check above</w:t>
      </w:r>
    </w:p>
  </w:comment>
  <w:comment w:id="385" w:author="Nokia (GWO2)" w:date="2025-07-11T15:30:00Z" w:initials="N">
    <w:p w14:paraId="6E0EE64C" w14:textId="77777777" w:rsidR="005954D3" w:rsidRDefault="005954D3" w:rsidP="0086006B">
      <w:pPr>
        <w:pStyle w:val="af2"/>
      </w:pPr>
      <w:r>
        <w:rPr>
          <w:rStyle w:val="af1"/>
        </w:rPr>
        <w:annotationRef/>
      </w:r>
      <w:r>
        <w:t>We think that the readability of current text could be improved (see text proposal with track changes over the running CR text):</w:t>
      </w:r>
    </w:p>
    <w:p w14:paraId="4CA5EBA1" w14:textId="77777777" w:rsidR="005954D3" w:rsidRDefault="005954D3" w:rsidP="0086006B">
      <w:pPr>
        <w:pStyle w:val="af2"/>
      </w:pPr>
    </w:p>
    <w:p w14:paraId="144D6505" w14:textId="77777777" w:rsidR="005954D3" w:rsidRDefault="005954D3" w:rsidP="0086006B">
      <w:pPr>
        <w:pStyle w:val="af2"/>
        <w:ind w:left="840"/>
      </w:pPr>
      <w:r>
        <w:br/>
        <w:t>2&gt;</w:t>
      </w:r>
      <w:r>
        <w:tab/>
        <w:t>if all triggering events</w:t>
      </w:r>
      <w:r>
        <w:rPr>
          <w:i/>
          <w:iCs/>
        </w:rPr>
        <w:t xml:space="preserve"> </w:t>
      </w:r>
      <w:r>
        <w:t>of both</w:t>
      </w:r>
      <w:r>
        <w:rPr>
          <w:color w:val="0000FF"/>
        </w:rPr>
        <w:t xml:space="preserve"> conditions</w:t>
      </w:r>
      <w:r>
        <w:t xml:space="preserve">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78292902" w14:textId="77777777" w:rsidR="005954D3" w:rsidRDefault="005954D3" w:rsidP="0086006B">
      <w:pPr>
        <w:pStyle w:val="af2"/>
        <w:ind w:left="1120"/>
      </w:pPr>
      <w:r>
        <w:t>3&gt;</w:t>
      </w:r>
      <w:r>
        <w:tab/>
        <w:t xml:space="preserve">set </w:t>
      </w:r>
      <w:r>
        <w:rPr>
          <w:i/>
          <w:iCs/>
        </w:rPr>
        <w:t>firstFulfilledConfig</w:t>
      </w:r>
      <w:r>
        <w:t xml:space="preserve"> to </w:t>
      </w:r>
      <w:r>
        <w:rPr>
          <w:i/>
          <w:iCs/>
        </w:rPr>
        <w:t>cho</w:t>
      </w:r>
      <w:r>
        <w:t xml:space="preserve"> </w:t>
      </w:r>
      <w:r>
        <w:rPr>
          <w:color w:val="0000FF"/>
        </w:rPr>
        <w:t xml:space="preserve">if </w:t>
      </w:r>
      <w:r>
        <w:rPr>
          <w:i/>
          <w:iCs/>
          <w:color w:val="0000FF"/>
        </w:rPr>
        <w:t>condExecutionCond</w:t>
      </w:r>
      <w:r>
        <w:rPr>
          <w:color w:val="0000FF"/>
        </w:rPr>
        <w:t xml:space="preserve"> was fulfilled first </w:t>
      </w:r>
      <w:r>
        <w:t xml:space="preserve">or </w:t>
      </w:r>
      <w:r>
        <w:rPr>
          <w:color w:val="0000FF"/>
        </w:rPr>
        <w:t xml:space="preserve">to </w:t>
      </w:r>
      <w:r>
        <w:rPr>
          <w:i/>
          <w:iCs/>
        </w:rPr>
        <w:t>cpc</w:t>
      </w:r>
      <w:r>
        <w:rPr>
          <w:i/>
          <w:iCs/>
          <w:color w:val="0000FF"/>
        </w:rPr>
        <w:t xml:space="preserve"> </w:t>
      </w:r>
      <w:r>
        <w:rPr>
          <w:color w:val="0000FF"/>
        </w:rPr>
        <w:t xml:space="preserve">if </w:t>
      </w:r>
      <w:r>
        <w:rPr>
          <w:i/>
          <w:iCs/>
          <w:color w:val="0000FF"/>
        </w:rPr>
        <w:t>condExecutionCondPSCell</w:t>
      </w:r>
      <w:r>
        <w:rPr>
          <w:color w:val="0000FF"/>
        </w:rPr>
        <w:t xml:space="preserve"> was fulfilled first</w:t>
      </w:r>
      <w:r>
        <w:t>, whichever was fulfilled first;</w:t>
      </w:r>
    </w:p>
    <w:p w14:paraId="5E173AC5" w14:textId="77777777" w:rsidR="005954D3" w:rsidRDefault="005954D3" w:rsidP="0086006B">
      <w:pPr>
        <w:pStyle w:val="af2"/>
        <w:ind w:left="1120"/>
      </w:pPr>
      <w:r>
        <w:t>3&gt;</w:t>
      </w:r>
      <w:r>
        <w:tab/>
        <w:t xml:space="preserve">set </w:t>
      </w:r>
      <w:r>
        <w:rPr>
          <w:i/>
          <w:iCs/>
        </w:rPr>
        <w:t xml:space="preserve">timeBetweenFulfillment </w:t>
      </w:r>
      <w:r>
        <w:t>to the elapsed time between the fulfillments of the last triggering events of the two execution conditions;</w:t>
      </w:r>
    </w:p>
    <w:p w14:paraId="3C3679F3" w14:textId="77777777" w:rsidR="005954D3" w:rsidRDefault="005954D3" w:rsidP="0086006B">
      <w:pPr>
        <w:pStyle w:val="af2"/>
        <w:ind w:left="840"/>
      </w:pPr>
      <w:r>
        <w:t>2&gt;</w:t>
      </w:r>
      <w:r>
        <w:tab/>
        <w:t>else if all triggering events</w:t>
      </w:r>
      <w:r>
        <w:rPr>
          <w:i/>
          <w:iCs/>
        </w:rPr>
        <w:t xml:space="preserve"> </w:t>
      </w:r>
      <w:r>
        <w:t>of only one of the</w:t>
      </w:r>
      <w:r>
        <w:rPr>
          <w:color w:val="0000FF"/>
        </w:rPr>
        <w:t xml:space="preserve"> execution condition either</w:t>
      </w:r>
      <w:r>
        <w:t xml:space="preserve"> </w:t>
      </w:r>
      <w:r>
        <w:rPr>
          <w:i/>
          <w:iCs/>
        </w:rPr>
        <w:t>condExecutionCond</w:t>
      </w:r>
      <w:r>
        <w:t xml:space="preserve"> or </w:t>
      </w:r>
      <w:r>
        <w:rPr>
          <w:i/>
          <w:iCs/>
        </w:rPr>
        <w:t>condExecutionCondPSCell</w:t>
      </w:r>
      <w:r>
        <w:t xml:space="preserve"> of the concerned entry of </w:t>
      </w:r>
      <w:r>
        <w:rPr>
          <w:i/>
          <w:iCs/>
        </w:rPr>
        <w:t>condReconfigList</w:t>
      </w:r>
      <w:r>
        <w:t xml:space="preserve"> </w:t>
      </w:r>
      <w:r>
        <w:rPr>
          <w:color w:val="0000FF"/>
        </w:rPr>
        <w:t>is</w:t>
      </w:r>
      <w:r>
        <w:t>are fulfilled:</w:t>
      </w:r>
    </w:p>
    <w:p w14:paraId="10F125B7" w14:textId="77777777" w:rsidR="005954D3" w:rsidRDefault="005954D3" w:rsidP="0086006B">
      <w:pPr>
        <w:pStyle w:val="af2"/>
        <w:ind w:left="1120"/>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0E408712" w14:textId="77777777" w:rsidR="005954D3" w:rsidRDefault="005954D3" w:rsidP="0086006B">
      <w:pPr>
        <w:pStyle w:val="af2"/>
        <w:ind w:left="1120"/>
      </w:pPr>
      <w:r>
        <w:t>3&gt;</w:t>
      </w:r>
      <w:r>
        <w:tab/>
        <w:t xml:space="preserve">set </w:t>
      </w:r>
      <w:r>
        <w:rPr>
          <w:i/>
          <w:iCs/>
        </w:rPr>
        <w:t xml:space="preserve">timeBetweenLastFulfillmentAndEvent </w:t>
      </w:r>
      <w:r>
        <w:t xml:space="preserve">to the elapsed time between the point in time of fulfilling the last triggering event of the </w:t>
      </w:r>
      <w:r>
        <w:rPr>
          <w:color w:val="0000FF"/>
        </w:rPr>
        <w:t xml:space="preserve">one </w:t>
      </w:r>
      <w:r>
        <w:t>fulfilled execution condition and the RLF;</w:t>
      </w:r>
    </w:p>
    <w:p w14:paraId="6B9BA72D" w14:textId="77777777" w:rsidR="005954D3" w:rsidRDefault="005954D3" w:rsidP="0086006B">
      <w:pPr>
        <w:pStyle w:val="af2"/>
      </w:pPr>
      <w:r>
        <w:rPr>
          <w:color w:val="0000FF"/>
        </w:rPr>
        <w:t>NOTE 1:</w:t>
      </w:r>
      <w:r>
        <w:rPr>
          <w:color w:val="0000FF"/>
        </w:rPr>
        <w:tab/>
        <w:t xml:space="preserve">The two conditions </w:t>
      </w:r>
      <w:r>
        <w:rPr>
          <w:i/>
          <w:iCs/>
          <w:color w:val="0000FF"/>
        </w:rPr>
        <w:t>condExecutionCond</w:t>
      </w:r>
      <w:r>
        <w:rPr>
          <w:color w:val="0000FF"/>
        </w:rPr>
        <w:t xml:space="preserve"> and </w:t>
      </w:r>
      <w:r>
        <w:rPr>
          <w:i/>
          <w:iCs/>
          <w:color w:val="0000FF"/>
        </w:rPr>
        <w:t>condExecutionCondPSCell</w:t>
      </w:r>
      <w:r>
        <w:rPr>
          <w:color w:val="0000FF"/>
        </w:rPr>
        <w:t xml:space="preserve"> can be configured with up to 2 MeasIds for each condReconfigId. In case of two measIds, the last fulfilled measId event finally fulfils the condition belonging to CHO with candidate SCG</w:t>
      </w:r>
    </w:p>
  </w:comment>
  <w:comment w:id="386" w:author="After RAN2#130" w:date="2025-07-28T16:54:00Z" w:initials="E">
    <w:p w14:paraId="196B5F42" w14:textId="43C5052B" w:rsidR="008B4C92" w:rsidRDefault="006A64E8">
      <w:pPr>
        <w:pStyle w:val="af2"/>
        <w:rPr>
          <w:noProof/>
        </w:rPr>
      </w:pPr>
      <w:r>
        <w:rPr>
          <w:rStyle w:val="af1"/>
        </w:rPr>
        <w:annotationRef/>
      </w:r>
      <w:r>
        <w:rPr>
          <w:noProof/>
        </w:rPr>
        <w:t>Thanks for your commen! I have made some corrections based on your changes, but since the text is repeated in other places and also inspired from previous releases (CHO related text), I tried to keep the changes minimal (adopting only the essential parts) for the sake of harmony and alignment.</w:t>
      </w:r>
    </w:p>
    <w:p w14:paraId="2E08C7E5" w14:textId="646AC0D6" w:rsidR="006A64E8" w:rsidRDefault="0098760F">
      <w:pPr>
        <w:pStyle w:val="af2"/>
      </w:pPr>
      <w:r>
        <w:rPr>
          <w:noProof/>
        </w:rPr>
        <w:t>Related to this Note, it seems more like a mobility feature text. So I am not quite sure whether we can take such Note describing the CHO with candida</w:t>
      </w:r>
      <w:r>
        <w:rPr>
          <w:noProof/>
        </w:rPr>
        <w:t>te SCG in SON procedural text as it may be perceived not relevant to the SON aspects.</w:t>
      </w:r>
    </w:p>
  </w:comment>
  <w:comment w:id="373" w:author="After RAN2#129" w:date="2025-03-26T09:45:00Z" w:initials="EU">
    <w:p w14:paraId="4C84BB85" w14:textId="4507A4AB" w:rsidR="005954D3" w:rsidRDefault="005954D3" w:rsidP="00497F3A">
      <w:pPr>
        <w:pStyle w:val="af2"/>
      </w:pPr>
      <w:r>
        <w:rPr>
          <w:rStyle w:val="af1"/>
        </w:rPr>
        <w:annotationRef/>
      </w:r>
      <w:r>
        <w:t>RAN2#127:UE includes following information in RLF report:</w:t>
      </w:r>
    </w:p>
    <w:p w14:paraId="1B1AB6DC" w14:textId="77777777" w:rsidR="005954D3" w:rsidRDefault="005954D3" w:rsidP="00497F3A">
      <w:pPr>
        <w:pStyle w:val="af2"/>
      </w:pPr>
      <w:r>
        <w:t>c.</w:t>
      </w:r>
      <w:r>
        <w:tab/>
        <w:t>Measurement results of PCells and PSCells.</w:t>
      </w:r>
    </w:p>
    <w:p w14:paraId="6AE5CBB8" w14:textId="77777777" w:rsidR="005954D3" w:rsidRDefault="005954D3" w:rsidP="00497F3A">
      <w:pPr>
        <w:pStyle w:val="af2"/>
      </w:pPr>
      <w:r>
        <w:br/>
      </w:r>
      <w:r>
        <w:br/>
        <w:t>RAN2#127-bis</w:t>
      </w:r>
    </w:p>
    <w:p w14:paraId="0CC53BB9" w14:textId="77777777" w:rsidR="005954D3" w:rsidRDefault="005954D3" w:rsidP="00497F3A">
      <w:pPr>
        <w:pStyle w:val="af2"/>
      </w:pPr>
      <w:r>
        <w:t>2)</w:t>
      </w:r>
      <w:r>
        <w:tab/>
        <w:t>Include the elapsed time between the point in time of the first fulfilled condition and RLF in RLF report. Details FFS</w:t>
      </w:r>
      <w:r>
        <w:br/>
        <w:t>RAN2#128:</w:t>
      </w:r>
      <w:r>
        <w:br/>
      </w:r>
      <w:r>
        <w:br/>
        <w:t>RAN2#127-bis</w:t>
      </w:r>
    </w:p>
    <w:p w14:paraId="0590CEA6" w14:textId="77777777" w:rsidR="005954D3" w:rsidRDefault="005954D3" w:rsidP="00497F3A">
      <w:pPr>
        <w:pStyle w:val="af2"/>
      </w:pPr>
      <w:r>
        <w:t>1)</w:t>
      </w:r>
      <w:r>
        <w:tab/>
        <w:t>UE reports the time gap between the first met condition (CHO or CPAC) and the second met condition (CPAC or CHO), and the first met execution condition (as agreed by RAN3), for a failed CHO with candidate SCGs. Details FFS.</w:t>
      </w:r>
      <w:r>
        <w:br/>
      </w:r>
    </w:p>
    <w:p w14:paraId="1F5470C0" w14:textId="77777777" w:rsidR="005954D3" w:rsidRDefault="005954D3" w:rsidP="00497F3A">
      <w:pPr>
        <w:pStyle w:val="af2"/>
      </w:pPr>
      <w:r>
        <w:t>RAN2#128</w:t>
      </w:r>
    </w:p>
    <w:p w14:paraId="1D978734" w14:textId="77777777" w:rsidR="005954D3" w:rsidRDefault="005954D3" w:rsidP="00497F3A">
      <w:pPr>
        <w:pStyle w:val="af2"/>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p>
  </w:comment>
  <w:comment w:id="374" w:author="After RAN2#130" w:date="2025-06-09T15:55:00Z" w:initials="EU">
    <w:p w14:paraId="5F84E752" w14:textId="77777777" w:rsidR="005954D3" w:rsidRDefault="005954D3" w:rsidP="00100D86">
      <w:pPr>
        <w:pStyle w:val="af2"/>
      </w:pPr>
      <w:r>
        <w:rPr>
          <w:rStyle w:val="af1"/>
        </w:rPr>
        <w:annotationRef/>
      </w:r>
      <w:r>
        <w:t>Reformulated to simplify the procedural text</w:t>
      </w:r>
    </w:p>
  </w:comment>
  <w:comment w:id="462" w:author="Samsung (Aby)" w:date="2025-07-07T10:51:00Z" w:initials="a">
    <w:p w14:paraId="219C59A4" w14:textId="6448DB7D" w:rsidR="005954D3" w:rsidRDefault="005954D3">
      <w:pPr>
        <w:pStyle w:val="af2"/>
        <w:rPr>
          <w:rFonts w:eastAsia="宋体"/>
        </w:rPr>
      </w:pPr>
      <w:r>
        <w:rPr>
          <w:rStyle w:val="af1"/>
        </w:rPr>
        <w:annotationRef/>
      </w:r>
      <w:r>
        <w:rPr>
          <w:rFonts w:eastAsia="宋体"/>
        </w:rPr>
        <w:t>As mentioned for the previous case, the check for L1-RSRP measurement quantities is not enough. Suggest the following change.</w:t>
      </w:r>
    </w:p>
    <w:p w14:paraId="4EA3F7D6" w14:textId="77777777" w:rsidR="005954D3" w:rsidRDefault="005954D3">
      <w:pPr>
        <w:pStyle w:val="af2"/>
        <w:rPr>
          <w:rFonts w:eastAsia="宋体"/>
        </w:rPr>
      </w:pPr>
    </w:p>
    <w:p w14:paraId="61C997DA" w14:textId="77777777" w:rsidR="005954D3" w:rsidRDefault="005954D3">
      <w:pPr>
        <w:pStyle w:val="af2"/>
        <w:rPr>
          <w:rFonts w:eastAsia="宋体"/>
        </w:rPr>
      </w:pPr>
    </w:p>
    <w:p w14:paraId="39DFD78A" w14:textId="5FBC9C6B" w:rsidR="005954D3" w:rsidRDefault="005954D3">
      <w:pPr>
        <w:pStyle w:val="af2"/>
      </w:pPr>
      <w:r w:rsidRPr="004C66BF">
        <w:rPr>
          <w:rFonts w:eastAsia="宋体"/>
        </w:rPr>
        <w:t xml:space="preserve">set the </w:t>
      </w:r>
      <w:r w:rsidRPr="00893CBB">
        <w:rPr>
          <w:i/>
          <w:iCs/>
        </w:rPr>
        <w:t>measResultL1</w:t>
      </w:r>
      <w:r>
        <w:rPr>
          <w:i/>
          <w:iCs/>
        </w:rPr>
        <w:t>-</w:t>
      </w:r>
      <w:r w:rsidRPr="00893CBB">
        <w:rPr>
          <w:i/>
          <w:iCs/>
        </w:rPr>
        <w:t>NeighCells</w:t>
      </w:r>
      <w:r w:rsidRPr="00893CBB">
        <w:rPr>
          <w:rFonts w:eastAsia="宋体"/>
        </w:rPr>
        <w:t xml:space="preserve"> </w:t>
      </w:r>
      <w:r w:rsidRPr="004C66BF">
        <w:rPr>
          <w:rFonts w:eastAsia="宋体"/>
        </w:rPr>
        <w:t xml:space="preserve">to include all the available SS/PBCH block-based </w:t>
      </w:r>
      <w:r>
        <w:rPr>
          <w:rFonts w:eastAsia="宋体"/>
        </w:rPr>
        <w:t>L1-</w:t>
      </w:r>
      <w:r w:rsidRPr="004C66BF">
        <w:rPr>
          <w:rFonts w:eastAsia="宋体"/>
        </w:rPr>
        <w:t>RSRP measurement results</w:t>
      </w:r>
      <w:r>
        <w:rPr>
          <w:rFonts w:eastAsia="宋体"/>
        </w:rPr>
        <w:t xml:space="preserve"> </w:t>
      </w:r>
      <w:r w:rsidRPr="003D08A8">
        <w:rPr>
          <w:rFonts w:eastAsia="宋体"/>
          <w:highlight w:val="yellow"/>
        </w:rPr>
        <w:t xml:space="preserve">for the candidates configured with </w:t>
      </w:r>
      <w:r w:rsidRPr="003D08A8">
        <w:rPr>
          <w:rFonts w:eastAsia="等线"/>
          <w:highlight w:val="yellow"/>
        </w:rPr>
        <w:t>ltm-SSB-Config</w:t>
      </w:r>
    </w:p>
  </w:comment>
  <w:comment w:id="463" w:author="After RAN2#130" w:date="2025-07-28T17:02:00Z" w:initials="E">
    <w:p w14:paraId="0E2972BF" w14:textId="2FF0E9E0" w:rsidR="00EB6F70" w:rsidRDefault="00EB6F70">
      <w:pPr>
        <w:pStyle w:val="af2"/>
      </w:pPr>
      <w:r>
        <w:rPr>
          <w:rStyle w:val="af1"/>
        </w:rPr>
        <w:annotationRef/>
      </w:r>
      <w:r>
        <w:t xml:space="preserve">Thanks for your comment! </w:t>
      </w:r>
      <w:r w:rsidR="006C192A">
        <w:t xml:space="preserve">We agree with your comment but in our understanding the </w:t>
      </w:r>
      <w:r w:rsidR="00114766">
        <w:t xml:space="preserve">L1 measuremnet resources are provided as part of </w:t>
      </w:r>
      <w:r w:rsidR="00114766" w:rsidRPr="00D839FF">
        <w:rPr>
          <w:i/>
          <w:iCs/>
        </w:rPr>
        <w:t>LTM-</w:t>
      </w:r>
      <w:r w:rsidR="00114766" w:rsidRPr="00D839FF">
        <w:rPr>
          <w:i/>
        </w:rPr>
        <w:t>CSI-ReportConfig</w:t>
      </w:r>
      <w:r w:rsidR="00114766">
        <w:rPr>
          <w:i/>
        </w:rPr>
        <w:t>.</w:t>
      </w:r>
      <w:r w:rsidR="006C192A">
        <w:t xml:space="preserve"> </w:t>
      </w:r>
      <w:r>
        <w:t xml:space="preserve">please have a look if you agree with the new formulation </w:t>
      </w:r>
      <w:r>
        <w:sym w:font="Wingdings" w:char="F04A"/>
      </w:r>
      <w:r>
        <w:t xml:space="preserve"> </w:t>
      </w:r>
    </w:p>
  </w:comment>
  <w:comment w:id="467" w:author="Samsung (Aby)" w:date="2025-07-07T10:49:00Z" w:initials="a">
    <w:p w14:paraId="2752A0B2" w14:textId="77777777" w:rsidR="005954D3" w:rsidRDefault="005954D3" w:rsidP="004076A8">
      <w:pPr>
        <w:pStyle w:val="B3"/>
        <w:rPr>
          <w:rFonts w:eastAsia="宋体"/>
        </w:rPr>
      </w:pPr>
      <w:r>
        <w:rPr>
          <w:rStyle w:val="af1"/>
        </w:rPr>
        <w:annotationRef/>
      </w:r>
      <w:r>
        <w:rPr>
          <w:rStyle w:val="af1"/>
        </w:rPr>
        <w:annotationRef/>
      </w:r>
      <w:r>
        <w:rPr>
          <w:rFonts w:eastAsia="宋体"/>
        </w:rPr>
        <w:t>We need the following:</w:t>
      </w:r>
    </w:p>
    <w:p w14:paraId="27EB9845" w14:textId="77777777" w:rsidR="005954D3" w:rsidRPr="00F454F0" w:rsidRDefault="005954D3" w:rsidP="004076A8">
      <w:pPr>
        <w:pStyle w:val="B3"/>
        <w:rPr>
          <w:rFonts w:eastAsia="宋体"/>
        </w:rPr>
      </w:pPr>
      <w:r w:rsidRPr="00F454F0">
        <w:rPr>
          <w:rFonts w:eastAsia="宋体"/>
        </w:rPr>
        <w:t>3&gt;</w:t>
      </w:r>
      <w:r w:rsidRPr="00F454F0">
        <w:rPr>
          <w:rFonts w:eastAsia="宋体"/>
        </w:rPr>
        <w:tab/>
        <w:t>for each neighbour cell included, include the optional fields that are available;</w:t>
      </w:r>
    </w:p>
    <w:p w14:paraId="143D4D1C" w14:textId="77777777" w:rsidR="005954D3" w:rsidRDefault="005954D3" w:rsidP="004076A8">
      <w:pPr>
        <w:pStyle w:val="af2"/>
      </w:pPr>
    </w:p>
    <w:p w14:paraId="605017E4" w14:textId="7BB17864" w:rsidR="005954D3" w:rsidRDefault="005954D3">
      <w:pPr>
        <w:pStyle w:val="af2"/>
      </w:pPr>
    </w:p>
  </w:comment>
  <w:comment w:id="468" w:author="After RAN2#130" w:date="2025-07-28T17:08:00Z" w:initials="E">
    <w:p w14:paraId="5B5379AF" w14:textId="3DE55D00" w:rsidR="00C406EC" w:rsidRDefault="00C406EC">
      <w:pPr>
        <w:pStyle w:val="af2"/>
      </w:pPr>
      <w:r>
        <w:rPr>
          <w:rStyle w:val="af1"/>
        </w:rPr>
        <w:annotationRef/>
      </w:r>
      <w:r>
        <w:t>Fixed!</w:t>
      </w:r>
    </w:p>
  </w:comment>
  <w:comment w:id="446" w:author="After RAN2#129" w:date="2025-03-26T15:35:00Z" w:initials="Ericsson">
    <w:p w14:paraId="01FE9F18" w14:textId="77777777" w:rsidR="005954D3" w:rsidRDefault="005954D3" w:rsidP="00AB71DA">
      <w:pPr>
        <w:pStyle w:val="af2"/>
      </w:pPr>
      <w:r>
        <w:rPr>
          <w:rStyle w:val="af1"/>
        </w:rPr>
        <w:annotationRef/>
      </w:r>
      <w:r>
        <w:t>RAN2 #126: If available, log the L1 measurements for serving cell, target cell and other LTM candidate cells in RLF report, upon RLF or mobility failure.</w:t>
      </w:r>
    </w:p>
  </w:comment>
  <w:comment w:id="475" w:author="After RAN2#129" w:date="2025-03-26T15:36:00Z" w:initials="Ericsson">
    <w:p w14:paraId="09068604" w14:textId="77777777" w:rsidR="005954D3" w:rsidRDefault="005954D3" w:rsidP="00C815E3">
      <w:pPr>
        <w:pStyle w:val="af2"/>
      </w:pPr>
      <w:r>
        <w:rPr>
          <w:rStyle w:val="af1"/>
        </w:rPr>
        <w:annotationRef/>
      </w:r>
      <w:r>
        <w:t>RAN2 # 126: Extend lastHO-Type in RLF-Report to indicate the LTM cell switch as last executed mobility procedure</w:t>
      </w:r>
    </w:p>
  </w:comment>
  <w:comment w:id="491" w:author="Samsung (Aby)" w:date="2025-07-07T10:54:00Z" w:initials="a">
    <w:p w14:paraId="321D5F33" w14:textId="77777777" w:rsidR="005954D3" w:rsidRDefault="005954D3" w:rsidP="006527BA">
      <w:pPr>
        <w:pStyle w:val="af2"/>
      </w:pPr>
      <w:r>
        <w:rPr>
          <w:rStyle w:val="af1"/>
        </w:rPr>
        <w:annotationRef/>
      </w:r>
      <w:r>
        <w:rPr>
          <w:rStyle w:val="af1"/>
        </w:rPr>
        <w:annotationRef/>
      </w:r>
      <w:r>
        <w:t>“included” may not be the right word, as the executed RRCReconfiguration message may not include CHO with candidate SCG configuration.</w:t>
      </w:r>
    </w:p>
    <w:p w14:paraId="2BDA00EB" w14:textId="77777777" w:rsidR="005954D3" w:rsidRDefault="005954D3" w:rsidP="006527BA">
      <w:pPr>
        <w:pStyle w:val="af2"/>
      </w:pPr>
    </w:p>
    <w:p w14:paraId="3EFAB066" w14:textId="65620598" w:rsidR="005954D3" w:rsidRDefault="005954D3" w:rsidP="006527BA">
      <w:pPr>
        <w:pStyle w:val="af2"/>
      </w:pPr>
      <w:r>
        <w:rPr>
          <w:rFonts w:eastAsia="等线"/>
        </w:rPr>
        <w:t>“</w:t>
      </w:r>
      <w:r>
        <w:rPr>
          <w:rFonts w:eastAsia="等线" w:hint="eastAsia"/>
        </w:rPr>
        <w:t xml:space="preserve">was </w:t>
      </w:r>
      <w:r w:rsidRPr="000B7163">
        <w:t>concerning</w:t>
      </w:r>
      <w:r>
        <w:t xml:space="preserve"> </w:t>
      </w:r>
      <w:r w:rsidRPr="00D839FF">
        <w:rPr>
          <w:rFonts w:eastAsia="等线"/>
        </w:rPr>
        <w:t>conditional handover</w:t>
      </w:r>
      <w:r w:rsidRPr="00D839FF">
        <w:rPr>
          <w:rFonts w:eastAsia="宋体"/>
        </w:rPr>
        <w:t xml:space="preserve"> </w:t>
      </w:r>
      <w:r>
        <w:rPr>
          <w:rFonts w:eastAsia="宋体"/>
        </w:rPr>
        <w:t>with candidate SCG” as previous sections seems better.</w:t>
      </w:r>
    </w:p>
  </w:comment>
  <w:comment w:id="492" w:author="After RAN2#130" w:date="2025-07-28T17:49:00Z" w:initials="E">
    <w:p w14:paraId="74164DB5" w14:textId="407EF62D" w:rsidR="00D77D1F" w:rsidRDefault="00D77D1F">
      <w:pPr>
        <w:pStyle w:val="af2"/>
      </w:pPr>
      <w:r>
        <w:rPr>
          <w:rStyle w:val="af1"/>
        </w:rPr>
        <w:annotationRef/>
      </w:r>
      <w:r>
        <w:t xml:space="preserve">Thanks for the comment! </w:t>
      </w:r>
      <w:r w:rsidR="007B4482">
        <w:t>updated.</w:t>
      </w:r>
    </w:p>
  </w:comment>
  <w:comment w:id="486" w:author="After RAN2#129bis" w:date="2025-04-22T12:57:00Z" w:initials="EU">
    <w:p w14:paraId="1BB36233" w14:textId="77777777" w:rsidR="005954D3" w:rsidRDefault="005954D3" w:rsidP="00735D4B">
      <w:pPr>
        <w:pStyle w:val="af2"/>
      </w:pPr>
      <w:r>
        <w:rPr>
          <w:rStyle w:val="af1"/>
        </w:rPr>
        <w:annotationRef/>
      </w:r>
      <w:r>
        <w:t>RAN2#129-bis:</w:t>
      </w:r>
      <w:r>
        <w:br/>
      </w:r>
      <w:r>
        <w:br/>
        <w:t>For CHO with candidate SCGs, RAN2 explicitly define a new lastHO-Type for CHO with candidate SCGs.</w:t>
      </w:r>
    </w:p>
  </w:comment>
  <w:comment w:id="512" w:author="After RAN2#129" w:date="2025-03-26T15:37:00Z" w:initials="Ericsson">
    <w:p w14:paraId="21BD9FA8" w14:textId="4A448BC6" w:rsidR="005954D3" w:rsidRDefault="005954D3" w:rsidP="005277AF">
      <w:pPr>
        <w:pStyle w:val="af2"/>
      </w:pPr>
      <w:r>
        <w:rPr>
          <w:rStyle w:val="af1"/>
        </w:rPr>
        <w:annotationRef/>
      </w:r>
      <w:r>
        <w:t>RAN2 #127bis: The UE shall log cell IDs such as reestablishment cell ID, source, failed, reconnect cell ID, following the same principle as RLF, HOF and successful recovery, incl. the time between UE executing the LTM command and the failure.</w:t>
      </w:r>
    </w:p>
  </w:comment>
  <w:comment w:id="514" w:author="CATT" w:date="2025-07-15T14:07:00Z" w:initials="CATT">
    <w:p w14:paraId="0CDF48EE" w14:textId="2D4A49DD" w:rsidR="005954D3" w:rsidRPr="003265ED" w:rsidRDefault="005954D3">
      <w:pPr>
        <w:pStyle w:val="af2"/>
        <w:rPr>
          <w:rFonts w:eastAsiaTheme="minorEastAsia"/>
        </w:rPr>
      </w:pPr>
      <w:r>
        <w:rPr>
          <w:rStyle w:val="af1"/>
        </w:rPr>
        <w:annotationRef/>
      </w:r>
      <w:r>
        <w:rPr>
          <w:rFonts w:hint="eastAsia"/>
        </w:rPr>
        <w:t xml:space="preserve"> If the UE received LTM configuration from cell A, but UE executes LTM cell switch from cell B to cell C and fails, the UE should log cell B, not cell A. Thus we suggest changing to </w:t>
      </w:r>
      <w:r>
        <w:t>“</w:t>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w:t>
      </w:r>
      <w:r>
        <w:rPr>
          <w:rFonts w:hint="eastAsia"/>
        </w:rPr>
        <w:t xml:space="preserve"> in which</w:t>
      </w:r>
      <w:r w:rsidRPr="00D839FF">
        <w:t xml:space="preserve"> the last </w:t>
      </w:r>
      <w:r w:rsidRPr="00D839FF">
        <w:rPr>
          <w:i/>
        </w:rPr>
        <w:t>RRCReconfiguration</w:t>
      </w:r>
      <w:r w:rsidRPr="00D839FF">
        <w:t xml:space="preserve"> message including </w:t>
      </w:r>
      <w:r w:rsidRPr="00D839FF">
        <w:rPr>
          <w:i/>
        </w:rPr>
        <w:t>reconfigurationWithSync</w:t>
      </w:r>
      <w:r w:rsidRPr="00D839FF">
        <w:t xml:space="preserve"> was</w:t>
      </w:r>
      <w:r>
        <w:rPr>
          <w:rFonts w:hint="eastAsia"/>
        </w:rPr>
        <w:t xml:space="preserve"> </w:t>
      </w:r>
      <w:r w:rsidRPr="00A0523D">
        <w:rPr>
          <w:rFonts w:hint="eastAsia"/>
          <w:highlight w:val="yellow"/>
        </w:rPr>
        <w:t>applied</w:t>
      </w:r>
      <w:r>
        <w:t>”</w:t>
      </w:r>
      <w:r>
        <w:rPr>
          <w:rFonts w:hint="eastAsia"/>
        </w:rPr>
        <w:t>.</w:t>
      </w:r>
    </w:p>
  </w:comment>
  <w:comment w:id="515" w:author="After RAN2#130" w:date="2025-07-28T17:45:00Z" w:initials="E">
    <w:p w14:paraId="0E5306CA" w14:textId="36A03B6C" w:rsidR="008248CD" w:rsidRDefault="008248CD">
      <w:pPr>
        <w:pStyle w:val="af2"/>
      </w:pPr>
      <w:r>
        <w:rPr>
          <w:rStyle w:val="af1"/>
        </w:rPr>
        <w:annotationRef/>
      </w:r>
      <w:r>
        <w:t xml:space="preserve">Thanks for your comment! corrected. </w:t>
      </w:r>
      <w:r w:rsidR="008D2D83">
        <w:t xml:space="preserve">And maybe we should correct this in Rel-18 as well. </w:t>
      </w:r>
    </w:p>
  </w:comment>
  <w:comment w:id="518" w:author="After RAN2#129" w:date="2025-03-26T15:42:00Z" w:initials="Ericsson">
    <w:p w14:paraId="3AC9EA03" w14:textId="77777777" w:rsidR="005954D3" w:rsidRDefault="005954D3" w:rsidP="008A4DC8">
      <w:pPr>
        <w:pStyle w:val="af2"/>
      </w:pPr>
      <w:r>
        <w:rPr>
          <w:rStyle w:val="af1"/>
        </w:rPr>
        <w:annotationRef/>
      </w:r>
      <w:r>
        <w:t>RAN2#127bis: The UE shall log cell IDs such as reestablishment cell ID, source, failed, reconnect cell ID, following the same principle as RLF, HOF and successful recovery, incl. the time between UE executing the LTM command and the failure.</w:t>
      </w:r>
    </w:p>
  </w:comment>
  <w:comment w:id="531" w:author="After RAN2#129" w:date="2025-03-26T15:43:00Z" w:initials="Ericsson">
    <w:p w14:paraId="7C4C3F7D" w14:textId="77777777" w:rsidR="005954D3" w:rsidRDefault="005954D3" w:rsidP="00DB4B7D">
      <w:pPr>
        <w:pStyle w:val="af2"/>
      </w:pPr>
      <w:r>
        <w:rPr>
          <w:rStyle w:val="af1"/>
        </w:rPr>
        <w:annotationRef/>
      </w:r>
      <w:r>
        <w:t>RAN2 # 126: Extend lastHO-Type in RLF-Report to indicate the LTM cell switch as last executed mobility procedure</w:t>
      </w:r>
    </w:p>
  </w:comment>
  <w:comment w:id="544" w:author="Samsung (Aby)" w:date="2025-07-07T10:55:00Z" w:initials="a">
    <w:p w14:paraId="7D25F478" w14:textId="77777777" w:rsidR="005954D3" w:rsidRDefault="005954D3" w:rsidP="003C7046">
      <w:pPr>
        <w:pStyle w:val="af2"/>
      </w:pPr>
      <w:r>
        <w:rPr>
          <w:rStyle w:val="af1"/>
        </w:rPr>
        <w:annotationRef/>
      </w:r>
      <w:r>
        <w:rPr>
          <w:rStyle w:val="af1"/>
        </w:rPr>
        <w:annotationRef/>
      </w:r>
      <w:r>
        <w:t>Same comment as above.</w:t>
      </w:r>
    </w:p>
    <w:p w14:paraId="34208D24" w14:textId="77777777" w:rsidR="005954D3" w:rsidRDefault="005954D3" w:rsidP="003C7046">
      <w:pPr>
        <w:pStyle w:val="af2"/>
      </w:pPr>
      <w:r>
        <w:t>“included” may not be a right word.</w:t>
      </w:r>
    </w:p>
    <w:p w14:paraId="24C40484" w14:textId="0EEDFA72" w:rsidR="005954D3" w:rsidRDefault="005954D3">
      <w:pPr>
        <w:pStyle w:val="af2"/>
      </w:pPr>
    </w:p>
  </w:comment>
  <w:comment w:id="545" w:author="After RAN2#130" w:date="2025-07-28T17:51:00Z" w:initials="E">
    <w:p w14:paraId="1075CD55" w14:textId="4B72D517" w:rsidR="00EE5A87" w:rsidRDefault="00EE5A87">
      <w:pPr>
        <w:pStyle w:val="af2"/>
      </w:pPr>
      <w:r>
        <w:rPr>
          <w:rStyle w:val="af1"/>
        </w:rPr>
        <w:annotationRef/>
      </w:r>
      <w:r>
        <w:t>Fixed.</w:t>
      </w:r>
    </w:p>
  </w:comment>
  <w:comment w:id="540" w:author="After RAN2#130" w:date="2025-06-12T13:46:00Z" w:initials="EU">
    <w:p w14:paraId="0DA63DE1" w14:textId="77777777" w:rsidR="005954D3" w:rsidRDefault="005954D3" w:rsidP="00723B1B">
      <w:pPr>
        <w:pStyle w:val="af2"/>
      </w:pPr>
      <w:r>
        <w:rPr>
          <w:rStyle w:val="af1"/>
        </w:rPr>
        <w:annotationRef/>
      </w:r>
      <w:r>
        <w:t>RAN2#129-bis:</w:t>
      </w:r>
      <w:r>
        <w:br/>
      </w:r>
      <w:r>
        <w:br/>
        <w:t>For CHO with candidate SCGs, RAN2 explicitly define a new lastHO-Type for CHO with candidate SCGs.</w:t>
      </w:r>
    </w:p>
  </w:comment>
  <w:comment w:id="556" w:author="Sharp" w:date="2025-07-08T10:00:00Z" w:initials="Sharp">
    <w:p w14:paraId="2E078A4D" w14:textId="3D1CC783" w:rsidR="005954D3" w:rsidRDefault="005954D3">
      <w:pPr>
        <w:pStyle w:val="af2"/>
      </w:pPr>
      <w:r>
        <w:rPr>
          <w:rStyle w:val="af1"/>
        </w:rPr>
        <w:annotationRef/>
      </w:r>
      <w:r>
        <w:rPr>
          <w:rFonts w:eastAsia="等线"/>
        </w:rPr>
        <w:t>A</w:t>
      </w:r>
      <w:r>
        <w:rPr>
          <w:rFonts w:eastAsia="等线" w:hint="eastAsia"/>
        </w:rPr>
        <w:t xml:space="preserve"> redundant </w:t>
      </w:r>
      <w:r>
        <w:rPr>
          <w:rFonts w:eastAsia="等线" w:hint="eastAsia"/>
        </w:rPr>
        <w:t>“</w:t>
      </w:r>
      <w:r>
        <w:rPr>
          <w:rFonts w:eastAsia="等线" w:hint="eastAsia"/>
        </w:rPr>
        <w:t>h</w:t>
      </w:r>
      <w:r>
        <w:rPr>
          <w:rFonts w:eastAsia="等线" w:hint="eastAsia"/>
        </w:rPr>
        <w:t>”</w:t>
      </w:r>
    </w:p>
  </w:comment>
  <w:comment w:id="557" w:author="After RAN2#130" w:date="2025-07-28T16:38:00Z" w:initials="E">
    <w:p w14:paraId="5C725161" w14:textId="47108582" w:rsidR="000D2B1A" w:rsidRDefault="000D2B1A">
      <w:pPr>
        <w:pStyle w:val="af2"/>
      </w:pPr>
      <w:r>
        <w:rPr>
          <w:rStyle w:val="af1"/>
        </w:rPr>
        <w:annotationRef/>
      </w:r>
      <w:r>
        <w:t xml:space="preserve">Thanks! </w:t>
      </w:r>
      <w:r w:rsidR="00521615">
        <w:t>removed.</w:t>
      </w:r>
    </w:p>
  </w:comment>
  <w:comment w:id="554" w:author="After RAN2#130" w:date="2025-06-13T11:39:00Z" w:initials="E">
    <w:p w14:paraId="7ACC567A" w14:textId="54392219" w:rsidR="005954D3" w:rsidRDefault="005954D3">
      <w:pPr>
        <w:pStyle w:val="af2"/>
      </w:pPr>
      <w:r>
        <w:rPr>
          <w:rStyle w:val="af1"/>
        </w:rPr>
        <w:annotationRef/>
      </w:r>
      <w:r>
        <w:t>Changing to reconfiguration with synch so covering both HO failure and LTM cell switch failure. With this change we can remove the following change below, which was captured in RAN2#129.</w:t>
      </w:r>
    </w:p>
  </w:comment>
  <w:comment w:id="562" w:author="Sharp" w:date="2025-07-08T10:00:00Z" w:initials="Sharp">
    <w:p w14:paraId="5CC3E597" w14:textId="0B57453A" w:rsidR="005954D3" w:rsidRDefault="005954D3">
      <w:pPr>
        <w:pStyle w:val="af2"/>
      </w:pPr>
      <w:r>
        <w:rPr>
          <w:rStyle w:val="af1"/>
        </w:rPr>
        <w:annotationRef/>
      </w:r>
      <w:r>
        <w:rPr>
          <w:rFonts w:eastAsia="等线"/>
        </w:rPr>
        <w:t>A</w:t>
      </w:r>
      <w:r>
        <w:rPr>
          <w:rFonts w:eastAsia="等线" w:hint="eastAsia"/>
        </w:rPr>
        <w:t xml:space="preserve"> redundant </w:t>
      </w:r>
      <w:r>
        <w:rPr>
          <w:rFonts w:eastAsia="等线" w:hint="eastAsia"/>
        </w:rPr>
        <w:t>“</w:t>
      </w:r>
      <w:r>
        <w:rPr>
          <w:rFonts w:eastAsia="等线" w:hint="eastAsia"/>
        </w:rPr>
        <w:t>h</w:t>
      </w:r>
      <w:r>
        <w:rPr>
          <w:rFonts w:eastAsia="等线" w:hint="eastAsia"/>
        </w:rPr>
        <w:t>”</w:t>
      </w:r>
    </w:p>
  </w:comment>
  <w:comment w:id="563" w:author="After RAN2#130" w:date="2025-07-28T17:52:00Z" w:initials="E">
    <w:p w14:paraId="37DC3EEF" w14:textId="21DD124C" w:rsidR="00E26C9D" w:rsidRDefault="00E26C9D">
      <w:pPr>
        <w:pStyle w:val="af2"/>
      </w:pPr>
      <w:r>
        <w:rPr>
          <w:rStyle w:val="af1"/>
        </w:rPr>
        <w:annotationRef/>
      </w:r>
      <w:r>
        <w:t>Thank</w:t>
      </w:r>
      <w:r w:rsidR="00605B24">
        <w:t>s</w:t>
      </w:r>
      <w:r>
        <w:t>!</w:t>
      </w:r>
    </w:p>
  </w:comment>
  <w:comment w:id="564" w:author="CATT" w:date="2025-07-15T09:36:00Z" w:initials="CATT">
    <w:p w14:paraId="76D6FA66" w14:textId="206C1626" w:rsidR="005954D3" w:rsidRPr="007D5D56" w:rsidRDefault="005954D3">
      <w:pPr>
        <w:pStyle w:val="af2"/>
        <w:rPr>
          <w:rFonts w:eastAsiaTheme="minorEastAsia"/>
        </w:rPr>
      </w:pPr>
      <w:r>
        <w:rPr>
          <w:rStyle w:val="af1"/>
        </w:rPr>
        <w:annotationRef/>
      </w:r>
      <w:r>
        <w:rPr>
          <w:rFonts w:eastAsiaTheme="minorEastAsia" w:hint="eastAsia"/>
        </w:rPr>
        <w:t xml:space="preserve">Change </w:t>
      </w:r>
      <w:r>
        <w:rPr>
          <w:rFonts w:eastAsiaTheme="minorEastAsia"/>
        </w:rPr>
        <w:t>“</w:t>
      </w:r>
      <w:r>
        <w:rPr>
          <w:rFonts w:eastAsiaTheme="minorEastAsia" w:hint="eastAsia"/>
        </w:rPr>
        <w:t>; or</w:t>
      </w:r>
      <w:r>
        <w:rPr>
          <w:rFonts w:eastAsiaTheme="minorEastAsia"/>
        </w:rPr>
        <w:t>”</w:t>
      </w:r>
      <w:r>
        <w:rPr>
          <w:rFonts w:eastAsiaTheme="minorEastAsia" w:hint="eastAsia"/>
        </w:rPr>
        <w:t xml:space="preserve"> to </w:t>
      </w:r>
      <w:r>
        <w:rPr>
          <w:rFonts w:eastAsiaTheme="minorEastAsia"/>
        </w:rPr>
        <w:t>“</w:t>
      </w:r>
      <w:r>
        <w:rPr>
          <w:rFonts w:eastAsiaTheme="minorEastAsia" w:hint="eastAsia"/>
        </w:rPr>
        <w:t>:</w:t>
      </w:r>
      <w:r>
        <w:rPr>
          <w:rFonts w:eastAsiaTheme="minorEastAsia"/>
        </w:rPr>
        <w:t>”</w:t>
      </w:r>
    </w:p>
  </w:comment>
  <w:comment w:id="573" w:author="After RAN2#129" w:date="2025-03-26T15:44:00Z" w:initials="Ericsson">
    <w:p w14:paraId="0AA3FA0B" w14:textId="46A9C6A3" w:rsidR="005954D3" w:rsidRDefault="005954D3" w:rsidP="00BB416D">
      <w:pPr>
        <w:pStyle w:val="af2"/>
      </w:pPr>
      <w:r>
        <w:rPr>
          <w:rStyle w:val="af1"/>
        </w:rPr>
        <w:annotationRef/>
      </w:r>
      <w:r>
        <w:t>RAN2#127bis: If RA-based LTM failure happens the UE logs and reports RACH info in the RLF report. Additional information is TBD.</w:t>
      </w:r>
    </w:p>
    <w:p w14:paraId="6A9E800D" w14:textId="77777777" w:rsidR="005954D3" w:rsidRDefault="005954D3" w:rsidP="00BB416D">
      <w:pPr>
        <w:pStyle w:val="af2"/>
      </w:pPr>
      <w:r>
        <w:t>RAN2 #128: Reuse the existing ra-InformationCommon for the RA-based LTM failure</w:t>
      </w:r>
    </w:p>
  </w:comment>
  <w:comment w:id="576" w:author="After RAN2#129" w:date="2025-03-26T15:45:00Z" w:initials="Ericsson">
    <w:p w14:paraId="1215A51C" w14:textId="77777777" w:rsidR="005954D3" w:rsidRDefault="005954D3" w:rsidP="00BB416D">
      <w:pPr>
        <w:pStyle w:val="af2"/>
      </w:pPr>
      <w:r>
        <w:rPr>
          <w:rStyle w:val="af1"/>
        </w:rPr>
        <w:annotationRef/>
      </w:r>
      <w:r>
        <w:t xml:space="preserve">RAN2 #127bis: </w:t>
      </w:r>
    </w:p>
    <w:p w14:paraId="3CF0EB45" w14:textId="77777777" w:rsidR="005954D3" w:rsidRDefault="005954D3" w:rsidP="00BB416D">
      <w:pPr>
        <w:pStyle w:val="af2"/>
        <w:ind w:left="720"/>
      </w:pPr>
      <w:r>
        <w:t>1)</w:t>
      </w:r>
      <w:r>
        <w:tab/>
        <w:t xml:space="preserve">Unless RAN3 defines a NW-based solution: The UE logs and reports whether and how the UE got the TA value used for a failed LTM switch (gNB indicated or UE determined). </w:t>
      </w:r>
    </w:p>
  </w:comment>
  <w:comment w:id="577" w:author="After RAN2#130" w:date="2025-06-08T20:20:00Z" w:initials="Ericsson">
    <w:p w14:paraId="2E77DF36" w14:textId="253B752F" w:rsidR="005954D3" w:rsidRPr="009C64F4" w:rsidRDefault="005954D3" w:rsidP="006050C3">
      <w:pPr>
        <w:pStyle w:val="af2"/>
      </w:pPr>
      <w:r>
        <w:rPr>
          <w:rStyle w:val="af1"/>
        </w:rPr>
        <w:annotationRef/>
      </w:r>
      <w:r w:rsidRPr="009C64F4">
        <w:t xml:space="preserve">Removing the change </w:t>
      </w:r>
      <w:r>
        <w:t>based on</w:t>
      </w:r>
      <w:r w:rsidRPr="009C64F4">
        <w:t xml:space="preserve"> the agreement in RAN3: </w:t>
      </w:r>
    </w:p>
    <w:p w14:paraId="442152DB" w14:textId="312D35DB" w:rsidR="005954D3" w:rsidRDefault="005954D3" w:rsidP="006050C3">
      <w:pPr>
        <w:pStyle w:val="af2"/>
      </w:pPr>
      <w:r>
        <w:rPr>
          <w:b/>
          <w:bCs/>
        </w:rPr>
        <w:t>TA acquisition Type signalling is not needed based on the network based solution of out dated TA</w:t>
      </w:r>
    </w:p>
  </w:comment>
  <w:comment w:id="603" w:author="After RAN2#129bis" w:date="2025-04-17T15:44:00Z" w:initials="Ericsson">
    <w:p w14:paraId="368062E0" w14:textId="4E518359" w:rsidR="005954D3" w:rsidRDefault="005954D3" w:rsidP="00BD5248">
      <w:pPr>
        <w:pStyle w:val="af2"/>
      </w:pPr>
      <w:r>
        <w:rPr>
          <w:rStyle w:val="af1"/>
        </w:rPr>
        <w:annotationRef/>
      </w:r>
      <w:r>
        <w:t xml:space="preserve">RAN2#129bis: </w:t>
      </w:r>
      <w:r>
        <w:rPr>
          <w:b/>
          <w:bCs/>
          <w:color w:val="000000"/>
        </w:rPr>
        <w:t>Follow CHO like mechanism (i.e., a single rlf-Report for the RLF/HOF, including LTM recovery cell ID) for a consecutive LTM cell switch failure, i.e., an RLF/HOF at source or target cell followed by an HOF during LTM recovery. Relevant FFS can be removed from the running CR. No change is needed in the relevant text of running CR.</w:t>
      </w:r>
    </w:p>
  </w:comment>
  <w:comment w:id="619" w:author="After RAN2#130 (ZTE)" w:date="2025-06-02T21:42:00Z" w:initials="130">
    <w:p w14:paraId="3BB66770" w14:textId="77777777" w:rsidR="005954D3" w:rsidRDefault="005954D3" w:rsidP="00AD7B7E">
      <w:pPr>
        <w:pStyle w:val="af2"/>
      </w:pPr>
      <w:r>
        <w:rPr>
          <w:rStyle w:val="af1"/>
        </w:rPr>
        <w:annotationRef/>
      </w:r>
      <w:r>
        <w:rPr>
          <w:lang w:val="en-US"/>
        </w:rPr>
        <w:t>RAN2#129bis:</w:t>
      </w:r>
    </w:p>
    <w:p w14:paraId="5FAAFF4A" w14:textId="77777777" w:rsidR="005954D3" w:rsidRDefault="005954D3" w:rsidP="00AD7B7E">
      <w:pPr>
        <w:pStyle w:val="af2"/>
      </w:pPr>
    </w:p>
    <w:p w14:paraId="4667AFA9" w14:textId="77777777" w:rsidR="005954D3" w:rsidRDefault="005954D3" w:rsidP="00AD7B7E">
      <w:pPr>
        <w:pStyle w:val="af2"/>
      </w:pPr>
      <w:r>
        <w:rPr>
          <w:b/>
          <w:bCs/>
        </w:rPr>
        <w:t>Use dedicated signalling to provide area scope configuration to the UE</w:t>
      </w:r>
    </w:p>
  </w:comment>
  <w:comment w:id="641" w:author="After RAN2#130 (ZTE)" w:date="2025-06-02T21:41:00Z" w:initials="130">
    <w:p w14:paraId="3F8A7241" w14:textId="77777777" w:rsidR="005954D3" w:rsidRDefault="005954D3" w:rsidP="00433E27">
      <w:pPr>
        <w:pStyle w:val="af2"/>
      </w:pPr>
      <w:r>
        <w:rPr>
          <w:rStyle w:val="af1"/>
        </w:rPr>
        <w:annotationRef/>
      </w:r>
      <w:r>
        <w:t xml:space="preserve">RAN2 #129bis: </w:t>
      </w:r>
    </w:p>
    <w:p w14:paraId="3D4DF0F8" w14:textId="77777777" w:rsidR="005954D3" w:rsidRDefault="005954D3" w:rsidP="00433E27">
      <w:pPr>
        <w:pStyle w:val="af2"/>
      </w:pPr>
    </w:p>
    <w:p w14:paraId="72222D43" w14:textId="77777777" w:rsidR="005954D3" w:rsidRDefault="005954D3" w:rsidP="00433E27">
      <w:pPr>
        <w:pStyle w:val="af2"/>
      </w:pPr>
      <w:r>
        <w:rPr>
          <w:b/>
          <w:bCs/>
        </w:rPr>
        <w:t>Only if the UE can obtain location information in IDLE/Inactive state, the UE performs geographical area checking for logged MDT. FFS if, when the UE is in IDLE/INACTIVE, the UE logs or not if the UE cannot obtain its location.</w:t>
      </w:r>
    </w:p>
    <w:p w14:paraId="242F5502" w14:textId="77777777" w:rsidR="005954D3" w:rsidRDefault="005954D3" w:rsidP="00433E27">
      <w:pPr>
        <w:pStyle w:val="af2"/>
      </w:pPr>
    </w:p>
    <w:p w14:paraId="720FF2FD" w14:textId="77777777" w:rsidR="005954D3" w:rsidRDefault="005954D3" w:rsidP="00433E27">
      <w:pPr>
        <w:pStyle w:val="af2"/>
      </w:pPr>
      <w:r>
        <w:rPr>
          <w:lang w:val="en-US"/>
        </w:rPr>
        <w:t>RAN2#130:</w:t>
      </w:r>
      <w:r>
        <w:rPr>
          <w:lang w:val="en-US"/>
        </w:rPr>
        <w:br/>
      </w:r>
      <w:r>
        <w:rPr>
          <w:lang w:val="en-US"/>
        </w:rPr>
        <w:br/>
      </w:r>
      <w:r>
        <w:rPr>
          <w:b/>
          <w:bCs/>
          <w:color w:val="000000"/>
          <w:lang w:val="en-US"/>
        </w:rPr>
        <w:t>If configured with additional geographical information, FFS if the UE logs the MDT data or not when it cannot obtain its location</w:t>
      </w:r>
    </w:p>
  </w:comment>
  <w:comment w:id="642" w:author="After RAN2#130" w:date="2025-06-13T13:40:00Z" w:initials="E">
    <w:p w14:paraId="5244705F" w14:textId="4174759E" w:rsidR="005954D3" w:rsidRDefault="005954D3">
      <w:pPr>
        <w:pStyle w:val="af2"/>
        <w:rPr>
          <w:noProof/>
        </w:rPr>
      </w:pPr>
      <w:r>
        <w:rPr>
          <w:rStyle w:val="af1"/>
        </w:rPr>
        <w:annotationRef/>
      </w:r>
      <w:r>
        <w:t xml:space="preserve">While we are </w:t>
      </w:r>
      <w:r>
        <w:rPr>
          <w:noProof/>
        </w:rPr>
        <w:t>fine</w:t>
      </w:r>
      <w:r>
        <w:t xml:space="preserve"> with the current implementation, the language used in this change appears to be somewhat inconsistent with the rest of the procedural text</w:t>
      </w:r>
      <w:r>
        <w:rPr>
          <w:noProof/>
        </w:rPr>
        <w:t xml:space="preserve">. </w:t>
      </w:r>
    </w:p>
    <w:p w14:paraId="2432C68E" w14:textId="6A565BFB" w:rsidR="005954D3" w:rsidRDefault="005954D3">
      <w:pPr>
        <w:pStyle w:val="af2"/>
      </w:pPr>
      <w:r>
        <w:t xml:space="preserve">An option </w:t>
      </w:r>
      <w:r>
        <w:rPr>
          <w:noProof/>
        </w:rPr>
        <w:t xml:space="preserve">to improve it </w:t>
      </w:r>
      <w:r>
        <w:t>could be to treat with the language we used in IDC case, e.g., UE “suspends” logging when IDC issue is detected and “resumes” logging when IDC is resolved. We suggest UE suspend logging when UE is outside area, and resume when it is inside or when the location is not available.</w:t>
      </w:r>
    </w:p>
    <w:p w14:paraId="083AAE71" w14:textId="31B9841F" w:rsidR="005954D3" w:rsidRDefault="005954D3">
      <w:pPr>
        <w:pStyle w:val="af2"/>
      </w:pPr>
      <w:r>
        <w:t>Here is an example for resuming the logging if the logging was suspended before (because the UE was outside the area):</w:t>
      </w:r>
    </w:p>
    <w:p w14:paraId="1DB9E25A" w14:textId="77777777" w:rsidR="005954D3" w:rsidRDefault="005954D3">
      <w:pPr>
        <w:pStyle w:val="af2"/>
      </w:pPr>
    </w:p>
    <w:p w14:paraId="1D9599A2" w14:textId="77777777" w:rsidR="005954D3" w:rsidRDefault="005954D3">
      <w:pPr>
        <w:pStyle w:val="af2"/>
      </w:pPr>
      <w:r w:rsidRPr="007B2E35">
        <w:rPr>
          <w:noProof/>
          <w:lang w:val="en-US"/>
        </w:rPr>
        <w:drawing>
          <wp:inline distT="0" distB="0" distL="0" distR="0" wp14:anchorId="7BFEF427" wp14:editId="7EAADB76">
            <wp:extent cx="6120765" cy="2967355"/>
            <wp:effectExtent l="0" t="0" r="635" b="4445"/>
            <wp:docPr id="1931643847" name="Picture 1" descr="A screen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643847" name="Picture 1" descr="A screenshot of a computer error&#10;&#10;AI-generated content may be incorrect."/>
                    <pic:cNvPicPr/>
                  </pic:nvPicPr>
                  <pic:blipFill>
                    <a:blip r:embed="rId3"/>
                    <a:stretch>
                      <a:fillRect/>
                    </a:stretch>
                  </pic:blipFill>
                  <pic:spPr>
                    <a:xfrm>
                      <a:off x="0" y="0"/>
                      <a:ext cx="6120765" cy="2967355"/>
                    </a:xfrm>
                    <a:prstGeom prst="rect">
                      <a:avLst/>
                    </a:prstGeom>
                  </pic:spPr>
                </pic:pic>
              </a:graphicData>
            </a:graphic>
          </wp:inline>
        </w:drawing>
      </w:r>
    </w:p>
    <w:p w14:paraId="3E972975" w14:textId="77777777" w:rsidR="005954D3" w:rsidRDefault="005954D3">
      <w:pPr>
        <w:pStyle w:val="af2"/>
      </w:pPr>
    </w:p>
    <w:p w14:paraId="33E816AA" w14:textId="1D4CB108" w:rsidR="005954D3" w:rsidRDefault="005954D3">
      <w:pPr>
        <w:pStyle w:val="af2"/>
      </w:pPr>
      <w:r>
        <w:t>And then for suspending we can have the following text under the IDC suspension due to IDC</w:t>
      </w:r>
    </w:p>
    <w:p w14:paraId="413BED88" w14:textId="77777777" w:rsidR="005954D3" w:rsidRDefault="005954D3">
      <w:pPr>
        <w:pStyle w:val="af2"/>
      </w:pPr>
    </w:p>
    <w:p w14:paraId="486E052C" w14:textId="713D1464" w:rsidR="005954D3" w:rsidRDefault="005954D3">
      <w:pPr>
        <w:pStyle w:val="af2"/>
      </w:pPr>
      <w:r w:rsidRPr="00E04047">
        <w:rPr>
          <w:noProof/>
          <w:lang w:val="en-US"/>
        </w:rPr>
        <w:drawing>
          <wp:inline distT="0" distB="0" distL="0" distR="0" wp14:anchorId="4F4445A0" wp14:editId="4066B6C4">
            <wp:extent cx="6120765" cy="2967355"/>
            <wp:effectExtent l="0" t="0" r="635" b="4445"/>
            <wp:docPr id="1650194303" name="Picture 1" descr="A close-up of a docu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194303" name="Picture 1" descr="A close-up of a document&#10;&#10;AI-generated content may be incorrect."/>
                    <pic:cNvPicPr/>
                  </pic:nvPicPr>
                  <pic:blipFill>
                    <a:blip r:embed="rId4"/>
                    <a:stretch>
                      <a:fillRect/>
                    </a:stretch>
                  </pic:blipFill>
                  <pic:spPr>
                    <a:xfrm>
                      <a:off x="0" y="0"/>
                      <a:ext cx="6120765" cy="2967355"/>
                    </a:xfrm>
                    <a:prstGeom prst="rect">
                      <a:avLst/>
                    </a:prstGeom>
                  </pic:spPr>
                </pic:pic>
              </a:graphicData>
            </a:graphic>
          </wp:inline>
        </w:drawing>
      </w:r>
    </w:p>
  </w:comment>
  <w:comment w:id="643" w:author="After RAN2#130" w:date="2025-06-13T15:04:00Z" w:initials="E">
    <w:p w14:paraId="5CA4512B" w14:textId="6563283A" w:rsidR="005954D3" w:rsidRDefault="005954D3">
      <w:pPr>
        <w:pStyle w:val="af2"/>
      </w:pPr>
      <w:r>
        <w:rPr>
          <w:rStyle w:val="af1"/>
        </w:rPr>
        <w:annotationRef/>
      </w:r>
      <w:r>
        <w:t>Companies are welcome to provide their input along with any other suggestions they may have</w:t>
      </w:r>
    </w:p>
  </w:comment>
  <w:comment w:id="644" w:author="Samsung (Aby)" w:date="2025-07-07T11:21:00Z" w:initials="a">
    <w:p w14:paraId="536F678B" w14:textId="77777777" w:rsidR="005954D3" w:rsidRDefault="005954D3" w:rsidP="00F4009A">
      <w:pPr>
        <w:pStyle w:val="af2"/>
      </w:pPr>
      <w:r>
        <w:rPr>
          <w:rStyle w:val="af1"/>
        </w:rPr>
        <w:annotationRef/>
      </w:r>
      <w:r>
        <w:rPr>
          <w:rStyle w:val="af1"/>
        </w:rPr>
        <w:annotationRef/>
      </w:r>
      <w:r>
        <w:t>We are fine with the current wording.</w:t>
      </w:r>
    </w:p>
    <w:p w14:paraId="73E41E94" w14:textId="77777777" w:rsidR="005954D3" w:rsidRDefault="005954D3" w:rsidP="00F4009A">
      <w:pPr>
        <w:pStyle w:val="af2"/>
      </w:pPr>
      <w:r>
        <w:t>Skipping or suspend/resume has the same functional impact from the behaviour and testability point of view. “Skipping” seems simpler from a spec pov.</w:t>
      </w:r>
    </w:p>
    <w:p w14:paraId="487C7435" w14:textId="6982EDF7" w:rsidR="005954D3" w:rsidRDefault="005954D3">
      <w:pPr>
        <w:pStyle w:val="af2"/>
      </w:pPr>
    </w:p>
  </w:comment>
  <w:comment w:id="645" w:author="Nokia (GWO2)" w:date="2025-07-11T15:33:00Z" w:initials="N">
    <w:p w14:paraId="3FC9C509" w14:textId="77777777" w:rsidR="005954D3" w:rsidRDefault="005954D3" w:rsidP="00860FAB">
      <w:pPr>
        <w:pStyle w:val="af2"/>
      </w:pPr>
      <w:r>
        <w:rPr>
          <w:rStyle w:val="af1"/>
        </w:rPr>
        <w:annotationRef/>
      </w:r>
      <w:r>
        <w:t xml:space="preserve">No strong view on the wording. The current wording may not be the best , but I prefer it over the introduction of the suspension. </w:t>
      </w:r>
    </w:p>
  </w:comment>
  <w:comment w:id="646" w:author="After RAN2#130" w:date="2025-07-28T17:53:00Z" w:initials="E">
    <w:p w14:paraId="0CB2DA7C" w14:textId="3D910194" w:rsidR="00544415" w:rsidRDefault="00544415">
      <w:pPr>
        <w:pStyle w:val="af2"/>
      </w:pPr>
      <w:r>
        <w:rPr>
          <w:rStyle w:val="af1"/>
        </w:rPr>
        <w:annotationRef/>
      </w:r>
      <w:r>
        <w:t>Great, thanks for the input! We go with the current wording then</w:t>
      </w:r>
      <w:r w:rsidR="00A97D32">
        <w:t>.</w:t>
      </w:r>
    </w:p>
  </w:comment>
  <w:comment w:id="647" w:author="Xiaomi-Shuai" w:date="2025-07-29T21:03:00Z" w:initials="Xiaomi">
    <w:p w14:paraId="17222DE6" w14:textId="77777777" w:rsidR="00270728" w:rsidRDefault="00270728" w:rsidP="00270728">
      <w:pPr>
        <w:pStyle w:val="af2"/>
        <w:rPr>
          <w:rFonts w:eastAsia="等线"/>
          <w:lang w:val="en-US"/>
        </w:rPr>
      </w:pPr>
      <w:r>
        <w:rPr>
          <w:rStyle w:val="af1"/>
        </w:rPr>
        <w:annotationRef/>
      </w:r>
      <w:r>
        <w:rPr>
          <w:rFonts w:eastAsia="等线" w:hint="eastAsia"/>
        </w:rPr>
        <w:t>A</w:t>
      </w:r>
      <w:r>
        <w:rPr>
          <w:rFonts w:eastAsia="等线"/>
        </w:rPr>
        <w:t>ctually, the issue left at RAN2#130 meeting is that UE may not get the location information,which doesn’t means the location information is outside of all areas indicated by intendedAreaScopeList. So, we suggrest to reoword it as below:</w:t>
      </w:r>
    </w:p>
    <w:p w14:paraId="154791BF" w14:textId="77777777" w:rsidR="00270728" w:rsidRDefault="00270728" w:rsidP="00270728">
      <w:pPr>
        <w:ind w:left="568" w:hanging="284"/>
        <w:rPr>
          <w:rFonts w:eastAsia="宋体"/>
        </w:rPr>
      </w:pPr>
      <w:r>
        <w:t xml:space="preserve"> </w:t>
      </w:r>
    </w:p>
    <w:p w14:paraId="75AF00E9" w14:textId="77777777" w:rsidR="00270728" w:rsidRDefault="00270728" w:rsidP="00270728">
      <w:pPr>
        <w:ind w:left="568"/>
        <w:rPr>
          <w:rFonts w:eastAsia="等线"/>
        </w:rPr>
      </w:pPr>
      <w:r>
        <w:t>2&gt; if location informatio</w:t>
      </w:r>
      <w:r>
        <w:rPr>
          <w:rFonts w:eastAsia="等线" w:hint="eastAsia"/>
        </w:rPr>
        <w:t>n</w:t>
      </w:r>
      <w:r>
        <w:rPr>
          <w:rFonts w:eastAsia="等线"/>
        </w:rPr>
        <w:t xml:space="preserve"> </w:t>
      </w:r>
      <w:r>
        <w:rPr>
          <w:rFonts w:eastAsia="等线"/>
          <w:color w:val="FF0000"/>
        </w:rPr>
        <w:t>is not available</w:t>
      </w:r>
      <w:r>
        <w:rPr>
          <w:rFonts w:eastAsia="等线" w:hint="eastAsia"/>
          <w:strike/>
        </w:rPr>
        <w:t xml:space="preserve">, if available, </w:t>
      </w:r>
      <w:r>
        <w:rPr>
          <w:strike/>
        </w:rPr>
        <w:t xml:space="preserve">is outside </w:t>
      </w:r>
      <w:r>
        <w:rPr>
          <w:rFonts w:eastAsia="等线" w:hint="eastAsia"/>
          <w:strike/>
        </w:rPr>
        <w:t xml:space="preserve">of </w:t>
      </w:r>
      <w:r>
        <w:rPr>
          <w:strike/>
        </w:rPr>
        <w:t xml:space="preserve">all areas indicated by </w:t>
      </w:r>
      <w:r>
        <w:rPr>
          <w:i/>
          <w:iCs/>
          <w:strike/>
        </w:rPr>
        <w:t>intendedAreaScopeList</w:t>
      </w:r>
      <w:r>
        <w:t>:</w:t>
      </w:r>
    </w:p>
    <w:p w14:paraId="55C2D125" w14:textId="77777777" w:rsidR="00270728" w:rsidRDefault="00270728" w:rsidP="00270728">
      <w:pPr>
        <w:pStyle w:val="af2"/>
        <w:ind w:left="1136" w:firstLine="284"/>
        <w:rPr>
          <w:rFonts w:eastAsia="等线"/>
        </w:rPr>
      </w:pPr>
      <w:r>
        <w:rPr>
          <w:rFonts w:eastAsia="Malgun Gothic"/>
        </w:rPr>
        <w:t>3&gt;</w:t>
      </w:r>
      <w:r>
        <w:rPr>
          <w:rFonts w:eastAsia="Malgun Gothic"/>
          <w:strike/>
        </w:rPr>
        <w:t xml:space="preserve"> skip the execution of the remainder of clause 5.5a.3.2 for the current logging interval (i.e. do not </w:t>
      </w:r>
      <w:r>
        <w:rPr>
          <w:rFonts w:eastAsia="Malgun Gothic"/>
          <w:color w:val="FF0000"/>
        </w:rPr>
        <w:t>stop</w:t>
      </w:r>
      <w:r>
        <w:rPr>
          <w:rFonts w:eastAsia="Malgun Gothic"/>
        </w:rPr>
        <w:t xml:space="preserve"> perform measurement logging for this interval</w:t>
      </w:r>
      <w:r>
        <w:rPr>
          <w:rFonts w:eastAsia="Malgun Gothic"/>
          <w:strike/>
        </w:rPr>
        <w:t>)</w:t>
      </w:r>
      <w:r>
        <w:rPr>
          <w:rFonts w:eastAsia="Malgun Gothic"/>
        </w:rPr>
        <w:t>;</w:t>
      </w:r>
    </w:p>
    <w:p w14:paraId="7DFDE80C" w14:textId="2DDE64DD" w:rsidR="00270728" w:rsidRPr="00270728" w:rsidRDefault="00270728">
      <w:pPr>
        <w:pStyle w:val="af2"/>
      </w:pPr>
    </w:p>
  </w:comment>
  <w:comment w:id="684" w:author="Nokia (GWO2)" w:date="2025-07-11T15:35:00Z" w:initials="N">
    <w:p w14:paraId="39038712" w14:textId="77777777" w:rsidR="00EB4A2B" w:rsidRDefault="00EB4A2B" w:rsidP="00EB4A2B">
      <w:pPr>
        <w:pStyle w:val="af2"/>
      </w:pPr>
      <w:r>
        <w:rPr>
          <w:rStyle w:val="af1"/>
        </w:rPr>
        <w:annotationRef/>
      </w:r>
      <w:r>
        <w:t>Editorial: Order of the sections is incorrect.</w:t>
      </w:r>
    </w:p>
  </w:comment>
  <w:comment w:id="685" w:author="After RAN2#130" w:date="2025-07-28T18:04:00Z" w:initials="E">
    <w:p w14:paraId="0085F771" w14:textId="2E31E0C8" w:rsidR="002F2DBC" w:rsidRDefault="002F2DBC">
      <w:pPr>
        <w:pStyle w:val="af2"/>
      </w:pPr>
      <w:r>
        <w:rPr>
          <w:rStyle w:val="af1"/>
        </w:rPr>
        <w:annotationRef/>
      </w:r>
      <w:r>
        <w:t>Thanks! corrected.</w:t>
      </w:r>
    </w:p>
  </w:comment>
  <w:comment w:id="701" w:author="CATT" w:date="2025-07-15T09:43:00Z" w:initials="CATT">
    <w:p w14:paraId="5761888B" w14:textId="77777777" w:rsidR="00EB4A2B" w:rsidRPr="00C52BA5" w:rsidRDefault="00EB4A2B" w:rsidP="00EB4A2B">
      <w:pPr>
        <w:pStyle w:val="af2"/>
        <w:rPr>
          <w:rFonts w:eastAsiaTheme="minorEastAsia"/>
        </w:rPr>
      </w:pPr>
      <w:r>
        <w:rPr>
          <w:rFonts w:hint="eastAsia"/>
        </w:rPr>
        <w:t xml:space="preserve">The </w:t>
      </w:r>
      <w:r>
        <w:rPr>
          <w:rStyle w:val="af1"/>
        </w:rPr>
        <w:annotationRef/>
      </w:r>
      <w:r>
        <w:rPr>
          <w:rFonts w:hint="eastAsia"/>
        </w:rPr>
        <w:t xml:space="preserve">CHO configuration is configured by network, thus network has the configuration and </w:t>
      </w:r>
      <w:r w:rsidRPr="00C52BA5">
        <w:t>UE does not need to report it</w:t>
      </w:r>
      <w:r>
        <w:rPr>
          <w:rFonts w:hint="eastAsia"/>
        </w:rPr>
        <w:t xml:space="preserve"> to network, we suggest removing the bullet </w:t>
      </w:r>
      <w:r>
        <w:t>“</w:t>
      </w:r>
      <w:r w:rsidRPr="00D839FF">
        <w:rPr>
          <w:rFonts w:eastAsia="宋体"/>
        </w:rPr>
        <w:t xml:space="preserve">set </w:t>
      </w:r>
      <w:r w:rsidRPr="00D839FF">
        <w:rPr>
          <w:i/>
          <w:iCs/>
        </w:rPr>
        <w:t>choConfig</w:t>
      </w:r>
      <w:r>
        <w:rPr>
          <w:rStyle w:val="af1"/>
        </w:rPr>
        <w:annotationRef/>
      </w:r>
      <w:r w:rsidRPr="00D839FF">
        <w:t xml:space="preserve"> in </w:t>
      </w:r>
      <w:r w:rsidRPr="00D839FF">
        <w:rPr>
          <w:i/>
          <w:iCs/>
        </w:rPr>
        <w:t>MeasResult2NR</w:t>
      </w:r>
      <w:r w:rsidRPr="00D839FF">
        <w:t xml:space="preserve"> to the execution condition for each </w:t>
      </w:r>
      <w:r w:rsidRPr="00D839FF">
        <w:rPr>
          <w:rFonts w:eastAsia="宋体"/>
          <w:i/>
        </w:rPr>
        <w:t>measId</w:t>
      </w:r>
      <w:r w:rsidRPr="00D839FF">
        <w:rPr>
          <w:rFonts w:eastAsia="宋体"/>
        </w:rPr>
        <w:t xml:space="preserve"> within </w:t>
      </w:r>
      <w:r w:rsidRPr="00D839FF">
        <w:rPr>
          <w:i/>
        </w:rPr>
        <w:t>condTriggerConfig</w:t>
      </w:r>
      <w:r w:rsidRPr="00D839FF">
        <w:rPr>
          <w:rFonts w:eastAsia="宋体"/>
        </w:rPr>
        <w:t xml:space="preserve"> associated to the neighbour cell within </w:t>
      </w:r>
      <w:r w:rsidRPr="00D839FF">
        <w:t xml:space="preserve">the MCG </w:t>
      </w:r>
      <w:r w:rsidRPr="00D839FF">
        <w:rPr>
          <w:i/>
          <w:iCs/>
        </w:rPr>
        <w:t>VarConditional</w:t>
      </w:r>
      <w:r w:rsidRPr="00D839FF">
        <w:rPr>
          <w:i/>
        </w:rPr>
        <w:t>Rec</w:t>
      </w:r>
      <w:r w:rsidRPr="00D839FF">
        <w:rPr>
          <w:i/>
          <w:iCs/>
        </w:rPr>
        <w:t>onfig</w:t>
      </w:r>
      <w:r w:rsidRPr="00D839FF">
        <w:rPr>
          <w:rFonts w:eastAsia="宋体"/>
        </w:rPr>
        <w:t>;</w:t>
      </w:r>
      <w:r>
        <w:t>”</w:t>
      </w:r>
      <w:r>
        <w:rPr>
          <w:rFonts w:hint="eastAsia"/>
        </w:rPr>
        <w:t>.</w:t>
      </w:r>
    </w:p>
  </w:comment>
  <w:comment w:id="702" w:author="After RAN2#130" w:date="2025-07-28T18:31:00Z" w:initials="E">
    <w:p w14:paraId="22AAAA80" w14:textId="2E5F3897" w:rsidR="008252D7" w:rsidRDefault="008252D7">
      <w:pPr>
        <w:pStyle w:val="af2"/>
      </w:pPr>
      <w:r>
        <w:rPr>
          <w:rStyle w:val="af1"/>
        </w:rPr>
        <w:annotationRef/>
      </w:r>
      <w:r>
        <w:t xml:space="preserve">Thanks for your comment! We address this </w:t>
      </w:r>
      <w:r w:rsidR="00036E65">
        <w:t>issue</w:t>
      </w:r>
      <w:r>
        <w:t xml:space="preserve"> in the final version</w:t>
      </w:r>
      <w:r w:rsidR="003D080A">
        <w:t xml:space="preserve"> as the fix seems slightly more complex than the suggested approach</w:t>
      </w:r>
      <w:r w:rsidR="0043480F">
        <w:t>.</w:t>
      </w:r>
    </w:p>
  </w:comment>
  <w:comment w:id="690" w:author="After RAN2#129bis" w:date="2025-04-22T18:28:00Z" w:initials="EU">
    <w:p w14:paraId="53C00F84" w14:textId="77777777" w:rsidR="00EB4A2B" w:rsidRDefault="00EB4A2B" w:rsidP="00EB4A2B">
      <w:pPr>
        <w:pStyle w:val="af2"/>
      </w:pPr>
      <w:r>
        <w:rPr>
          <w:rStyle w:val="af1"/>
        </w:rPr>
        <w:annotationRef/>
      </w:r>
      <w:r>
        <w:t>RAN2#129:</w:t>
      </w:r>
      <w:r>
        <w:br/>
        <w:t xml:space="preserve">Enhance SCGFailureInformation for CHO with candidate SCGs to include the information </w:t>
      </w:r>
      <w:r w:rsidRPr="00654FCB">
        <w:rPr>
          <w:highlight w:val="yellow"/>
        </w:rPr>
        <w:t>for each CHO</w:t>
      </w:r>
      <w:r>
        <w:t>, i.e., first fulfilled event and time duration between two events fulfilled, if any.</w:t>
      </w:r>
    </w:p>
  </w:comment>
  <w:comment w:id="718" w:author="After RAN2#129" w:date="2025-03-26T09:53:00Z" w:initials="EU">
    <w:p w14:paraId="0A201EB0" w14:textId="77777777" w:rsidR="00EB4A2B" w:rsidRDefault="00EB4A2B" w:rsidP="00EB4A2B">
      <w:pPr>
        <w:pStyle w:val="af2"/>
      </w:pPr>
      <w:r>
        <w:rPr>
          <w:rStyle w:val="af1"/>
        </w:rPr>
        <w:annotationRef/>
      </w:r>
      <w:r>
        <w:t>RAN2#127:UE includes following information in RLF report:</w:t>
      </w:r>
    </w:p>
    <w:p w14:paraId="0D45F05A" w14:textId="77777777" w:rsidR="00EB4A2B" w:rsidRDefault="00EB4A2B" w:rsidP="00EB4A2B">
      <w:pPr>
        <w:pStyle w:val="af2"/>
      </w:pPr>
      <w:r>
        <w:t>c.</w:t>
      </w:r>
      <w:r>
        <w:tab/>
        <w:t>Measurement results of PCells and PSCells.</w:t>
      </w:r>
    </w:p>
    <w:p w14:paraId="4F2258D4" w14:textId="77777777" w:rsidR="00EB4A2B" w:rsidRDefault="00EB4A2B" w:rsidP="00EB4A2B">
      <w:pPr>
        <w:pStyle w:val="af2"/>
      </w:pPr>
      <w:r>
        <w:br/>
      </w:r>
      <w:r>
        <w:br/>
        <w:t>RAN2#127-bis</w:t>
      </w:r>
    </w:p>
    <w:p w14:paraId="73B69654" w14:textId="77777777" w:rsidR="00EB4A2B" w:rsidRDefault="00EB4A2B" w:rsidP="00EB4A2B">
      <w:pPr>
        <w:pStyle w:val="af2"/>
      </w:pPr>
      <w:r>
        <w:t>2)</w:t>
      </w:r>
      <w:r>
        <w:tab/>
        <w:t>Include the elapsed time between the point in time of the first fulfilled condition and RLF in RLF report. Details FFS</w:t>
      </w:r>
      <w:r>
        <w:br/>
        <w:t>RAN2#128:</w:t>
      </w:r>
      <w:r>
        <w:br/>
      </w:r>
      <w:r>
        <w:br/>
        <w:t>RAN2#127-bis</w:t>
      </w:r>
    </w:p>
    <w:p w14:paraId="3EB20223" w14:textId="77777777" w:rsidR="00EB4A2B" w:rsidRDefault="00EB4A2B" w:rsidP="00EB4A2B">
      <w:pPr>
        <w:pStyle w:val="af2"/>
      </w:pPr>
      <w:r>
        <w:t>1)</w:t>
      </w:r>
      <w:r>
        <w:tab/>
        <w:t>UE reports the time gap between the first met condition (CHO or CPAC) and the second met condition (CPAC or CHO), and the first met execution condition (as agreed by RAN3), for a failed CHO with candidate SCGs. Details FFS.</w:t>
      </w:r>
      <w:r>
        <w:br/>
      </w:r>
    </w:p>
    <w:p w14:paraId="4E08C8AA" w14:textId="77777777" w:rsidR="00EB4A2B" w:rsidRDefault="00EB4A2B" w:rsidP="00EB4A2B">
      <w:pPr>
        <w:pStyle w:val="af2"/>
      </w:pPr>
      <w:r>
        <w:t>RAN2#128</w:t>
      </w:r>
    </w:p>
    <w:p w14:paraId="4206F454" w14:textId="77777777" w:rsidR="00EB4A2B" w:rsidRDefault="00EB4A2B" w:rsidP="00EB4A2B">
      <w:pPr>
        <w:pStyle w:val="af2"/>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r>
        <w:br/>
        <w:t>RAN2#129</w:t>
      </w:r>
      <w:r>
        <w:br/>
      </w:r>
      <w:r>
        <w:br/>
        <w:t>Enhance RLF report for CHO with candidate SCGs to include the information for each CHO, i.e., first fulfilled event and time duration between two events fulfilled, if any.</w:t>
      </w:r>
    </w:p>
    <w:p w14:paraId="1FD81ACD" w14:textId="77777777" w:rsidR="00EB4A2B" w:rsidRDefault="00EB4A2B" w:rsidP="00EB4A2B">
      <w:pPr>
        <w:pStyle w:val="af2"/>
      </w:pPr>
      <w:r>
        <w:t>Enhance RLF report for CHO with candidate SCGs to include the associations between CHO and CPAC.</w:t>
      </w:r>
    </w:p>
    <w:p w14:paraId="4088ED9C" w14:textId="77777777" w:rsidR="00EB4A2B" w:rsidRDefault="00EB4A2B" w:rsidP="00EB4A2B">
      <w:pPr>
        <w:pStyle w:val="af2"/>
      </w:pPr>
      <w:r>
        <w:t>Enhance RLF report for CHO with candidate SCGs to include at least the following information:</w:t>
      </w:r>
    </w:p>
    <w:p w14:paraId="601049EB" w14:textId="77777777" w:rsidR="00EB4A2B" w:rsidRDefault="00EB4A2B" w:rsidP="00EB4A2B">
      <w:pPr>
        <w:pStyle w:val="af2"/>
      </w:pPr>
      <w:r>
        <w:t>-</w:t>
      </w:r>
      <w:r>
        <w:tab/>
        <w:t>Identifier of candidate PCell(s) which met the configured CHO execution conditions when the RLF is encountered;</w:t>
      </w:r>
    </w:p>
    <w:p w14:paraId="6BF0AAD0" w14:textId="77777777" w:rsidR="00EB4A2B" w:rsidRDefault="00EB4A2B" w:rsidP="00EB4A2B">
      <w:pPr>
        <w:pStyle w:val="af2"/>
      </w:pPr>
      <w:r>
        <w:t>-</w:t>
      </w:r>
      <w:r>
        <w:tab/>
        <w:t>Identifier of candidate PSCell(s) which met the configured CPAC execution conditions when the RLF is encountered;</w:t>
      </w:r>
    </w:p>
    <w:p w14:paraId="0AD5E3BA" w14:textId="77777777" w:rsidR="00EB4A2B" w:rsidRDefault="00EB4A2B" w:rsidP="00EB4A2B">
      <w:pPr>
        <w:pStyle w:val="af2"/>
      </w:pPr>
      <w:r>
        <w:t>-</w:t>
      </w:r>
      <w:r>
        <w:tab/>
        <w:t>The Identifier of candidate PCell(s) or PSCell(s) that fulfilled execution conditions before the RLF is encountered.</w:t>
      </w:r>
    </w:p>
    <w:p w14:paraId="4A8E1B47" w14:textId="77777777" w:rsidR="00EB4A2B" w:rsidRDefault="00EB4A2B" w:rsidP="00EB4A2B">
      <w:pPr>
        <w:pStyle w:val="af2"/>
      </w:pPr>
      <w:r>
        <w:t>Enhance SCGFailureInformation for CHO with candidate SCGs to include the information for each CHO, i.e., first fulfilled event and time duration between two events fulfilled, if any.</w:t>
      </w:r>
    </w:p>
  </w:comment>
  <w:comment w:id="719" w:author="After RAN2#130" w:date="2025-06-09T16:15:00Z" w:initials="EU">
    <w:p w14:paraId="48B96249" w14:textId="77777777" w:rsidR="00EB4A2B" w:rsidRDefault="00EB4A2B" w:rsidP="00EB4A2B">
      <w:pPr>
        <w:pStyle w:val="af2"/>
      </w:pPr>
      <w:r>
        <w:rPr>
          <w:rStyle w:val="af1"/>
        </w:rPr>
        <w:annotationRef/>
      </w:r>
      <w:r>
        <w:t>Reformulated procedural text to simplify</w:t>
      </w:r>
    </w:p>
  </w:comment>
  <w:comment w:id="786" w:author="Sharp" w:date="2025-07-08T10:05:00Z" w:initials="Sharp">
    <w:p w14:paraId="0AFC6F27" w14:textId="77777777" w:rsidR="00EB4A2B" w:rsidRPr="005E60C3" w:rsidRDefault="00EB4A2B" w:rsidP="00EB4A2B">
      <w:pPr>
        <w:pStyle w:val="af2"/>
        <w:rPr>
          <w:rFonts w:eastAsia="等线"/>
        </w:rPr>
      </w:pPr>
      <w:r>
        <w:rPr>
          <w:rStyle w:val="af1"/>
        </w:rPr>
        <w:annotationRef/>
      </w:r>
      <w:r>
        <w:rPr>
          <w:rFonts w:eastAsia="等线" w:hint="eastAsia"/>
        </w:rPr>
        <w:t xml:space="preserve">suggest similar text of </w:t>
      </w:r>
      <w:r w:rsidRPr="00CA3266">
        <w:rPr>
          <w:rFonts w:eastAsia="等线" w:hint="eastAsia"/>
          <w:i/>
        </w:rPr>
        <w:t>timeSCGFailure</w:t>
      </w:r>
      <w:r w:rsidRPr="005B3620">
        <w:rPr>
          <w:rFonts w:eastAsia="等线"/>
        </w:rPr>
        <w:t xml:space="preserve"> </w:t>
      </w:r>
      <w:r>
        <w:rPr>
          <w:rFonts w:eastAsia="等线"/>
        </w:rPr>
        <w:t>setting</w:t>
      </w:r>
      <w:r>
        <w:rPr>
          <w:rFonts w:eastAsia="等线" w:hint="eastAsia"/>
        </w:rPr>
        <w:t xml:space="preserve">, which seems simpler, i.e. </w:t>
      </w:r>
      <w:r w:rsidRPr="00D839FF">
        <w:t xml:space="preserve">set the </w:t>
      </w:r>
      <w:r w:rsidRPr="00D839FF">
        <w:rPr>
          <w:i/>
        </w:rPr>
        <w:t>previousPSCellId</w:t>
      </w:r>
      <w:r w:rsidRPr="00D839FF">
        <w:t xml:space="preserve"> to the physical cell identity and carrier frequency of the source PSCell associated to the last </w:t>
      </w:r>
      <w:r w:rsidRPr="00CA3266">
        <w:rPr>
          <w:strike/>
          <w:color w:val="FF0000"/>
        </w:rPr>
        <w:t>received</w:t>
      </w:r>
      <w:r>
        <w:rPr>
          <w:rFonts w:eastAsia="等线" w:hint="eastAsia"/>
        </w:rPr>
        <w:t xml:space="preserve"> </w:t>
      </w:r>
      <w:r w:rsidRPr="00CA3266">
        <w:rPr>
          <w:rFonts w:eastAsia="等线" w:hint="eastAsia"/>
          <w:color w:val="FF0000"/>
          <w:u w:val="single"/>
        </w:rPr>
        <w:t>execution of</w:t>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for the SCG, if available</w:t>
      </w:r>
      <w:r w:rsidRPr="00D839FF">
        <w:t>;</w:t>
      </w:r>
      <w:r>
        <w:rPr>
          <w:rFonts w:eastAsia="等线" w:hint="eastAsia"/>
        </w:rPr>
        <w:t xml:space="preserve">. </w:t>
      </w:r>
    </w:p>
  </w:comment>
  <w:comment w:id="787" w:author="Nokia (GWO2)" w:date="2025-07-11T15:37:00Z" w:initials="N">
    <w:p w14:paraId="1140DC79" w14:textId="77777777" w:rsidR="00EB4A2B" w:rsidRDefault="00EB4A2B" w:rsidP="00EB4A2B">
      <w:pPr>
        <w:pStyle w:val="af2"/>
      </w:pPr>
      <w:r>
        <w:rPr>
          <w:rStyle w:val="af1"/>
        </w:rPr>
        <w:annotationRef/>
      </w:r>
      <w:r>
        <w:t xml:space="preserve">We think that the new “4&gt; </w:t>
      </w:r>
      <w:r>
        <w:rPr>
          <w:color w:val="0000FF"/>
        </w:rPr>
        <w:t xml:space="preserve">set the </w:t>
      </w:r>
      <w:r>
        <w:rPr>
          <w:i/>
          <w:iCs/>
          <w:color w:val="0000FF"/>
        </w:rPr>
        <w:t>previousPSCellId</w:t>
      </w:r>
      <w:r>
        <w:rPr>
          <w:color w:val="0000FF"/>
        </w:rPr>
        <w:t xml:space="preserve"> ...</w:t>
      </w:r>
      <w:r>
        <w:t xml:space="preserve">”  covers both CPAC and S-CPAC , and thus it could be the used instead of the original “3&gt; set the </w:t>
      </w:r>
      <w:r>
        <w:rPr>
          <w:i/>
          <w:iCs/>
        </w:rPr>
        <w:t>previousPSCellId</w:t>
      </w:r>
      <w:r>
        <w:t xml:space="preserve">  ...” and no need to have two branches</w:t>
      </w:r>
    </w:p>
  </w:comment>
  <w:comment w:id="788" w:author="After RAN2#130" w:date="2025-07-28T18:39:00Z" w:initials="E">
    <w:p w14:paraId="464F53C9" w14:textId="0BC070DF" w:rsidR="00752EEE" w:rsidRDefault="00752EEE">
      <w:pPr>
        <w:pStyle w:val="af2"/>
      </w:pPr>
      <w:r>
        <w:rPr>
          <w:rStyle w:val="af1"/>
        </w:rPr>
        <w:annotationRef/>
      </w:r>
      <w:r w:rsidR="00594A4F">
        <w:t xml:space="preserve">Agree with Sharp, the existing text does not fulfil RAN3 LS </w:t>
      </w:r>
      <w:r w:rsidR="0027723F">
        <w:t>that led to this change.</w:t>
      </w:r>
      <w:r>
        <w:t xml:space="preserve"> </w:t>
      </w:r>
    </w:p>
  </w:comment>
  <w:comment w:id="789" w:author="After RAN2#130" w:date="2025-06-10T15:25:00Z" w:initials="Ericsson">
    <w:p w14:paraId="0056D55E" w14:textId="77777777" w:rsidR="00EB4A2B" w:rsidRDefault="00EB4A2B" w:rsidP="00EB4A2B">
      <w:pPr>
        <w:pStyle w:val="af2"/>
      </w:pPr>
      <w:r>
        <w:rPr>
          <w:rStyle w:val="af1"/>
        </w:rPr>
        <w:annotationRef/>
      </w:r>
      <w:r>
        <w:t>In response to RAN3 LS R3-253886.</w:t>
      </w:r>
      <w:r>
        <w:br/>
      </w:r>
      <w:r>
        <w:br/>
        <w:t xml:space="preserve">On MRO for S-CPAC, RAN3 observed that the current description of previousPSCellId and timeSCGFailure in section 5.7.3.5 in TS 38.331 is based on the “last received RRCReconfiguration message”. However, in case of failures during a subsequent CPC, the previousPSCellId needs to refer to the source PSCell in the last PSCell change and timeSCGFailure needs to be calculated from the time of the last PSCell execution. </w:t>
      </w:r>
    </w:p>
    <w:p w14:paraId="1E442E99" w14:textId="77777777" w:rsidR="00EB4A2B" w:rsidRDefault="00EB4A2B" w:rsidP="00EB4A2B">
      <w:pPr>
        <w:pStyle w:val="af2"/>
      </w:pPr>
    </w:p>
    <w:p w14:paraId="38BC66F2" w14:textId="77777777" w:rsidR="00EB4A2B" w:rsidRDefault="00EB4A2B" w:rsidP="00EB4A2B">
      <w:pPr>
        <w:pStyle w:val="af2"/>
      </w:pPr>
      <w:r>
        <w:t xml:space="preserve">RAN3 therefore asks RAN2 to consider if the description of previousPSCellId and timeSCGFailure in SCGFailureInformation needs to be updated to cover the S-CPAC scenario. </w:t>
      </w:r>
    </w:p>
  </w:comment>
  <w:comment w:id="810" w:author="Sharp" w:date="2025-07-08T10:05:00Z" w:initials="Sharp">
    <w:p w14:paraId="43803B6C" w14:textId="77777777" w:rsidR="001942BB" w:rsidRPr="005E60C3" w:rsidRDefault="001942BB" w:rsidP="001942BB">
      <w:pPr>
        <w:pStyle w:val="af2"/>
        <w:rPr>
          <w:rFonts w:eastAsia="等线"/>
        </w:rPr>
      </w:pPr>
      <w:r>
        <w:rPr>
          <w:rStyle w:val="af1"/>
        </w:rPr>
        <w:annotationRef/>
      </w:r>
      <w:r>
        <w:rPr>
          <w:rFonts w:eastAsia="等线" w:hint="eastAsia"/>
        </w:rPr>
        <w:t xml:space="preserve">suggest similar text of </w:t>
      </w:r>
      <w:r w:rsidRPr="00CA3266">
        <w:rPr>
          <w:rFonts w:eastAsia="等线" w:hint="eastAsia"/>
          <w:i/>
        </w:rPr>
        <w:t>timeSCGFailure</w:t>
      </w:r>
      <w:r w:rsidRPr="005B3620">
        <w:rPr>
          <w:rFonts w:eastAsia="等线"/>
        </w:rPr>
        <w:t xml:space="preserve"> </w:t>
      </w:r>
      <w:r>
        <w:rPr>
          <w:rFonts w:eastAsia="等线"/>
        </w:rPr>
        <w:t>setting</w:t>
      </w:r>
      <w:r>
        <w:rPr>
          <w:rFonts w:eastAsia="等线" w:hint="eastAsia"/>
        </w:rPr>
        <w:t xml:space="preserve">, which seems simpler, i.e. </w:t>
      </w:r>
      <w:r w:rsidRPr="00D839FF">
        <w:t xml:space="preserve">set the </w:t>
      </w:r>
      <w:r w:rsidRPr="00D839FF">
        <w:rPr>
          <w:i/>
        </w:rPr>
        <w:t>previousPSCellId</w:t>
      </w:r>
      <w:r w:rsidRPr="00D839FF">
        <w:t xml:space="preserve"> to the physical cell identity and carrier frequency of the source PSCell associated to the last </w:t>
      </w:r>
      <w:r w:rsidRPr="00CA3266">
        <w:rPr>
          <w:strike/>
          <w:color w:val="FF0000"/>
        </w:rPr>
        <w:t>received</w:t>
      </w:r>
      <w:r>
        <w:rPr>
          <w:rFonts w:eastAsia="等线" w:hint="eastAsia"/>
        </w:rPr>
        <w:t xml:space="preserve"> </w:t>
      </w:r>
      <w:r w:rsidRPr="00CA3266">
        <w:rPr>
          <w:rFonts w:eastAsia="等线" w:hint="eastAsia"/>
          <w:color w:val="FF0000"/>
          <w:u w:val="single"/>
        </w:rPr>
        <w:t>execution of</w:t>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for the SCG, if available</w:t>
      </w:r>
      <w:r w:rsidRPr="00D839FF">
        <w:t>;</w:t>
      </w:r>
      <w:r>
        <w:rPr>
          <w:rFonts w:eastAsia="等线" w:hint="eastAsia"/>
        </w:rPr>
        <w:t xml:space="preserve">. </w:t>
      </w:r>
    </w:p>
  </w:comment>
  <w:comment w:id="811" w:author="Nokia (GWO2)" w:date="2025-07-11T15:37:00Z" w:initials="N">
    <w:p w14:paraId="29746E69" w14:textId="77777777" w:rsidR="001942BB" w:rsidRDefault="001942BB" w:rsidP="001942BB">
      <w:pPr>
        <w:pStyle w:val="af2"/>
      </w:pPr>
      <w:r>
        <w:rPr>
          <w:rStyle w:val="af1"/>
        </w:rPr>
        <w:annotationRef/>
      </w:r>
      <w:r>
        <w:t xml:space="preserve">We think that the new “4&gt; </w:t>
      </w:r>
      <w:r>
        <w:rPr>
          <w:color w:val="0000FF"/>
        </w:rPr>
        <w:t xml:space="preserve">set the </w:t>
      </w:r>
      <w:r>
        <w:rPr>
          <w:i/>
          <w:iCs/>
          <w:color w:val="0000FF"/>
        </w:rPr>
        <w:t>previousPSCellId</w:t>
      </w:r>
      <w:r>
        <w:rPr>
          <w:color w:val="0000FF"/>
        </w:rPr>
        <w:t xml:space="preserve"> ...</w:t>
      </w:r>
      <w:r>
        <w:t xml:space="preserve">”  covers both CPAC and S-CPAC , and thus it could be the used instead of the original “3&gt; set the </w:t>
      </w:r>
      <w:r>
        <w:rPr>
          <w:i/>
          <w:iCs/>
        </w:rPr>
        <w:t>previousPSCellId</w:t>
      </w:r>
      <w:r>
        <w:t xml:space="preserve">  ...” and no need to have two branches</w:t>
      </w:r>
    </w:p>
  </w:comment>
  <w:comment w:id="812" w:author="After RAN2#130" w:date="2025-07-28T18:39:00Z" w:initials="E">
    <w:p w14:paraId="72BC7341" w14:textId="77777777" w:rsidR="001942BB" w:rsidRDefault="001942BB" w:rsidP="001942BB">
      <w:pPr>
        <w:pStyle w:val="af2"/>
      </w:pPr>
      <w:r>
        <w:rPr>
          <w:rStyle w:val="af1"/>
        </w:rPr>
        <w:annotationRef/>
      </w:r>
      <w:r>
        <w:t xml:space="preserve">Agree with Sharp, the existing text does not fulfil RAN3 LS that led to this change. </w:t>
      </w:r>
    </w:p>
  </w:comment>
  <w:comment w:id="824" w:author="Samsung (Aby)" w:date="2025-07-07T11:23:00Z" w:initials="a">
    <w:p w14:paraId="2EC61F17" w14:textId="77777777" w:rsidR="00EB4A2B" w:rsidRDefault="00EB4A2B" w:rsidP="00EB4A2B">
      <w:pPr>
        <w:pStyle w:val="af2"/>
      </w:pPr>
      <w:r>
        <w:rPr>
          <w:rStyle w:val="af1"/>
        </w:rPr>
        <w:annotationRef/>
      </w:r>
      <w:r>
        <w:t>Wouldn’t the above change based on RAM3 LS be applicable here also?</w:t>
      </w:r>
    </w:p>
  </w:comment>
  <w:comment w:id="825" w:author="After RAN2#130" w:date="2025-07-28T18:52:00Z" w:initials="E">
    <w:p w14:paraId="12DBDC74" w14:textId="3B47BEA2" w:rsidR="000A29B5" w:rsidRDefault="000A29B5">
      <w:pPr>
        <w:pStyle w:val="af2"/>
      </w:pPr>
      <w:r>
        <w:rPr>
          <w:rStyle w:val="af1"/>
        </w:rPr>
        <w:annotationRef/>
      </w:r>
      <w:r>
        <w:t>Agree, this branch</w:t>
      </w:r>
      <w:r w:rsidR="004F34F1">
        <w:t xml:space="preserve"> </w:t>
      </w:r>
      <w:r>
        <w:t xml:space="preserve">is executed when SCG fails, and it can happen after a successful subsequent </w:t>
      </w:r>
      <w:r w:rsidR="00C901CF">
        <w:t xml:space="preserve">CPC. So previous PSCell ID is not necessarily the one UE received the </w:t>
      </w:r>
      <w:r w:rsidR="00214580">
        <w:t xml:space="preserve">RRC message. </w:t>
      </w:r>
      <w:r>
        <w:t>Plea</w:t>
      </w:r>
      <w:r w:rsidR="00214580">
        <w:t>s</w:t>
      </w:r>
      <w:r>
        <w:t>e check if you agree with the changes</w:t>
      </w:r>
    </w:p>
  </w:comment>
  <w:comment w:id="826" w:author="CATT" w:date="2025-07-15T09:58:00Z" w:initials="CATT">
    <w:p w14:paraId="01A392A5" w14:textId="77777777" w:rsidR="00EB4A2B" w:rsidRPr="004F190A" w:rsidRDefault="00EB4A2B" w:rsidP="00EB4A2B">
      <w:pPr>
        <w:pStyle w:val="af2"/>
        <w:rPr>
          <w:rFonts w:eastAsiaTheme="minorEastAsia"/>
        </w:rPr>
      </w:pPr>
      <w:r>
        <w:rPr>
          <w:rStyle w:val="af1"/>
        </w:rPr>
        <w:annotationRef/>
      </w:r>
      <w:r>
        <w:rPr>
          <w:rFonts w:hint="eastAsia"/>
        </w:rPr>
        <w:t>We think the change based on RAN3 LS is applicable here also.</w:t>
      </w:r>
    </w:p>
  </w:comment>
  <w:comment w:id="827" w:author="After RAN2#130" w:date="2025-07-28T18:52:00Z" w:initials="E">
    <w:p w14:paraId="22D60F6A" w14:textId="4A4ADBFD" w:rsidR="000A29B5" w:rsidRDefault="000A29B5">
      <w:pPr>
        <w:pStyle w:val="af2"/>
      </w:pPr>
      <w:r>
        <w:rPr>
          <w:rStyle w:val="af1"/>
        </w:rPr>
        <w:annotationRef/>
      </w:r>
      <w:r w:rsidR="00214580">
        <w:t>Agree, this branch</w:t>
      </w:r>
      <w:r w:rsidR="004F34F1">
        <w:t xml:space="preserve"> </w:t>
      </w:r>
      <w:r w:rsidR="00214580">
        <w:t>is executed when SCG fails, and it can happen after a successful subsequent CPC. So previous PSCell ID is not necessarily the one UE received the RRC message. Please check if you agree with the changes</w:t>
      </w:r>
    </w:p>
  </w:comment>
  <w:comment w:id="865" w:author="After RAN2#129bis" w:date="2025-04-23T09:38:00Z" w:initials="Ericsson">
    <w:p w14:paraId="728E1EF4" w14:textId="02B7E422" w:rsidR="005954D3" w:rsidRDefault="005954D3" w:rsidP="001B5F03">
      <w:pPr>
        <w:pStyle w:val="af2"/>
      </w:pPr>
      <w:r>
        <w:rPr>
          <w:rStyle w:val="af1"/>
        </w:rPr>
        <w:annotationRef/>
      </w:r>
      <w:r>
        <w:t xml:space="preserve">RAN2#129bis: </w:t>
      </w:r>
      <w:r>
        <w:rPr>
          <w:color w:val="000000"/>
        </w:rPr>
        <w:t>UE reports the absolute time it has spent in PSCell with SCG activated in MHI.</w:t>
      </w:r>
      <w:r>
        <w:t xml:space="preserve"> </w:t>
      </w:r>
    </w:p>
    <w:p w14:paraId="51467784" w14:textId="77777777" w:rsidR="005954D3" w:rsidRDefault="005954D3" w:rsidP="001B5F03">
      <w:pPr>
        <w:pStyle w:val="af2"/>
      </w:pPr>
    </w:p>
    <w:p w14:paraId="1763ECFB" w14:textId="77777777" w:rsidR="005954D3" w:rsidRDefault="005954D3" w:rsidP="001B5F03">
      <w:pPr>
        <w:pStyle w:val="af2"/>
      </w:pPr>
      <w:r>
        <w:t>We suggest to clarify this with details on which duration is logged and for which cell, with a text similar to the following:</w:t>
      </w:r>
    </w:p>
    <w:p w14:paraId="6F870D7B" w14:textId="097B2BB9" w:rsidR="005954D3" w:rsidRDefault="005954D3" w:rsidP="001B5F03">
      <w:pPr>
        <w:pStyle w:val="af2"/>
      </w:pPr>
      <w:r>
        <w:br/>
        <w:t xml:space="preserve">“set the field </w:t>
      </w:r>
      <w:r>
        <w:rPr>
          <w:i/>
          <w:iCs/>
        </w:rPr>
        <w:t xml:space="preserve">scgActiveDuration </w:t>
      </w:r>
      <w:r>
        <w:t xml:space="preserve">of the entry to the accumulated </w:t>
      </w:r>
      <w:r>
        <w:rPr>
          <w:color w:val="0000FF"/>
          <w:u w:val="single"/>
        </w:rPr>
        <w:t>time spent in the previous PSCell with</w:t>
      </w:r>
      <w:r>
        <w:t xml:space="preserve"> SCG</w:t>
      </w:r>
      <w:r>
        <w:rPr>
          <w:color w:val="0000FF"/>
        </w:rPr>
        <w:t xml:space="preserve"> </w:t>
      </w:r>
      <w:r>
        <w:rPr>
          <w:color w:val="0000FF"/>
          <w:u w:val="single"/>
        </w:rPr>
        <w:t>state set to</w:t>
      </w:r>
      <w:r>
        <w:rPr>
          <w:color w:val="0000FF"/>
        </w:rPr>
        <w:t xml:space="preserve"> </w:t>
      </w:r>
      <w:r>
        <w:rPr>
          <w:strike/>
        </w:rPr>
        <w:t>active</w:t>
      </w:r>
      <w:r>
        <w:rPr>
          <w:color w:val="0000FF"/>
          <w:u w:val="single"/>
        </w:rPr>
        <w:t>activated during the stay in the PSCell while being connected to the previous PCell, if available</w:t>
      </w:r>
      <w:r>
        <w:rPr>
          <w:strike/>
        </w:rPr>
        <w:t xml:space="preserve"> duration for the previous PSCell</w:t>
      </w:r>
      <w:r>
        <w:t>.“</w:t>
      </w:r>
    </w:p>
    <w:p w14:paraId="2B1D1FA5" w14:textId="77777777" w:rsidR="005954D3" w:rsidRDefault="005954D3" w:rsidP="001B5F03">
      <w:pPr>
        <w:pStyle w:val="af2"/>
      </w:pPr>
    </w:p>
    <w:p w14:paraId="1753CF71" w14:textId="77777777" w:rsidR="005954D3" w:rsidRDefault="005954D3" w:rsidP="001B5F03">
      <w:pPr>
        <w:pStyle w:val="af2"/>
      </w:pPr>
    </w:p>
    <w:p w14:paraId="6DC60200" w14:textId="0549D502" w:rsidR="005954D3" w:rsidRDefault="005954D3" w:rsidP="001B5F03">
      <w:pPr>
        <w:pStyle w:val="af2"/>
      </w:pPr>
      <w:r>
        <w:t>Companies are welcome to express their views!</w:t>
      </w:r>
    </w:p>
  </w:comment>
  <w:comment w:id="866" w:author="Nokia (GWO2)" w:date="2025-07-11T15:35:00Z" w:initials="N">
    <w:p w14:paraId="53643029" w14:textId="77777777" w:rsidR="005954D3" w:rsidRDefault="005954D3" w:rsidP="00860FAB">
      <w:pPr>
        <w:pStyle w:val="af2"/>
      </w:pPr>
      <w:r>
        <w:rPr>
          <w:rStyle w:val="af1"/>
        </w:rPr>
        <w:annotationRef/>
      </w:r>
      <w:r>
        <w:t>I think the above revision proposal is good.</w:t>
      </w:r>
    </w:p>
  </w:comment>
  <w:comment w:id="893" w:author="Huawei - Jun" w:date="2025-07-04T09:05:00Z" w:initials="hw">
    <w:p w14:paraId="25AE4BE0" w14:textId="689907AF" w:rsidR="005954D3" w:rsidRPr="00147AE2" w:rsidRDefault="005954D3">
      <w:pPr>
        <w:pStyle w:val="af2"/>
      </w:pPr>
      <w:r>
        <w:rPr>
          <w:rStyle w:val="af1"/>
        </w:rPr>
        <w:annotationRef/>
      </w:r>
      <w:r w:rsidRPr="00147AE2">
        <w:t>"time spent in the PSCell with" is in blue font and underlined</w:t>
      </w:r>
      <w:r>
        <w:t>. Suggest to use the normal</w:t>
      </w:r>
      <w:r w:rsidRPr="00147AE2">
        <w:t xml:space="preserve"> text format</w:t>
      </w:r>
    </w:p>
  </w:comment>
  <w:comment w:id="894" w:author="After RAN2#130" w:date="2025-07-28T18:00:00Z" w:initials="E">
    <w:p w14:paraId="65B08E2C" w14:textId="6502C05F" w:rsidR="00237D3F" w:rsidRDefault="00237D3F">
      <w:pPr>
        <w:pStyle w:val="af2"/>
      </w:pPr>
      <w:r>
        <w:rPr>
          <w:rStyle w:val="af1"/>
        </w:rPr>
        <w:annotationRef/>
      </w:r>
      <w:r>
        <w:t>Thanks! corrected.</w:t>
      </w:r>
    </w:p>
  </w:comment>
  <w:comment w:id="919" w:author="Sharp" w:date="2025-07-08T10:06:00Z" w:initials="Sharp">
    <w:p w14:paraId="788E5E06" w14:textId="60A88951" w:rsidR="005954D3" w:rsidRDefault="005954D3">
      <w:pPr>
        <w:pStyle w:val="af2"/>
      </w:pPr>
      <w:r>
        <w:rPr>
          <w:rStyle w:val="af1"/>
        </w:rPr>
        <w:annotationRef/>
      </w:r>
      <w:r>
        <w:rPr>
          <w:rFonts w:eastAsia="等线"/>
        </w:rPr>
        <w:t>E</w:t>
      </w:r>
      <w:r>
        <w:rPr>
          <w:rFonts w:eastAsia="等线" w:hint="eastAsia"/>
        </w:rPr>
        <w:t xml:space="preserve">ach </w:t>
      </w:r>
      <w:r w:rsidRPr="00CA3266">
        <w:rPr>
          <w:rFonts w:eastAsia="等线" w:hint="eastAsia"/>
          <w:i/>
        </w:rPr>
        <w:t>ra-Report</w:t>
      </w:r>
      <w:r>
        <w:rPr>
          <w:rFonts w:eastAsia="等线" w:hint="eastAsia"/>
        </w:rPr>
        <w:t>?</w:t>
      </w:r>
    </w:p>
  </w:comment>
  <w:comment w:id="920" w:author="After RAN2#130" w:date="2025-07-28T18:56:00Z" w:initials="E">
    <w:p w14:paraId="7D9E4D3A" w14:textId="49CAEFAA" w:rsidR="005D0328" w:rsidRDefault="005D0328">
      <w:pPr>
        <w:pStyle w:val="af2"/>
      </w:pPr>
      <w:r>
        <w:rPr>
          <w:rStyle w:val="af1"/>
        </w:rPr>
        <w:annotationRef/>
      </w:r>
      <w:r>
        <w:t>corrected</w:t>
      </w:r>
    </w:p>
  </w:comment>
  <w:comment w:id="917" w:author="After RAN2#129" w:date="2025-03-18T11:45:00Z" w:initials="EU">
    <w:p w14:paraId="13953301" w14:textId="2D652FCD" w:rsidR="005954D3" w:rsidRDefault="005954D3" w:rsidP="00607631">
      <w:pPr>
        <w:pStyle w:val="af2"/>
      </w:pPr>
      <w:r>
        <w:rPr>
          <w:rStyle w:val="af1"/>
        </w:rPr>
        <w:annotationRef/>
      </w:r>
      <w:r>
        <w:t>RAN2#129</w:t>
      </w:r>
      <w:r>
        <w:br/>
      </w:r>
      <w:r>
        <w:br/>
        <w:t>Introduce a new field in RA-Report to indicate the elapsed time since the execution of RA-SDT. Value in seconds. The maximum value is 172800 seconds.</w:t>
      </w:r>
    </w:p>
  </w:comment>
  <w:comment w:id="936" w:author="CATT" w:date="2025-07-15T10:00:00Z" w:initials="CATT">
    <w:p w14:paraId="414005D8" w14:textId="6510D362" w:rsidR="005954D3" w:rsidRDefault="005954D3">
      <w:pPr>
        <w:pStyle w:val="af2"/>
      </w:pPr>
      <w:r>
        <w:rPr>
          <w:rStyle w:val="af1"/>
        </w:rPr>
        <w:annotationRef/>
      </w:r>
      <w:r>
        <w:rPr>
          <w:rFonts w:hint="eastAsia"/>
        </w:rPr>
        <w:t xml:space="preserve">Add </w:t>
      </w:r>
      <w:r>
        <w:t>“</w:t>
      </w:r>
      <w:r>
        <w:rPr>
          <w:rFonts w:hint="eastAsia"/>
        </w:rPr>
        <w:t>or LTM cell switch execution failure</w:t>
      </w:r>
      <w:r>
        <w:t>”</w:t>
      </w:r>
      <w:r>
        <w:rPr>
          <w:rFonts w:hint="eastAsia"/>
        </w:rPr>
        <w:t>.</w:t>
      </w:r>
    </w:p>
  </w:comment>
  <w:comment w:id="991" w:author="After RAN2#129" w:date="2025-03-18T11:45:00Z" w:initials="EU">
    <w:p w14:paraId="1CE1D557" w14:textId="77777777" w:rsidR="005954D3" w:rsidRDefault="005954D3" w:rsidP="00607631">
      <w:pPr>
        <w:pStyle w:val="af2"/>
      </w:pPr>
      <w:r>
        <w:rPr>
          <w:rStyle w:val="af1"/>
        </w:rPr>
        <w:annotationRef/>
      </w:r>
      <w:r>
        <w:t xml:space="preserve">RAN2#126: </w:t>
      </w:r>
      <w:r>
        <w:br/>
      </w:r>
      <w:r>
        <w:br/>
        <w:t>When SDT failure happens, the UE can indicate the failure cause of SDT to the network, e.g. T319a expiration.</w:t>
      </w:r>
      <w:r>
        <w:br/>
      </w:r>
      <w:r>
        <w:br/>
        <w:t>RAN2#128</w:t>
      </w:r>
    </w:p>
    <w:p w14:paraId="1EC224AD" w14:textId="77777777" w:rsidR="005954D3" w:rsidRDefault="005954D3" w:rsidP="00607631">
      <w:pPr>
        <w:pStyle w:val="af2"/>
      </w:pPr>
      <w:r>
        <w:t>1)</w:t>
      </w:r>
      <w:r>
        <w:tab/>
        <w:t>The following failure causes can be logged for failed SDT in RA report:</w:t>
      </w:r>
    </w:p>
    <w:p w14:paraId="1905D1EC" w14:textId="77777777" w:rsidR="005954D3" w:rsidRDefault="005954D3" w:rsidP="00607631">
      <w:pPr>
        <w:pStyle w:val="af2"/>
      </w:pPr>
      <w:r>
        <w:t>⁻</w:t>
      </w:r>
      <w:r>
        <w:tab/>
        <w:t>upon receiving indication from the MCG RLC that the maximum number of retransmissions has been reached while SDT procedure is ongoing;</w:t>
      </w:r>
    </w:p>
    <w:p w14:paraId="0F5312BE" w14:textId="77777777" w:rsidR="005954D3" w:rsidRDefault="005954D3" w:rsidP="00607631">
      <w:pPr>
        <w:pStyle w:val="af2"/>
      </w:pPr>
      <w:r>
        <w:t>⁻</w:t>
      </w:r>
      <w:r>
        <w:tab/>
        <w:t>upon random access problem indication is received from MCG MAC while SDT procedure is ongoing;</w:t>
      </w:r>
    </w:p>
    <w:p w14:paraId="0102CBDC" w14:textId="77777777" w:rsidR="005954D3" w:rsidRDefault="005954D3" w:rsidP="00607631">
      <w:pPr>
        <w:pStyle w:val="af2"/>
      </w:pPr>
      <w:r>
        <w:t>⁻</w:t>
      </w:r>
      <w:r>
        <w:tab/>
        <w:t>upon T319a expires;</w:t>
      </w:r>
    </w:p>
    <w:p w14:paraId="63535950" w14:textId="77777777" w:rsidR="005954D3" w:rsidRDefault="005954D3" w:rsidP="00607631">
      <w:pPr>
        <w:pStyle w:val="af2"/>
      </w:pPr>
      <w:r>
        <w:t>⁻</w:t>
      </w:r>
      <w:r>
        <w:tab/>
        <w:t>upon the lower layers indicate that cg-SDT-TimeAlignmentTimer or the configuredGrantTimer expired before receiving network response for the UL CG-SDT transmission with CCCH message while SDT procedure is ongoing;</w:t>
      </w:r>
    </w:p>
    <w:p w14:paraId="0F963A38" w14:textId="77777777" w:rsidR="005954D3" w:rsidRDefault="005954D3" w:rsidP="00607631">
      <w:pPr>
        <w:pStyle w:val="af2"/>
      </w:pPr>
      <w:r>
        <w:t>⁻</w:t>
      </w:r>
      <w:r>
        <w:tab/>
        <w:t>FFS: unsuccessfully completed upon cell re-selection</w:t>
      </w:r>
      <w:r>
        <w:br/>
      </w:r>
      <w:r>
        <w:br/>
        <w:t>RAN2#129</w:t>
      </w:r>
      <w:r>
        <w:br/>
        <w:t>Include cell re-selection as a failure cause for failed RA-SDT in RA-Report</w:t>
      </w:r>
    </w:p>
  </w:comment>
  <w:comment w:id="1004" w:author="After RAN2#129" w:date="2025-03-18T11:45:00Z" w:initials="EU">
    <w:p w14:paraId="1144215B" w14:textId="77777777" w:rsidR="005954D3" w:rsidRDefault="005954D3" w:rsidP="00607631">
      <w:pPr>
        <w:pStyle w:val="af2"/>
      </w:pPr>
      <w:r>
        <w:rPr>
          <w:rStyle w:val="af1"/>
        </w:rPr>
        <w:annotationRef/>
      </w:r>
      <w:r>
        <w:t>RAN2#126:</w:t>
      </w:r>
    </w:p>
    <w:p w14:paraId="7DC05D92" w14:textId="77777777" w:rsidR="005954D3" w:rsidRDefault="005954D3" w:rsidP="00607631">
      <w:pPr>
        <w:pStyle w:val="af2"/>
      </w:pPr>
      <w:r>
        <w:t>1)</w:t>
      </w:r>
      <w:r>
        <w:tab/>
        <w:t>For failed SDT case, UE includes the DL RSRP and UL data volume at the time of SDT evaluation in SON report. For successful SDT procedure, the UE does not log.</w:t>
      </w:r>
    </w:p>
  </w:comment>
  <w:comment w:id="1009" w:author="After RAN2#129" w:date="2025-03-18T11:45:00Z" w:initials="EU">
    <w:p w14:paraId="6BE6AAAA" w14:textId="77777777" w:rsidR="005954D3" w:rsidRDefault="005954D3" w:rsidP="00607631">
      <w:pPr>
        <w:pStyle w:val="af2"/>
      </w:pPr>
      <w:r>
        <w:rPr>
          <w:rStyle w:val="af1"/>
        </w:rPr>
        <w:annotationRef/>
      </w:r>
      <w:r>
        <w:t xml:space="preserve">RAN2#126: </w:t>
      </w:r>
      <w:r>
        <w:br/>
      </w:r>
      <w:r>
        <w:br/>
        <w:t>When SDT failure happens, the UE can indicate the failure cause of SDT to the network, e.g. T319a expiration.</w:t>
      </w:r>
      <w:r>
        <w:br/>
      </w:r>
      <w:r>
        <w:br/>
        <w:t>RAN2#128</w:t>
      </w:r>
    </w:p>
    <w:p w14:paraId="0B2E2C61" w14:textId="77777777" w:rsidR="005954D3" w:rsidRDefault="005954D3" w:rsidP="00607631">
      <w:pPr>
        <w:pStyle w:val="af2"/>
      </w:pPr>
      <w:r>
        <w:t>1)</w:t>
      </w:r>
      <w:r>
        <w:tab/>
        <w:t>The following failure causes can be logged for failed SDT in RA report:</w:t>
      </w:r>
    </w:p>
    <w:p w14:paraId="05693905" w14:textId="77777777" w:rsidR="005954D3" w:rsidRDefault="005954D3" w:rsidP="00607631">
      <w:pPr>
        <w:pStyle w:val="af2"/>
      </w:pPr>
      <w:r>
        <w:t>⁻</w:t>
      </w:r>
      <w:r>
        <w:tab/>
        <w:t>upon receiving indication from the MCG RLC that the maximum number of retransmissions has been reached while SDT procedure is ongoing;</w:t>
      </w:r>
    </w:p>
    <w:p w14:paraId="30BD15A3" w14:textId="77777777" w:rsidR="005954D3" w:rsidRDefault="005954D3" w:rsidP="00607631">
      <w:pPr>
        <w:pStyle w:val="af2"/>
      </w:pPr>
      <w:r>
        <w:t>⁻</w:t>
      </w:r>
      <w:r>
        <w:tab/>
        <w:t>upon random access problem indication is received from MCG MAC while SDT procedure is ongoing;</w:t>
      </w:r>
    </w:p>
    <w:p w14:paraId="60F3D71E" w14:textId="77777777" w:rsidR="005954D3" w:rsidRDefault="005954D3" w:rsidP="00607631">
      <w:pPr>
        <w:pStyle w:val="af2"/>
      </w:pPr>
      <w:r>
        <w:t>⁻</w:t>
      </w:r>
      <w:r>
        <w:tab/>
        <w:t>upon T319a expires;</w:t>
      </w:r>
    </w:p>
    <w:p w14:paraId="05908FFD" w14:textId="77777777" w:rsidR="005954D3" w:rsidRDefault="005954D3" w:rsidP="00607631">
      <w:pPr>
        <w:pStyle w:val="af2"/>
      </w:pPr>
      <w:r>
        <w:t>⁻</w:t>
      </w:r>
      <w:r>
        <w:tab/>
        <w:t>upon the lower layers indicate that cg-SDT-TimeAlignmentTimer or the configuredGrantTimer expired before receiving network response for the UL CG-SDT transmission with CCCH message while SDT procedure is ongoing;</w:t>
      </w:r>
    </w:p>
    <w:p w14:paraId="15F09A94" w14:textId="77777777" w:rsidR="005954D3" w:rsidRDefault="005954D3" w:rsidP="00607631">
      <w:pPr>
        <w:pStyle w:val="af2"/>
      </w:pPr>
      <w:r>
        <w:t>⁻</w:t>
      </w:r>
      <w:r>
        <w:tab/>
        <w:t>FFS: unsuccessfully completed upon cell re-selection</w:t>
      </w:r>
      <w:r>
        <w:br/>
      </w:r>
      <w:r>
        <w:br/>
        <w:t>RAN2#129</w:t>
      </w:r>
      <w:r>
        <w:br/>
      </w:r>
      <w:r>
        <w:br/>
        <w:t>Include cell re-selection as a failure cause for failed RA-SDT in RA-Report</w:t>
      </w:r>
    </w:p>
  </w:comment>
  <w:comment w:id="1023" w:author="After RAN2#129" w:date="2025-03-18T11:45:00Z" w:initials="EU">
    <w:p w14:paraId="4A66E60C" w14:textId="77777777" w:rsidR="005954D3" w:rsidRDefault="005954D3" w:rsidP="00607631">
      <w:pPr>
        <w:pStyle w:val="af2"/>
      </w:pPr>
      <w:r>
        <w:rPr>
          <w:rStyle w:val="af1"/>
        </w:rPr>
        <w:annotationRef/>
      </w:r>
      <w:r>
        <w:t>RAN2#126:</w:t>
      </w:r>
    </w:p>
    <w:p w14:paraId="689442BB" w14:textId="77777777" w:rsidR="005954D3" w:rsidRDefault="005954D3" w:rsidP="00607631">
      <w:pPr>
        <w:pStyle w:val="af2"/>
      </w:pPr>
      <w:r>
        <w:t>1)</w:t>
      </w:r>
      <w:r>
        <w:tab/>
        <w:t>For failed SDT case, UE includes the DL RSRP and UL data volume at the time of SDT evaluation in SON report. For successful SDT procedure, the UE does not log.</w:t>
      </w:r>
    </w:p>
  </w:comment>
  <w:comment w:id="1038" w:author="After RAN2#129" w:date="2025-03-26T15:48:00Z" w:initials="Ericsson">
    <w:p w14:paraId="09F18553" w14:textId="77777777" w:rsidR="005954D3" w:rsidRDefault="005954D3" w:rsidP="006E6EEB">
      <w:pPr>
        <w:pStyle w:val="af2"/>
      </w:pPr>
      <w:r>
        <w:rPr>
          <w:rStyle w:val="af1"/>
        </w:rPr>
        <w:annotationRef/>
      </w:r>
      <w:r>
        <w:t>RAN2 127bis:</w:t>
      </w:r>
    </w:p>
    <w:p w14:paraId="16B08631" w14:textId="77777777" w:rsidR="005954D3" w:rsidRDefault="005954D3" w:rsidP="006E6EEB">
      <w:pPr>
        <w:pStyle w:val="af2"/>
      </w:pPr>
      <w:r>
        <w:t>UE logs available L1 measurement results for the serving cell, the target cell and other LTM candidate cells when a successful LTM cell switch triggers SHR</w:t>
      </w:r>
    </w:p>
  </w:comment>
  <w:comment w:id="1039" w:author="Nokia (GWO2)" w:date="2025-07-11T15:38:00Z" w:initials="N">
    <w:p w14:paraId="58732CCE" w14:textId="77777777" w:rsidR="005954D3" w:rsidRDefault="005954D3" w:rsidP="00881462">
      <w:pPr>
        <w:pStyle w:val="af2"/>
      </w:pPr>
      <w:r>
        <w:rPr>
          <w:rStyle w:val="af1"/>
        </w:rPr>
        <w:annotationRef/>
      </w:r>
      <w:r>
        <w:t>We think that the new change after RAN#130 is not correct, as the condition that an LTM cell switch was performed is missing now. We think that the change proposal after RAN2#129 was OK.</w:t>
      </w:r>
    </w:p>
  </w:comment>
  <w:comment w:id="1040" w:author="After RAN2#130" w:date="2025-07-29T10:10:00Z" w:initials="E">
    <w:p w14:paraId="35A6430A" w14:textId="77777777" w:rsidR="009A4814" w:rsidRDefault="009A4814">
      <w:pPr>
        <w:pStyle w:val="af2"/>
      </w:pPr>
      <w:r>
        <w:rPr>
          <w:rStyle w:val="af1"/>
        </w:rPr>
        <w:annotationRef/>
      </w:r>
      <w:r>
        <w:t>Thanks for your comment.</w:t>
      </w:r>
    </w:p>
    <w:p w14:paraId="703B4F2C" w14:textId="77777777" w:rsidR="009A4814" w:rsidRDefault="009A4814">
      <w:pPr>
        <w:pStyle w:val="af2"/>
      </w:pPr>
    </w:p>
    <w:p w14:paraId="3C88F508" w14:textId="00C48E14" w:rsidR="009A4814" w:rsidRDefault="009A4814">
      <w:pPr>
        <w:pStyle w:val="af2"/>
      </w:pPr>
      <w:r>
        <w:t xml:space="preserve">Here is the agreement from RAN2#130 (apparently </w:t>
      </w:r>
      <w:r w:rsidR="00B53F3E">
        <w:t xml:space="preserve">it slipped out </w:t>
      </w:r>
      <w:r w:rsidR="009B47CA">
        <w:t>of the f</w:t>
      </w:r>
      <w:r w:rsidR="00502BE5">
        <w:t>irst draft of the</w:t>
      </w:r>
      <w:r>
        <w:t xml:space="preserve"> CR)</w:t>
      </w:r>
      <w:r w:rsidR="009B47CA">
        <w:t xml:space="preserve">. Based on this agreement we think we should not consider the </w:t>
      </w:r>
      <w:r w:rsidR="00E9343B">
        <w:t xml:space="preserve">LTM execution </w:t>
      </w:r>
      <w:r w:rsidR="009B47CA">
        <w:t>condition</w:t>
      </w:r>
    </w:p>
    <w:p w14:paraId="59CE1FF3" w14:textId="77777777" w:rsidR="009A4814" w:rsidRDefault="009A4814">
      <w:pPr>
        <w:pStyle w:val="af2"/>
      </w:pPr>
    </w:p>
    <w:p w14:paraId="0A357F10" w14:textId="77777777" w:rsidR="009A4814" w:rsidRDefault="009A4814" w:rsidP="009A4814">
      <w:pPr>
        <w:pStyle w:val="Doc-text2"/>
        <w:ind w:left="0" w:firstLine="0"/>
      </w:pPr>
      <w:r>
        <w:t>Agreements</w:t>
      </w:r>
    </w:p>
    <w:p w14:paraId="59A412DD" w14:textId="41584C9F" w:rsidR="009A4814" w:rsidRDefault="009A4814" w:rsidP="009A4814">
      <w:pPr>
        <w:pStyle w:val="af2"/>
      </w:pPr>
      <w:r w:rsidRPr="003B4FDB">
        <w:rPr>
          <w:rFonts w:ascii="Arial" w:eastAsia="MS Mincho" w:hAnsi="Arial"/>
          <w:szCs w:val="24"/>
          <w:highlight w:val="green"/>
        </w:rPr>
        <w:t>UE logs available L1 measurement results in the SHR for the serving, target and neighbouring cells when the UE performs L3 handover and has an LTM configuration.</w:t>
      </w:r>
    </w:p>
  </w:comment>
  <w:comment w:id="1064" w:author="After RAN2#129" w:date="2025-03-26T09:59:00Z" w:initials="EU">
    <w:p w14:paraId="77BE6822" w14:textId="74F68D36" w:rsidR="005954D3" w:rsidRDefault="005954D3" w:rsidP="00607631">
      <w:pPr>
        <w:pStyle w:val="af2"/>
      </w:pPr>
      <w:r>
        <w:rPr>
          <w:rStyle w:val="af1"/>
        </w:rPr>
        <w:annotationRef/>
      </w:r>
      <w:r>
        <w:t>RAN2#128</w:t>
      </w:r>
      <w:r>
        <w:br/>
        <w:t>2)</w:t>
      </w:r>
      <w:r>
        <w:tab/>
        <w:t>Measurement results of PCells and PSCells and the time information (as agreed for RLF) are included in SHR and SCGFailureInformation also. We will check what the spec impact of this is, e.g. something in the spec today may already make the UE log this.</w:t>
      </w:r>
    </w:p>
  </w:comment>
  <w:comment w:id="1076" w:author="After RAN2#130" w:date="2025-06-09T10:26:00Z" w:initials="EU">
    <w:p w14:paraId="40462622" w14:textId="77777777" w:rsidR="005954D3" w:rsidRDefault="005954D3" w:rsidP="00471815">
      <w:pPr>
        <w:pStyle w:val="af2"/>
      </w:pPr>
      <w:r>
        <w:rPr>
          <w:rStyle w:val="af1"/>
        </w:rPr>
        <w:annotationRef/>
      </w:r>
      <w:r>
        <w:t>RAN2#129bis:</w:t>
      </w:r>
    </w:p>
    <w:p w14:paraId="1008B9FC" w14:textId="77777777" w:rsidR="005954D3" w:rsidRDefault="005954D3" w:rsidP="00471815">
      <w:pPr>
        <w:pStyle w:val="af2"/>
        <w:ind w:left="720"/>
      </w:pPr>
      <w:r>
        <w:t>UE includes the target PSCell ID in SHR for successful CHO with candidate SCGs.</w:t>
      </w:r>
    </w:p>
  </w:comment>
  <w:comment w:id="1083" w:author="After RAN2#129" w:date="2025-03-27T20:44:00Z" w:initials="Ericsson">
    <w:p w14:paraId="0F60BE82" w14:textId="77777777" w:rsidR="005954D3" w:rsidRDefault="005954D3" w:rsidP="0016219A">
      <w:pPr>
        <w:pStyle w:val="af2"/>
      </w:pPr>
      <w:r>
        <w:rPr>
          <w:rStyle w:val="af1"/>
        </w:rPr>
        <w:annotationRef/>
      </w:r>
      <w:r>
        <w:t>RAN2 127bis:</w:t>
      </w:r>
    </w:p>
    <w:p w14:paraId="0D7932AF" w14:textId="77777777" w:rsidR="005954D3" w:rsidRDefault="005954D3" w:rsidP="0016219A">
      <w:pPr>
        <w:pStyle w:val="af2"/>
      </w:pPr>
      <w:r>
        <w:t>UE logs available L1 measurement results for the serving cell, the target cell and other LTM candidate cells when a successful LTM cell switch triggers SHR</w:t>
      </w:r>
    </w:p>
    <w:p w14:paraId="6712875D" w14:textId="7D9A128D" w:rsidR="005954D3" w:rsidRDefault="005954D3">
      <w:pPr>
        <w:pStyle w:val="af2"/>
      </w:pPr>
    </w:p>
  </w:comment>
  <w:comment w:id="1084" w:author="Nokia (GWO2)" w:date="2025-07-11T15:39:00Z" w:initials="N">
    <w:p w14:paraId="7862E200" w14:textId="77777777" w:rsidR="005954D3" w:rsidRDefault="005954D3" w:rsidP="00881462">
      <w:pPr>
        <w:pStyle w:val="af2"/>
      </w:pPr>
      <w:r>
        <w:rPr>
          <w:rStyle w:val="af1"/>
        </w:rPr>
        <w:annotationRef/>
      </w:r>
      <w:r>
        <w:t>Same comment as above:</w:t>
      </w:r>
      <w:r>
        <w:br/>
      </w:r>
      <w:r>
        <w:br/>
        <w:t>We think that the new change after RAN#130 is not correct, as the condition that an LTM cell switch was performed is missing now. We think that the change proposal after RAN2#129 was OK.</w:t>
      </w:r>
    </w:p>
  </w:comment>
  <w:comment w:id="1085" w:author="After RAN2#130" w:date="2025-07-29T10:15:00Z" w:initials="E">
    <w:p w14:paraId="294E4261" w14:textId="77777777" w:rsidR="009F0076" w:rsidRDefault="009F0076" w:rsidP="009F0076">
      <w:pPr>
        <w:pStyle w:val="af2"/>
      </w:pPr>
      <w:r>
        <w:rPr>
          <w:rStyle w:val="af1"/>
        </w:rPr>
        <w:annotationRef/>
      </w:r>
      <w:r>
        <w:rPr>
          <w:rStyle w:val="af1"/>
        </w:rPr>
        <w:annotationRef/>
      </w:r>
      <w:r>
        <w:t>Thanks for your comment.</w:t>
      </w:r>
    </w:p>
    <w:p w14:paraId="3A555B21" w14:textId="77777777" w:rsidR="009F0076" w:rsidRDefault="009F0076" w:rsidP="009F0076">
      <w:pPr>
        <w:pStyle w:val="af2"/>
      </w:pPr>
    </w:p>
    <w:p w14:paraId="7795DD4C" w14:textId="77777777" w:rsidR="009F0076" w:rsidRDefault="009F0076" w:rsidP="009F0076">
      <w:pPr>
        <w:pStyle w:val="af2"/>
      </w:pPr>
      <w:r>
        <w:t>Here is the agreement from RAN2#130 (apparently it slipped out of the first draft of the CR). Based on this agreement we think we should not consider the LTM execution condition</w:t>
      </w:r>
    </w:p>
    <w:p w14:paraId="4B57A46B" w14:textId="77777777" w:rsidR="009F0076" w:rsidRDefault="009F0076" w:rsidP="009F0076">
      <w:pPr>
        <w:pStyle w:val="af2"/>
      </w:pPr>
    </w:p>
    <w:p w14:paraId="7C4B87CA" w14:textId="77777777" w:rsidR="009F0076" w:rsidRDefault="009F0076" w:rsidP="009F0076">
      <w:pPr>
        <w:pStyle w:val="Doc-text2"/>
        <w:ind w:left="0" w:firstLine="0"/>
      </w:pPr>
      <w:r>
        <w:t>Agreements</w:t>
      </w:r>
    </w:p>
    <w:p w14:paraId="78A5584D" w14:textId="77777777" w:rsidR="009F0076" w:rsidRDefault="009F0076" w:rsidP="009F0076">
      <w:pPr>
        <w:pStyle w:val="af2"/>
      </w:pPr>
      <w:r w:rsidRPr="003B4FDB">
        <w:rPr>
          <w:rFonts w:ascii="Arial" w:eastAsia="MS Mincho" w:hAnsi="Arial"/>
          <w:szCs w:val="24"/>
          <w:highlight w:val="green"/>
        </w:rPr>
        <w:t>UE logs available L1 measurement results in the SHR for the serving, target and neighbouring cells when the UE performs L3 handover and has an LTM configuration.</w:t>
      </w:r>
    </w:p>
    <w:p w14:paraId="6457AA97" w14:textId="7A396ED7" w:rsidR="009F0076" w:rsidRDefault="009F0076">
      <w:pPr>
        <w:pStyle w:val="af2"/>
      </w:pPr>
    </w:p>
  </w:comment>
  <w:comment w:id="1107" w:author="After RAN2#130" w:date="2025-06-13T13:54:00Z" w:initials="E">
    <w:p w14:paraId="04D71A22" w14:textId="44FA181A" w:rsidR="005954D3" w:rsidRDefault="005954D3" w:rsidP="00AF0AA8">
      <w:pPr>
        <w:pStyle w:val="af2"/>
      </w:pPr>
      <w:r>
        <w:rPr>
          <w:rStyle w:val="af1"/>
        </w:rPr>
        <w:annotationRef/>
      </w:r>
      <w:r>
        <w:t>Included to avoid problem in the following scenario:</w:t>
      </w:r>
      <w:r>
        <w:br/>
      </w:r>
      <w:r>
        <w:br/>
        <w:t>UE is configured CHO with candidate SCG configuration with Pcell A and PSCell B at t1.</w:t>
      </w:r>
      <w:r>
        <w:br/>
        <w:t>Afterwards, it is again configured with Pcell A and PSCell C at t2.</w:t>
      </w:r>
      <w:r>
        <w:br/>
      </w:r>
      <w:r>
        <w:br/>
        <w:t>At t3, if the UE performs handover to Pcell A and PSCell B; i.e., based on the configuration received at t1:</w:t>
      </w:r>
      <w:r>
        <w:br/>
      </w:r>
      <w:r>
        <w:br/>
        <w:t>Without this change, UE would log t3-t2, which is wrong.</w:t>
      </w:r>
    </w:p>
    <w:p w14:paraId="21E7F3D9" w14:textId="4B1241E0" w:rsidR="005954D3" w:rsidRDefault="005954D3">
      <w:pPr>
        <w:pStyle w:val="af2"/>
      </w:pPr>
    </w:p>
  </w:comment>
  <w:comment w:id="1110" w:author="After RAN2#130" w:date="2025-06-13T11:47:00Z" w:initials="E">
    <w:p w14:paraId="4E7EB4EE" w14:textId="03EF629D" w:rsidR="005954D3" w:rsidRDefault="005954D3">
      <w:pPr>
        <w:pStyle w:val="af2"/>
      </w:pPr>
      <w:r>
        <w:rPr>
          <w:rStyle w:val="af1"/>
        </w:rPr>
        <w:annotationRef/>
      </w:r>
      <w:r>
        <w:t>This is to limit logging the ra-InformationCommon to the RACH-basedd L3 handover and RACH basd LTM cell switch. Note that the UE generates SHR also for RACH-less LTM cell switch</w:t>
      </w:r>
    </w:p>
  </w:comment>
  <w:comment w:id="1117" w:author="After RAN2#129" w:date="2025-03-26T16:00:00Z" w:initials="Ericsson">
    <w:p w14:paraId="712C4765" w14:textId="51608447" w:rsidR="005954D3" w:rsidRDefault="005954D3" w:rsidP="00FF4546">
      <w:pPr>
        <w:pStyle w:val="af2"/>
      </w:pPr>
      <w:r>
        <w:rPr>
          <w:rStyle w:val="af1"/>
        </w:rPr>
        <w:annotationRef/>
      </w:r>
      <w:r>
        <w:t>RAN2 127bis</w:t>
      </w:r>
    </w:p>
    <w:p w14:paraId="154D52C6" w14:textId="77777777" w:rsidR="005954D3" w:rsidRDefault="005954D3" w:rsidP="00FF4546">
      <w:pPr>
        <w:pStyle w:val="af2"/>
      </w:pPr>
      <w:r>
        <w:t>UE logs available L1 measurement results for the serving cell, the target cell and other LTM candidate cells when a successful LTM cell switch triggers SHR</w:t>
      </w:r>
    </w:p>
  </w:comment>
  <w:comment w:id="1118" w:author="Nokia (GWO2)" w:date="2025-07-11T15:40:00Z" w:initials="N">
    <w:p w14:paraId="5FD9926A" w14:textId="77777777" w:rsidR="005954D3" w:rsidRDefault="005954D3" w:rsidP="00881462">
      <w:pPr>
        <w:pStyle w:val="af2"/>
      </w:pPr>
      <w:r>
        <w:rPr>
          <w:rStyle w:val="af1"/>
        </w:rPr>
        <w:annotationRef/>
      </w:r>
      <w:r>
        <w:t>Same as above:</w:t>
      </w:r>
    </w:p>
    <w:p w14:paraId="38D2E7EA" w14:textId="77777777" w:rsidR="005954D3" w:rsidRDefault="005954D3" w:rsidP="00881462">
      <w:pPr>
        <w:pStyle w:val="af2"/>
      </w:pPr>
    </w:p>
    <w:p w14:paraId="5004DF79" w14:textId="77777777" w:rsidR="005954D3" w:rsidRDefault="005954D3" w:rsidP="00881462">
      <w:pPr>
        <w:pStyle w:val="af2"/>
      </w:pPr>
      <w:r>
        <w:t>We think that the new change after RAN#130 is not correct, as the condition that an LTM cell switch was performed is missing now. We think that the change proposal after RAN2#129 was OK.</w:t>
      </w:r>
    </w:p>
  </w:comment>
  <w:comment w:id="1119" w:author="After RAN2#130" w:date="2025-07-29T10:24:00Z" w:initials="E">
    <w:p w14:paraId="744D159B" w14:textId="320101B0" w:rsidR="00E23DF2" w:rsidRDefault="00E23DF2">
      <w:pPr>
        <w:pStyle w:val="af2"/>
      </w:pPr>
      <w:r>
        <w:rPr>
          <w:rStyle w:val="af1"/>
        </w:rPr>
        <w:annotationRef/>
      </w:r>
      <w:r>
        <w:t>Same as above</w:t>
      </w:r>
    </w:p>
  </w:comment>
  <w:comment w:id="1143" w:author="After RAN2#129" w:date="2025-03-26T16:07:00Z" w:initials="Ericsson">
    <w:p w14:paraId="56C58CC3" w14:textId="44624CC5" w:rsidR="005954D3" w:rsidRDefault="005954D3" w:rsidP="000F4CBD">
      <w:pPr>
        <w:pStyle w:val="af2"/>
      </w:pPr>
      <w:r>
        <w:rPr>
          <w:rStyle w:val="af1"/>
        </w:rPr>
        <w:annotationRef/>
      </w:r>
      <w:r>
        <w:t>RAN2 #127:</w:t>
      </w:r>
    </w:p>
    <w:p w14:paraId="0C24F74D" w14:textId="77777777" w:rsidR="005954D3" w:rsidRDefault="005954D3" w:rsidP="000F4CBD">
      <w:pPr>
        <w:pStyle w:val="af2"/>
      </w:pPr>
      <w:r>
        <w:t>We aim to log some info to deduce the ltmCandidate (similar like choCandidate) in SHR to indicate whether a neighbour cell is an LTM candidate cell or not, TBD if explicit/implicit</w:t>
      </w:r>
    </w:p>
  </w:comment>
  <w:comment w:id="1144" w:author="Nokia (GWO2)" w:date="2025-07-11T15:41:00Z" w:initials="N">
    <w:p w14:paraId="5F07C156" w14:textId="77777777" w:rsidR="005954D3" w:rsidRDefault="005954D3" w:rsidP="00881462">
      <w:pPr>
        <w:pStyle w:val="af2"/>
      </w:pPr>
      <w:r>
        <w:rPr>
          <w:rStyle w:val="af1"/>
        </w:rPr>
        <w:annotationRef/>
      </w:r>
      <w:r>
        <w:t>We think that this change is not needed as it is covered by the following RAN3 agreement:</w:t>
      </w:r>
      <w:r>
        <w:br/>
      </w:r>
      <w:r>
        <w:br/>
      </w:r>
      <w:r>
        <w:rPr>
          <w:b/>
          <w:bCs/>
        </w:rPr>
        <w:t>RAN3#127</w:t>
      </w:r>
      <w:r>
        <w:t xml:space="preserve">  Network based solution is used for LTM candidate cell list. </w:t>
      </w:r>
      <w:r>
        <w:br/>
      </w:r>
      <w:r>
        <w:br/>
        <w:t>Our understanding is that RAN3 agreement</w:t>
      </w:r>
      <w:r>
        <w:br/>
        <w:t>covers both RLF and SHR as well (NW should remember the candidate cells anyway due to RLF)</w:t>
      </w:r>
    </w:p>
  </w:comment>
  <w:comment w:id="1145" w:author="After RAN2#130" w:date="2025-07-29T10:25:00Z" w:initials="E">
    <w:p w14:paraId="3C091BFF" w14:textId="69D4292E" w:rsidR="00F80C9F" w:rsidRDefault="00F80C9F">
      <w:pPr>
        <w:pStyle w:val="af2"/>
      </w:pPr>
      <w:r>
        <w:rPr>
          <w:rStyle w:val="af1"/>
        </w:rPr>
        <w:annotationRef/>
      </w:r>
      <w:r>
        <w:t>As we discussed offline, lets check with RAN3 colleagues whether this is</w:t>
      </w:r>
      <w:r w:rsidR="005C44C2">
        <w:t xml:space="preserve"> just for RLF report or it is applicable to SHR as well.</w:t>
      </w:r>
      <w:r>
        <w:t xml:space="preserve"> </w:t>
      </w:r>
    </w:p>
  </w:comment>
  <w:comment w:id="1184" w:author="Nokia (GWO2)" w:date="2025-07-11T15:41:00Z" w:initials="N">
    <w:p w14:paraId="66F1D38F" w14:textId="77777777" w:rsidR="005954D3" w:rsidRDefault="005954D3" w:rsidP="00881462">
      <w:pPr>
        <w:pStyle w:val="af2"/>
      </w:pPr>
      <w:r>
        <w:rPr>
          <w:rStyle w:val="af1"/>
        </w:rPr>
        <w:annotationRef/>
      </w:r>
      <w:r>
        <w:t>Editorial: “set the rach-Less to true”</w:t>
      </w:r>
    </w:p>
  </w:comment>
  <w:comment w:id="1185" w:author="After RAN2#130" w:date="2025-07-29T10:27:00Z" w:initials="E">
    <w:p w14:paraId="207EE29E" w14:textId="747C8826" w:rsidR="00E66B18" w:rsidRDefault="00E66B18">
      <w:pPr>
        <w:pStyle w:val="af2"/>
      </w:pPr>
      <w:r>
        <w:rPr>
          <w:rStyle w:val="af1"/>
        </w:rPr>
        <w:annotationRef/>
      </w:r>
      <w:r>
        <w:t xml:space="preserve">In SON features for enumerated true type we use this formulation. If it is Boolean then we use set it to ture/false. </w:t>
      </w:r>
    </w:p>
  </w:comment>
  <w:comment w:id="1173" w:author="After RAN2#129" w:date="2025-03-26T16:02:00Z" w:initials="Ericsson">
    <w:p w14:paraId="43A1DC1C" w14:textId="029C3FE4" w:rsidR="005954D3" w:rsidRDefault="005954D3" w:rsidP="00E87379">
      <w:pPr>
        <w:pStyle w:val="af2"/>
      </w:pPr>
      <w:r>
        <w:rPr>
          <w:rStyle w:val="af1"/>
        </w:rPr>
        <w:annotationRef/>
      </w:r>
      <w:r>
        <w:t xml:space="preserve">RAN2#127bis: </w:t>
      </w:r>
    </w:p>
    <w:p w14:paraId="23DE2A69" w14:textId="77777777" w:rsidR="005954D3" w:rsidRDefault="005954D3" w:rsidP="00E87379">
      <w:pPr>
        <w:pStyle w:val="af2"/>
        <w:ind w:left="720"/>
      </w:pPr>
      <w:r>
        <w:t>1)</w:t>
      </w:r>
      <w:r>
        <w:tab/>
        <w:t>Include an explicit indicator in SHR whether the successful LTM execution was RACH-less or RACH-based. Can sort out the details during stage-3 implementation.</w:t>
      </w:r>
    </w:p>
  </w:comment>
  <w:comment w:id="1190" w:author="After RAN2#129" w:date="2025-03-20T11:24:00Z" w:initials="EU">
    <w:p w14:paraId="4958F917" w14:textId="7A1933AB" w:rsidR="005954D3" w:rsidRDefault="005954D3" w:rsidP="00607631">
      <w:pPr>
        <w:pStyle w:val="af2"/>
      </w:pPr>
      <w:r>
        <w:rPr>
          <w:rStyle w:val="af1"/>
        </w:rPr>
        <w:annotationRef/>
      </w:r>
      <w:r>
        <w:t>RAN2#127:UE includes following information in RLF report:</w:t>
      </w:r>
    </w:p>
    <w:p w14:paraId="7558C730" w14:textId="77777777" w:rsidR="005954D3" w:rsidRDefault="005954D3" w:rsidP="00607631">
      <w:pPr>
        <w:pStyle w:val="af2"/>
      </w:pPr>
      <w:r>
        <w:t>c.</w:t>
      </w:r>
      <w:r>
        <w:tab/>
        <w:t>Measurement results of PCells and PSCells.</w:t>
      </w:r>
    </w:p>
    <w:p w14:paraId="69DE627D" w14:textId="77777777" w:rsidR="005954D3" w:rsidRDefault="005954D3" w:rsidP="00607631">
      <w:pPr>
        <w:pStyle w:val="af2"/>
      </w:pPr>
      <w:r>
        <w:br/>
      </w:r>
      <w:r>
        <w:br/>
        <w:t>RAN2#127-bis</w:t>
      </w:r>
    </w:p>
    <w:p w14:paraId="13753E8A" w14:textId="77777777" w:rsidR="005954D3" w:rsidRDefault="005954D3" w:rsidP="00607631">
      <w:pPr>
        <w:pStyle w:val="af2"/>
      </w:pPr>
      <w:r>
        <w:t>2)</w:t>
      </w:r>
      <w:r>
        <w:tab/>
        <w:t>Include the elapsed time between the point in time of the first fulfilled condition and RLF in RLF report. Details FFS</w:t>
      </w:r>
      <w:r>
        <w:br/>
        <w:t>RAN2#128:</w:t>
      </w:r>
      <w:r>
        <w:br/>
      </w:r>
      <w:r>
        <w:br/>
        <w:t>RAN2#127-bis</w:t>
      </w:r>
    </w:p>
    <w:p w14:paraId="13ECE18B" w14:textId="77777777" w:rsidR="005954D3" w:rsidRDefault="005954D3" w:rsidP="00607631">
      <w:pPr>
        <w:pStyle w:val="af2"/>
      </w:pPr>
      <w:r>
        <w:t>1)</w:t>
      </w:r>
      <w:r>
        <w:tab/>
        <w:t>UE reports the time gap between the first met condition (CHO or CPAC) and the second met condition (CPAC or CHO), and the first met execution condition (as agreed by RAN3), for a failed CHO with candidate SCGs. Details FFS.</w:t>
      </w:r>
      <w:r>
        <w:br/>
      </w:r>
    </w:p>
    <w:p w14:paraId="019547D3" w14:textId="77777777" w:rsidR="005954D3" w:rsidRDefault="005954D3" w:rsidP="00607631">
      <w:pPr>
        <w:pStyle w:val="af2"/>
      </w:pPr>
      <w:r>
        <w:t>RAN2#128</w:t>
      </w:r>
    </w:p>
    <w:p w14:paraId="56F11137" w14:textId="77777777" w:rsidR="005954D3" w:rsidRDefault="005954D3" w:rsidP="00607631">
      <w:pPr>
        <w:pStyle w:val="af2"/>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p>
    <w:p w14:paraId="792E4139" w14:textId="77777777" w:rsidR="005954D3" w:rsidRDefault="005954D3" w:rsidP="00607631">
      <w:pPr>
        <w:pStyle w:val="af2"/>
      </w:pPr>
      <w:r>
        <w:rPr>
          <w:b/>
          <w:bCs/>
        </w:rPr>
        <w:t>RAN2#129</w:t>
      </w:r>
      <w:r>
        <w:rPr>
          <w:b/>
          <w:bCs/>
        </w:rPr>
        <w:br/>
      </w:r>
      <w:r>
        <w:br/>
        <w:t>Enhance RLF report for CHO with candidate SCGs to include the information for each CHO, i.e., first fulfilled event and time duration between two events fulfilled, if any.</w:t>
      </w:r>
    </w:p>
    <w:p w14:paraId="7E890FA1" w14:textId="77777777" w:rsidR="005954D3" w:rsidRDefault="005954D3" w:rsidP="00607631">
      <w:pPr>
        <w:pStyle w:val="af2"/>
      </w:pPr>
      <w:r>
        <w:t>Enhance RLF report for CHO with candidate SCGs to include the associations between CHO and CPAC.</w:t>
      </w:r>
    </w:p>
    <w:p w14:paraId="6B29914A" w14:textId="77777777" w:rsidR="005954D3" w:rsidRDefault="005954D3" w:rsidP="00607631">
      <w:pPr>
        <w:pStyle w:val="af2"/>
      </w:pPr>
      <w:r>
        <w:t>Enhance RLF report for CHO with candidate SCGs to include at least the following information:</w:t>
      </w:r>
    </w:p>
    <w:p w14:paraId="34B7C330" w14:textId="77777777" w:rsidR="005954D3" w:rsidRDefault="005954D3" w:rsidP="00607631">
      <w:pPr>
        <w:pStyle w:val="af2"/>
      </w:pPr>
      <w:r>
        <w:t>-</w:t>
      </w:r>
      <w:r>
        <w:tab/>
        <w:t>Identifier of candidate PCell(s) which met the configured CHO execution conditions when the RLF is encountered;</w:t>
      </w:r>
    </w:p>
    <w:p w14:paraId="08C7D34B" w14:textId="77777777" w:rsidR="005954D3" w:rsidRDefault="005954D3" w:rsidP="00607631">
      <w:pPr>
        <w:pStyle w:val="af2"/>
      </w:pPr>
      <w:r>
        <w:t>-</w:t>
      </w:r>
      <w:r>
        <w:tab/>
        <w:t>Identifier of candidate PSCell(s) which met the configured CPAC execution conditions when the RLF is encountered;</w:t>
      </w:r>
    </w:p>
    <w:p w14:paraId="7501A954" w14:textId="77777777" w:rsidR="005954D3" w:rsidRDefault="005954D3" w:rsidP="00607631">
      <w:pPr>
        <w:pStyle w:val="af2"/>
      </w:pPr>
      <w:r>
        <w:t>-</w:t>
      </w:r>
      <w:r>
        <w:tab/>
        <w:t>The Identifier of candidate PCell(s) or PSCell(s) that fulfilled execution conditions before the RLF is encountered.</w:t>
      </w:r>
    </w:p>
    <w:p w14:paraId="5BC9E77C" w14:textId="77777777" w:rsidR="005954D3" w:rsidRDefault="005954D3" w:rsidP="00607631">
      <w:pPr>
        <w:pStyle w:val="af2"/>
      </w:pPr>
      <w:r>
        <w:t>Enhance SCGFailureInformation for CHO with candidate SCGs to include the information for each CHO, i.e., first fulfilled event and time duration between two events fulfilled, if any.</w:t>
      </w:r>
    </w:p>
  </w:comment>
  <w:comment w:id="1191" w:author="After RAN2#130" w:date="2025-06-09T16:23:00Z" w:initials="EU">
    <w:p w14:paraId="0F1C86DC" w14:textId="77777777" w:rsidR="005954D3" w:rsidRDefault="005954D3" w:rsidP="00373F55">
      <w:pPr>
        <w:pStyle w:val="af2"/>
      </w:pPr>
      <w:r>
        <w:rPr>
          <w:rStyle w:val="af1"/>
        </w:rPr>
        <w:annotationRef/>
      </w:r>
      <w:r>
        <w:t>Reformulated to simplify the procedural text</w:t>
      </w:r>
    </w:p>
  </w:comment>
  <w:comment w:id="1267" w:author="After RAN2#130" w:date="2025-06-13T13:56:00Z" w:initials="E">
    <w:p w14:paraId="619A18D0" w14:textId="6351C1FD" w:rsidR="005954D3" w:rsidRDefault="005954D3">
      <w:pPr>
        <w:pStyle w:val="af2"/>
      </w:pPr>
      <w:r>
        <w:rPr>
          <w:rStyle w:val="af1"/>
        </w:rPr>
        <w:annotationRef/>
      </w:r>
      <w:r>
        <w:t>Included to avoid problem in the following scenario:</w:t>
      </w:r>
      <w:r>
        <w:br/>
      </w:r>
      <w:r>
        <w:br/>
        <w:t>UE is configured CHO with candidate SCG configuration with Pcell A and PSCell B at t1.</w:t>
      </w:r>
      <w:r>
        <w:br/>
        <w:t>Afterwards, it is again configured with Pcell A and PSCell C at t2.</w:t>
      </w:r>
      <w:r>
        <w:br/>
      </w:r>
      <w:r>
        <w:br/>
        <w:t>At t3, if the UE performs handover to Pcell A and PSCell B; i.e., based on the configuration received at t1:</w:t>
      </w:r>
      <w:r>
        <w:br/>
      </w:r>
      <w:r>
        <w:br/>
        <w:t>Without this change, UE would log t3-t2, which is wrong.</w:t>
      </w:r>
    </w:p>
  </w:comment>
  <w:comment w:id="1270" w:author="After RAN2#129bis" w:date="2025-04-23T08:32:00Z" w:initials="EU">
    <w:p w14:paraId="7F16E197" w14:textId="53474A84" w:rsidR="005954D3" w:rsidRDefault="005954D3" w:rsidP="006701E0">
      <w:pPr>
        <w:pStyle w:val="af2"/>
        <w:ind w:left="720"/>
      </w:pPr>
      <w:r>
        <w:rPr>
          <w:rStyle w:val="af1"/>
        </w:rPr>
        <w:annotationRef/>
      </w:r>
      <w:r>
        <w:t>RAN2#129bis:</w:t>
      </w:r>
      <w:r>
        <w:br/>
      </w:r>
      <w:r>
        <w:br/>
        <w:t>·</w:t>
      </w:r>
      <w:r>
        <w:tab/>
        <w:t>In general, and where applicable, agreements valid for SHR, RLF reports and SCG failure info applies also to SPR.</w:t>
      </w:r>
    </w:p>
  </w:comment>
  <w:comment w:id="1271" w:author="After RAN2#130" w:date="2025-06-09T16:25:00Z" w:initials="EU">
    <w:p w14:paraId="0C46336A" w14:textId="77777777" w:rsidR="005954D3" w:rsidRDefault="005954D3" w:rsidP="00373F55">
      <w:pPr>
        <w:pStyle w:val="af2"/>
      </w:pPr>
      <w:r>
        <w:rPr>
          <w:rStyle w:val="af1"/>
        </w:rPr>
        <w:annotationRef/>
      </w:r>
      <w:r>
        <w:t>Reformulated to simplify the procedural text</w:t>
      </w:r>
    </w:p>
  </w:comment>
  <w:comment w:id="1347" w:author="After RAN2#130" w:date="2025-06-10T13:52:00Z" w:initials="E">
    <w:p w14:paraId="7634557E" w14:textId="2E72433D" w:rsidR="005954D3" w:rsidRDefault="005954D3">
      <w:pPr>
        <w:pStyle w:val="af2"/>
      </w:pPr>
      <w:r>
        <w:rPr>
          <w:rStyle w:val="af1"/>
        </w:rPr>
        <w:annotationRef/>
      </w:r>
      <w:r>
        <w:t>We have no strong openion but we think there can be an FFS on the total number of area that can be configured</w:t>
      </w:r>
    </w:p>
  </w:comment>
  <w:comment w:id="1348" w:author="Huawei - Jun" w:date="2025-07-04T09:13:00Z" w:initials="hw">
    <w:p w14:paraId="4186366E" w14:textId="77777777" w:rsidR="005954D3" w:rsidRDefault="005954D3" w:rsidP="000D6A5D">
      <w:pPr>
        <w:pStyle w:val="af2"/>
      </w:pPr>
      <w:r>
        <w:rPr>
          <w:rStyle w:val="af1"/>
        </w:rPr>
        <w:annotationRef/>
      </w:r>
      <w:r>
        <w:t xml:space="preserve">Normally we put a parameter here and we define the value in section 6.4 RRC multiplicity and type constraint values, e.g. </w:t>
      </w:r>
    </w:p>
    <w:p w14:paraId="54E2EC4E" w14:textId="77777777" w:rsidR="005954D3" w:rsidRDefault="005954D3" w:rsidP="000D6A5D">
      <w:pPr>
        <w:pStyle w:val="af2"/>
      </w:pPr>
      <w:r>
        <w:t>maxLogMeasReport-r16 INTEGER ::= 520 -- Maximum number of entries for logged measurements</w:t>
      </w:r>
    </w:p>
    <w:p w14:paraId="20905E14" w14:textId="77777777" w:rsidR="005954D3" w:rsidRDefault="005954D3" w:rsidP="000D6A5D">
      <w:pPr>
        <w:pStyle w:val="af2"/>
        <w:rPr>
          <w:rFonts w:eastAsia="等线"/>
        </w:rPr>
      </w:pPr>
    </w:p>
    <w:p w14:paraId="5D75F4C3" w14:textId="6D07F888" w:rsidR="005954D3" w:rsidRPr="0022311E" w:rsidRDefault="005954D3" w:rsidP="000D6A5D">
      <w:pPr>
        <w:pStyle w:val="af2"/>
        <w:rPr>
          <w:rFonts w:eastAsia="等线"/>
        </w:rPr>
      </w:pPr>
      <w:r>
        <w:rPr>
          <w:rFonts w:eastAsia="等线" w:hint="eastAsia"/>
        </w:rPr>
        <w:t>S</w:t>
      </w:r>
      <w:r>
        <w:rPr>
          <w:rFonts w:eastAsia="等线"/>
        </w:rPr>
        <w:t>o we suggest to put a parameter instead of the value 8. Regarding the value, we are ok to use 9 as a starting point.</w:t>
      </w:r>
    </w:p>
    <w:p w14:paraId="4BB5D344" w14:textId="1976AD0D" w:rsidR="005954D3" w:rsidRDefault="005954D3">
      <w:pPr>
        <w:pStyle w:val="af2"/>
      </w:pPr>
    </w:p>
  </w:comment>
  <w:comment w:id="1345" w:author="After RAN2#130 (ZTE)" w:date="2025-06-02T21:46:00Z" w:initials="130">
    <w:p w14:paraId="34F7368A" w14:textId="2A998A7E" w:rsidR="005954D3" w:rsidRDefault="005954D3" w:rsidP="00AD7B7E">
      <w:pPr>
        <w:pStyle w:val="af2"/>
      </w:pPr>
      <w:r>
        <w:rPr>
          <w:rStyle w:val="af1"/>
        </w:rPr>
        <w:annotationRef/>
      </w:r>
      <w:r>
        <w:t>RAN2#129bis:</w:t>
      </w:r>
      <w:r>
        <w:br/>
      </w:r>
      <w:r>
        <w:br/>
      </w:r>
      <w:r>
        <w:rPr>
          <w:b/>
          <w:bCs/>
        </w:rPr>
        <w:t>RAN2 assumes that the signaling structure agreed for encoding geographical area in case of MBS NTN can be used as a reference for encoding geographical area based logged MDT for NTN.</w:t>
      </w:r>
    </w:p>
    <w:p w14:paraId="0AF42561" w14:textId="77777777" w:rsidR="005954D3" w:rsidRDefault="005954D3" w:rsidP="00AD7B7E">
      <w:pPr>
        <w:pStyle w:val="af2"/>
      </w:pPr>
    </w:p>
    <w:p w14:paraId="534A9FAA" w14:textId="77777777" w:rsidR="005954D3" w:rsidRDefault="005954D3" w:rsidP="00AD7B7E">
      <w:pPr>
        <w:pStyle w:val="af2"/>
      </w:pPr>
      <w:r>
        <w:rPr>
          <w:b/>
          <w:bCs/>
        </w:rPr>
        <w:t>Support reference location/radius and polygon-based area indication.</w:t>
      </w:r>
    </w:p>
    <w:p w14:paraId="70DC1F66" w14:textId="77777777" w:rsidR="005954D3" w:rsidRDefault="005954D3" w:rsidP="00AD7B7E">
      <w:pPr>
        <w:pStyle w:val="af2"/>
      </w:pPr>
    </w:p>
    <w:p w14:paraId="1D50C296" w14:textId="77777777" w:rsidR="005954D3" w:rsidRDefault="005954D3" w:rsidP="00AD7B7E">
      <w:pPr>
        <w:pStyle w:val="af2"/>
      </w:pPr>
      <w:r>
        <w:rPr>
          <w:b/>
          <w:bCs/>
        </w:rPr>
        <w:t>Only geographic area scope is used to indicate applicable logging area to the UE.</w:t>
      </w:r>
    </w:p>
  </w:comment>
  <w:comment w:id="1393" w:author="Huawei - Jun" w:date="2025-07-04T09:22:00Z" w:initials="hw">
    <w:p w14:paraId="10EA493A" w14:textId="59B2CF35" w:rsidR="005954D3" w:rsidRPr="000D6A5D" w:rsidRDefault="005954D3" w:rsidP="000D6A5D">
      <w:pPr>
        <w:pStyle w:val="af2"/>
        <w:rPr>
          <w:rFonts w:eastAsia="等线"/>
        </w:rPr>
      </w:pPr>
      <w:r>
        <w:rPr>
          <w:rStyle w:val="af1"/>
        </w:rPr>
        <w:annotationRef/>
      </w:r>
      <w:r>
        <w:rPr>
          <w:rFonts w:eastAsia="等线" w:hint="eastAsia"/>
        </w:rPr>
        <w:t>F</w:t>
      </w:r>
      <w:r>
        <w:rPr>
          <w:rFonts w:eastAsia="等线"/>
        </w:rPr>
        <w:t>or this Editor's note, we have some comments.</w:t>
      </w:r>
    </w:p>
    <w:p w14:paraId="4E63CE40" w14:textId="77777777" w:rsidR="005954D3" w:rsidRDefault="005954D3" w:rsidP="000D6A5D">
      <w:pPr>
        <w:pStyle w:val="af2"/>
      </w:pPr>
    </w:p>
    <w:p w14:paraId="4DA55DD0" w14:textId="40EFE653" w:rsidR="005954D3" w:rsidRDefault="005954D3" w:rsidP="000D6A5D">
      <w:pPr>
        <w:pStyle w:val="af2"/>
      </w:pPr>
      <w:r>
        <w:t>For the newly introduced R19 NTN area configuration, it should be mutually exclusive with the legacy area configuration for MDT. Our reason is that Intra-NTN mobility is mentioned in R19 WID of SONMDT enhancements, and we could focus on this scenario. If the UE can reside and interoperate in both TN and NTN networks, the UE needs to determine two area configurations and UE behaivours should be discussed in RAN2, which results in some protocol impacts and UE implementation impacts (including power consumption).</w:t>
      </w:r>
    </w:p>
    <w:p w14:paraId="05DC9CCB" w14:textId="77777777" w:rsidR="005954D3" w:rsidRDefault="005954D3" w:rsidP="000D6A5D">
      <w:pPr>
        <w:pStyle w:val="af2"/>
      </w:pPr>
    </w:p>
    <w:p w14:paraId="5C0CC542" w14:textId="0A65FE62" w:rsidR="005954D3" w:rsidRDefault="005954D3" w:rsidP="000D6A5D">
      <w:pPr>
        <w:pStyle w:val="af2"/>
      </w:pPr>
      <w:r>
        <w:t>Therefore, we suggest that from the UE's perspective, if the 19 NTN area configuration is received, the UE needs to ignore the following area configurations:</w:t>
      </w:r>
    </w:p>
    <w:p w14:paraId="70F866DD" w14:textId="77777777" w:rsidR="005954D3" w:rsidRDefault="005954D3" w:rsidP="000D6A5D">
      <w:pPr>
        <w:pStyle w:val="af2"/>
      </w:pPr>
      <w:r>
        <w:t>- areaConfiguration-r16</w:t>
      </w:r>
    </w:p>
    <w:p w14:paraId="048F3017" w14:textId="77777777" w:rsidR="005954D3" w:rsidRDefault="005954D3" w:rsidP="000D6A5D">
      <w:pPr>
        <w:pStyle w:val="af2"/>
      </w:pPr>
      <w:r>
        <w:t>- areaConfiguration-r17</w:t>
      </w:r>
    </w:p>
    <w:p w14:paraId="45B1E02E" w14:textId="043482F4" w:rsidR="005954D3" w:rsidRDefault="005954D3" w:rsidP="000D6A5D">
      <w:pPr>
        <w:pStyle w:val="af2"/>
      </w:pPr>
      <w:r>
        <w:t>- areaConfiguration-v1800</w:t>
      </w:r>
    </w:p>
  </w:comment>
  <w:comment w:id="1421" w:author="After RAN2#130 (ZTE)" w:date="2025-06-02T21:54:00Z" w:initials="130">
    <w:p w14:paraId="109006A2" w14:textId="77777777" w:rsidR="005954D3" w:rsidRDefault="005954D3" w:rsidP="00331CF1">
      <w:pPr>
        <w:pStyle w:val="af2"/>
      </w:pPr>
      <w:r>
        <w:rPr>
          <w:rStyle w:val="af1"/>
        </w:rPr>
        <w:annotationRef/>
      </w:r>
      <w:r>
        <w:t>RAN2#</w:t>
      </w:r>
      <w:r>
        <w:rPr>
          <w:lang w:val="en-US"/>
        </w:rPr>
        <w:t>130</w:t>
      </w:r>
      <w:r>
        <w:t>:</w:t>
      </w:r>
      <w:r>
        <w:br/>
      </w:r>
      <w:r>
        <w:br/>
      </w:r>
      <w:r>
        <w:rPr>
          <w:b/>
          <w:bCs/>
          <w:color w:val="000000"/>
          <w:lang w:val="en-US"/>
        </w:rPr>
        <w:t>Introduce new values of raPurpose for RACH-based LTM-related RA reports.</w:t>
      </w:r>
    </w:p>
  </w:comment>
  <w:comment w:id="1430" w:author="After RAN2#129" w:date="2025-03-18T11:45:00Z" w:initials="EU">
    <w:p w14:paraId="613F4348" w14:textId="7B0BDD89" w:rsidR="005954D3" w:rsidRDefault="005954D3" w:rsidP="00AD0D8E">
      <w:pPr>
        <w:pStyle w:val="af2"/>
      </w:pPr>
      <w:r>
        <w:rPr>
          <w:rStyle w:val="af1"/>
        </w:rPr>
        <w:annotationRef/>
      </w:r>
      <w:r>
        <w:t xml:space="preserve">RAN2#126: </w:t>
      </w:r>
      <w:r>
        <w:br/>
        <w:t>When SDT failure happens, the UE can indicate the failure cause of SDT to the network, e.g. T319a expiration. Details are TBD, e.g. if RSRP and data volume can also be included in such report</w:t>
      </w:r>
    </w:p>
    <w:p w14:paraId="53050B1B" w14:textId="77777777" w:rsidR="005954D3" w:rsidRDefault="005954D3" w:rsidP="00AD0D8E">
      <w:pPr>
        <w:pStyle w:val="af2"/>
      </w:pPr>
    </w:p>
    <w:p w14:paraId="0387DE82" w14:textId="77777777" w:rsidR="005954D3" w:rsidRDefault="005954D3" w:rsidP="00AD0D8E">
      <w:pPr>
        <w:pStyle w:val="af2"/>
      </w:pPr>
      <w:r>
        <w:t>RAN2#128:</w:t>
      </w:r>
      <w:r>
        <w:br/>
      </w:r>
      <w:r>
        <w:br/>
        <w:t>1)</w:t>
      </w:r>
      <w:r>
        <w:tab/>
        <w:t>The following failure causes can be logged for failed SDT in RA report:</w:t>
      </w:r>
    </w:p>
    <w:p w14:paraId="0E6FD096" w14:textId="77777777" w:rsidR="005954D3" w:rsidRDefault="005954D3" w:rsidP="00AD0D8E">
      <w:pPr>
        <w:pStyle w:val="af2"/>
      </w:pPr>
      <w:r>
        <w:t>⁻</w:t>
      </w:r>
      <w:r>
        <w:tab/>
        <w:t>upon receiving indication from the MCG RLC that the maximum number of retransmissions has been reached while SDT procedure is ongoing;</w:t>
      </w:r>
    </w:p>
    <w:p w14:paraId="72A1B62C" w14:textId="77777777" w:rsidR="005954D3" w:rsidRDefault="005954D3" w:rsidP="00AD0D8E">
      <w:pPr>
        <w:pStyle w:val="af2"/>
      </w:pPr>
      <w:r>
        <w:t>⁻</w:t>
      </w:r>
      <w:r>
        <w:tab/>
        <w:t>upon random access problem indication is received from MCG MAC while SDT procedure is ongoing;</w:t>
      </w:r>
    </w:p>
    <w:p w14:paraId="40D6B237" w14:textId="77777777" w:rsidR="005954D3" w:rsidRDefault="005954D3" w:rsidP="00AD0D8E">
      <w:pPr>
        <w:pStyle w:val="af2"/>
      </w:pPr>
      <w:r>
        <w:t>⁻</w:t>
      </w:r>
      <w:r>
        <w:tab/>
        <w:t>upon T319a expires;</w:t>
      </w:r>
    </w:p>
    <w:p w14:paraId="077FC81E" w14:textId="77777777" w:rsidR="005954D3" w:rsidRDefault="005954D3" w:rsidP="00AD0D8E">
      <w:pPr>
        <w:pStyle w:val="af2"/>
      </w:pPr>
      <w:r>
        <w:t>⁻</w:t>
      </w:r>
      <w:r>
        <w:tab/>
        <w:t>upon the lower layers indicate that cg-SDT-TimeAlignmentTimer or the configuredGrantTimer expired before receiving network response for the UL CG-SDT transmission with CCCH message while SDT procedure is ongoing;</w:t>
      </w:r>
    </w:p>
    <w:p w14:paraId="4C2CDC19" w14:textId="77777777" w:rsidR="005954D3" w:rsidRDefault="005954D3" w:rsidP="00AD0D8E">
      <w:pPr>
        <w:pStyle w:val="af2"/>
      </w:pPr>
      <w:r>
        <w:t>⁻</w:t>
      </w:r>
      <w:r>
        <w:tab/>
        <w:t>FFS: unsuccessfully completed upon cell re-selection</w:t>
      </w:r>
    </w:p>
    <w:p w14:paraId="70048392" w14:textId="77777777" w:rsidR="005954D3" w:rsidRDefault="005954D3" w:rsidP="00AD0D8E">
      <w:pPr>
        <w:pStyle w:val="af2"/>
      </w:pPr>
      <w:r>
        <w:br/>
        <w:t>RAN2#129</w:t>
      </w:r>
      <w:r>
        <w:br/>
      </w:r>
      <w:r>
        <w:br/>
        <w:t>Include cell re-selection as a failure cause for failed RA-SDT in RA-Report</w:t>
      </w:r>
    </w:p>
  </w:comment>
  <w:comment w:id="1441" w:author="After RAN2#129" w:date="2025-03-18T11:45:00Z" w:initials="EU">
    <w:p w14:paraId="26A3B424" w14:textId="77777777" w:rsidR="005954D3" w:rsidRDefault="005954D3" w:rsidP="00AD0D8E">
      <w:pPr>
        <w:pStyle w:val="af2"/>
      </w:pPr>
      <w:r>
        <w:rPr>
          <w:rStyle w:val="af1"/>
        </w:rPr>
        <w:annotationRef/>
      </w:r>
      <w:r>
        <w:t>RAN2#129</w:t>
      </w:r>
      <w:r>
        <w:br/>
        <w:t>Introduce a new field in RA-Report to indicate the elapsed time since the execution of RA-SDT. Value in seconds. The maximum value is 172800 seconds.</w:t>
      </w:r>
    </w:p>
  </w:comment>
  <w:comment w:id="1490" w:author="After RAN2#129" w:date="2025-04-22T16:23:00Z" w:initials="Ericsson">
    <w:p w14:paraId="4DE4C4BE" w14:textId="77777777" w:rsidR="005954D3" w:rsidRDefault="005954D3" w:rsidP="00D37E8B">
      <w:pPr>
        <w:pStyle w:val="af2"/>
      </w:pPr>
      <w:r>
        <w:rPr>
          <w:rStyle w:val="af1"/>
        </w:rPr>
        <w:annotationRef/>
      </w:r>
      <w:r>
        <w:t>RAN2 # 126: Extend lastHO-Type in RLF-Report to indicate the LTM cell switch as last executed mobility procedure</w:t>
      </w:r>
    </w:p>
  </w:comment>
  <w:comment w:id="1494" w:author="After RAN2#129bis" w:date="2025-04-22T12:59:00Z" w:initials="EU">
    <w:p w14:paraId="1B08FE01" w14:textId="5B1E9C69" w:rsidR="005954D3" w:rsidRDefault="005954D3" w:rsidP="00D37E8B">
      <w:pPr>
        <w:pStyle w:val="af2"/>
      </w:pPr>
      <w:r>
        <w:rPr>
          <w:rStyle w:val="af1"/>
        </w:rPr>
        <w:annotationRef/>
      </w:r>
      <w:r>
        <w:t>RAN2#129-bis:</w:t>
      </w:r>
      <w:r>
        <w:br/>
      </w:r>
      <w:r>
        <w:br/>
        <w:t>For CHO with candidate SCGs, RAN2 explicitly define a new lastHO-Type for CHO with candidate SCGs.</w:t>
      </w:r>
    </w:p>
  </w:comment>
  <w:comment w:id="1503" w:author="After RAN2#129" w:date="2025-03-26T22:52:00Z" w:initials="AR">
    <w:p w14:paraId="74E3FA5F" w14:textId="00B049B2" w:rsidR="005954D3" w:rsidRDefault="005954D3" w:rsidP="00824336">
      <w:pPr>
        <w:pStyle w:val="af2"/>
      </w:pPr>
      <w:r>
        <w:rPr>
          <w:rStyle w:val="af1"/>
        </w:rPr>
        <w:annotationRef/>
      </w:r>
      <w:r>
        <w:t>RAN2 #126: If available, log the L1 measurements for serving cell, target cell and other LTM candidate cells in RLF report, upon RLF or mobility failure.</w:t>
      </w:r>
    </w:p>
  </w:comment>
  <w:comment w:id="1514" w:author="After RAN2#129" w:date="2025-03-26T22:53:00Z" w:initials="AR">
    <w:p w14:paraId="20E60A36" w14:textId="77777777" w:rsidR="005954D3" w:rsidRDefault="005954D3" w:rsidP="002F2BAA">
      <w:pPr>
        <w:pStyle w:val="af2"/>
      </w:pPr>
      <w:r>
        <w:rPr>
          <w:rStyle w:val="af1"/>
        </w:rPr>
        <w:annotationRef/>
      </w:r>
      <w:r>
        <w:t>RAN2 #127: introduce a new field in RLF report to indicate the LTM recovery cell id.</w:t>
      </w:r>
    </w:p>
  </w:comment>
  <w:comment w:id="1531" w:author="After RAN2#129" w:date="2025-03-26T22:54:00Z" w:initials="AR">
    <w:p w14:paraId="12240FA2" w14:textId="77777777" w:rsidR="005954D3" w:rsidRDefault="005954D3" w:rsidP="002F2BAA">
      <w:pPr>
        <w:pStyle w:val="af2"/>
      </w:pPr>
      <w:r>
        <w:rPr>
          <w:rStyle w:val="af1"/>
        </w:rPr>
        <w:annotationRef/>
      </w:r>
      <w:r>
        <w:t>RAN2 #127bis:</w:t>
      </w:r>
    </w:p>
    <w:p w14:paraId="7760E7F0" w14:textId="77777777" w:rsidR="005954D3" w:rsidRDefault="005954D3" w:rsidP="002F2BAA">
      <w:pPr>
        <w:pStyle w:val="af2"/>
        <w:ind w:left="720"/>
      </w:pPr>
      <w:r>
        <w:t>1)</w:t>
      </w:r>
      <w:r>
        <w:tab/>
        <w:t xml:space="preserve">Unless RAN3 defines a NW-based solution: The UE logs and reports whether and how the UE got the TA value used for a failed LTM switch (gNB indicated or UE determined). </w:t>
      </w:r>
    </w:p>
  </w:comment>
  <w:comment w:id="1532" w:author="After RAN2#130" w:date="2025-06-08T20:21:00Z" w:initials="Ericsson">
    <w:p w14:paraId="07F23259" w14:textId="77777777" w:rsidR="005954D3" w:rsidRDefault="005954D3" w:rsidP="00EE1EF3">
      <w:pPr>
        <w:pStyle w:val="af2"/>
      </w:pPr>
      <w:r>
        <w:rPr>
          <w:rStyle w:val="af1"/>
        </w:rPr>
        <w:annotationRef/>
      </w:r>
      <w:r>
        <w:rPr>
          <w:b/>
          <w:bCs/>
        </w:rPr>
        <w:t>TA acquisition Type signalling is not needed based on the network based solution of out dated TA</w:t>
      </w:r>
    </w:p>
  </w:comment>
  <w:comment w:id="1540" w:author="After RAN2#129" w:date="2025-03-26T10:10:00Z" w:initials="EU">
    <w:p w14:paraId="721C6A02" w14:textId="5C6CD4EF" w:rsidR="005954D3" w:rsidRDefault="005954D3" w:rsidP="0056551B">
      <w:pPr>
        <w:pStyle w:val="af2"/>
      </w:pPr>
      <w:r>
        <w:rPr>
          <w:rStyle w:val="af1"/>
        </w:rPr>
        <w:annotationRef/>
      </w:r>
      <w:r>
        <w:t>RAN2#127:UE includes following information in RLF report:</w:t>
      </w:r>
    </w:p>
    <w:p w14:paraId="05AD9699" w14:textId="77777777" w:rsidR="005954D3" w:rsidRDefault="005954D3" w:rsidP="0056551B">
      <w:pPr>
        <w:pStyle w:val="af2"/>
      </w:pPr>
      <w:r>
        <w:t>c.</w:t>
      </w:r>
      <w:r>
        <w:tab/>
        <w:t>Measurement results of PCells and PSCells.</w:t>
      </w:r>
    </w:p>
  </w:comment>
  <w:comment w:id="1554" w:author="Samsung (Aby)" w:date="2025-07-07T11:32:00Z" w:initials="a">
    <w:p w14:paraId="19560E5B" w14:textId="77777777" w:rsidR="00693ED8" w:rsidRDefault="00693ED8" w:rsidP="00693ED8">
      <w:pPr>
        <w:pStyle w:val="af2"/>
      </w:pPr>
      <w:r>
        <w:t xml:space="preserve">There is no need to include </w:t>
      </w:r>
      <w:r>
        <w:rPr>
          <w:rStyle w:val="af1"/>
        </w:rPr>
        <w:annotationRef/>
      </w:r>
      <w:r w:rsidRPr="004E2B6D">
        <w:t>distanceFromReference1</w:t>
      </w:r>
      <w:r>
        <w:t xml:space="preserve">  in the </w:t>
      </w:r>
      <w:r w:rsidRPr="004E2B6D">
        <w:t>measurement results</w:t>
      </w:r>
      <w:r>
        <w:t>. It can be included in nr-RLF-Report directly, as it needs to be set only once.</w:t>
      </w:r>
    </w:p>
    <w:p w14:paraId="157174DB" w14:textId="77777777" w:rsidR="00693ED8" w:rsidRDefault="00693ED8" w:rsidP="00693ED8">
      <w:pPr>
        <w:pStyle w:val="af2"/>
      </w:pPr>
    </w:p>
    <w:p w14:paraId="3C9CA716" w14:textId="77777777" w:rsidR="00693ED8" w:rsidRDefault="00693ED8" w:rsidP="00693ED8">
      <w:pPr>
        <w:pStyle w:val="af2"/>
      </w:pPr>
      <w:r>
        <w:t>Please see the comments on the procedural text also.</w:t>
      </w:r>
    </w:p>
  </w:comment>
  <w:comment w:id="1555" w:author="After RAN2#130" w:date="2025-07-28T14:58:00Z" w:initials="E">
    <w:p w14:paraId="50B52F41" w14:textId="6DB0E577" w:rsidR="00693ED8" w:rsidRDefault="00693ED8">
      <w:pPr>
        <w:pStyle w:val="af2"/>
      </w:pPr>
      <w:r>
        <w:rPr>
          <w:rStyle w:val="af1"/>
        </w:rPr>
        <w:annotationRef/>
      </w:r>
      <w:r>
        <w:t>Thank</w:t>
      </w:r>
      <w:r w:rsidR="0058550B">
        <w:t xml:space="preserve">s for your comment! </w:t>
      </w:r>
      <w:r>
        <w:t>Now moved here</w:t>
      </w:r>
      <w:r w:rsidR="000847C4">
        <w:t>.</w:t>
      </w:r>
    </w:p>
  </w:comment>
  <w:comment w:id="1556" w:author="Xiaomi-Shuai" w:date="2025-07-29T21:10:00Z" w:initials="Xiaomi">
    <w:p w14:paraId="3760DE8D" w14:textId="028D2668" w:rsidR="007D08A5" w:rsidRPr="007D08A5" w:rsidRDefault="007D08A5">
      <w:pPr>
        <w:pStyle w:val="af2"/>
        <w:rPr>
          <w:rFonts w:eastAsia="等线" w:hint="eastAsia"/>
        </w:rPr>
      </w:pPr>
      <w:r>
        <w:rPr>
          <w:rStyle w:val="af1"/>
        </w:rPr>
        <w:annotationRef/>
      </w:r>
      <w:r>
        <w:rPr>
          <w:rFonts w:eastAsia="等线" w:hint="eastAsia"/>
        </w:rPr>
        <w:t>T</w:t>
      </w:r>
      <w:r>
        <w:rPr>
          <w:rFonts w:eastAsia="等线"/>
        </w:rPr>
        <w:t xml:space="preserve">he definition of </w:t>
      </w:r>
      <w:r w:rsidRPr="004E2B6D">
        <w:t>distanceFromReference1</w:t>
      </w:r>
      <w:r>
        <w:t xml:space="preserve"> needs to be added to the field description part.</w:t>
      </w:r>
    </w:p>
  </w:comment>
  <w:comment w:id="1565" w:author="After RAN2#129" w:date="2025-03-26T22:57:00Z" w:initials="AR">
    <w:p w14:paraId="4D2ECA2C" w14:textId="77777777" w:rsidR="005954D3" w:rsidRDefault="005954D3" w:rsidP="00D11A47">
      <w:pPr>
        <w:pStyle w:val="af2"/>
      </w:pPr>
      <w:r>
        <w:rPr>
          <w:rStyle w:val="af1"/>
        </w:rPr>
        <w:annotationRef/>
      </w:r>
      <w:r>
        <w:t>RAN2 127bis</w:t>
      </w:r>
    </w:p>
    <w:p w14:paraId="73390D29" w14:textId="77777777" w:rsidR="005954D3" w:rsidRDefault="005954D3" w:rsidP="00D11A47">
      <w:pPr>
        <w:pStyle w:val="af2"/>
      </w:pPr>
      <w:r>
        <w:t>UE logs available L1 measurement results for the serving cell, the target cell and other LTM candidate cells when a successful LTM cell switch triggers SHR.</w:t>
      </w:r>
    </w:p>
  </w:comment>
  <w:comment w:id="1576" w:author="After RAN2#129" w:date="2025-03-26T22:58:00Z" w:initials="AR">
    <w:p w14:paraId="04A420B5" w14:textId="77777777" w:rsidR="005954D3" w:rsidRDefault="005954D3" w:rsidP="003D3A81">
      <w:pPr>
        <w:pStyle w:val="af2"/>
      </w:pPr>
      <w:r>
        <w:rPr>
          <w:rStyle w:val="af1"/>
        </w:rPr>
        <w:annotationRef/>
      </w:r>
      <w:r>
        <w:t>RAN2 #127bis:</w:t>
      </w:r>
    </w:p>
    <w:p w14:paraId="5514BBE6" w14:textId="77777777" w:rsidR="005954D3" w:rsidRDefault="005954D3" w:rsidP="003D3A81">
      <w:pPr>
        <w:pStyle w:val="af2"/>
      </w:pPr>
      <w:r>
        <w:t>Include an explicit indicator in SHR whether the successful LTM execution was RACH-less or RACH-based. Can sort out the details during stage-3 implementation.</w:t>
      </w:r>
    </w:p>
  </w:comment>
  <w:comment w:id="1593" w:author="After RAN2#129bis" w:date="2025-05-08T16:08:00Z" w:initials="E">
    <w:p w14:paraId="32B52A03" w14:textId="3B210D4D" w:rsidR="005954D3" w:rsidRDefault="005954D3">
      <w:pPr>
        <w:pStyle w:val="af2"/>
      </w:pPr>
      <w:r>
        <w:rPr>
          <w:rStyle w:val="af1"/>
        </w:rPr>
        <w:annotationRef/>
      </w:r>
      <w:r>
        <w:t>This was missing in the implementation, so added</w:t>
      </w:r>
    </w:p>
  </w:comment>
  <w:comment w:id="1584" w:author="After RAN2#129" w:date="2025-03-26T10:11:00Z" w:initials="EU">
    <w:p w14:paraId="75988EBA" w14:textId="77777777" w:rsidR="005954D3" w:rsidRDefault="005954D3" w:rsidP="0056551B">
      <w:pPr>
        <w:pStyle w:val="af2"/>
      </w:pPr>
      <w:r>
        <w:rPr>
          <w:rStyle w:val="af1"/>
        </w:rPr>
        <w:annotationRef/>
      </w:r>
      <w:r>
        <w:t>RAN2#128</w:t>
      </w:r>
      <w:r>
        <w:br/>
        <w:t>2)</w:t>
      </w:r>
      <w:r>
        <w:tab/>
        <w:t>Measurement results of PCells and PSCells and the time information (as agreed for RLF) are included in SHR and SCGFailureInformation also. We will check what the spec impact of this is, e.g. something in the spec today may already make the UE log this.</w:t>
      </w:r>
    </w:p>
  </w:comment>
  <w:comment w:id="1605" w:author="After RAN2#130" w:date="2025-06-09T10:08:00Z" w:initials="EU">
    <w:p w14:paraId="7DE16D73" w14:textId="77777777" w:rsidR="005954D3" w:rsidRDefault="005954D3" w:rsidP="00471815">
      <w:pPr>
        <w:pStyle w:val="af2"/>
      </w:pPr>
      <w:r>
        <w:rPr>
          <w:rStyle w:val="af1"/>
        </w:rPr>
        <w:annotationRef/>
      </w:r>
      <w:r>
        <w:t>RAN2#129-bis:</w:t>
      </w:r>
      <w:r>
        <w:br/>
      </w:r>
      <w:r>
        <w:br/>
        <w:t>UE includes the target PSCell ID in SHR for successful CHO with candidate SCGs</w:t>
      </w:r>
    </w:p>
  </w:comment>
  <w:comment w:id="1777" w:author="After RAN2#129" w:date="2025-03-26T10:15:00Z" w:initials="EU">
    <w:p w14:paraId="0A720815" w14:textId="0BFE9582" w:rsidR="005954D3" w:rsidRDefault="005954D3" w:rsidP="0056551B">
      <w:pPr>
        <w:pStyle w:val="af2"/>
      </w:pPr>
      <w:r>
        <w:rPr>
          <w:rStyle w:val="af1"/>
        </w:rPr>
        <w:annotationRef/>
      </w:r>
      <w:r>
        <w:t xml:space="preserve">RAN2#126: </w:t>
      </w:r>
      <w:r>
        <w:br/>
      </w:r>
      <w:r>
        <w:br/>
        <w:t>When SDT failure happens, the UE can indicate the failure cause of SDT to the network, e.g. T319a expiration.</w:t>
      </w:r>
      <w:r>
        <w:br/>
      </w:r>
      <w:r>
        <w:br/>
        <w:t>RAN2#128</w:t>
      </w:r>
    </w:p>
    <w:p w14:paraId="53ACC23A" w14:textId="77777777" w:rsidR="005954D3" w:rsidRDefault="005954D3" w:rsidP="0056551B">
      <w:pPr>
        <w:pStyle w:val="af2"/>
      </w:pPr>
      <w:r>
        <w:t>1)</w:t>
      </w:r>
      <w:r>
        <w:tab/>
        <w:t>The following failure causes can be logged for failed SDT in RA report:</w:t>
      </w:r>
    </w:p>
    <w:p w14:paraId="25A4188B" w14:textId="77777777" w:rsidR="005954D3" w:rsidRDefault="005954D3" w:rsidP="0056551B">
      <w:pPr>
        <w:pStyle w:val="af2"/>
      </w:pPr>
      <w:r>
        <w:t>⁻</w:t>
      </w:r>
      <w:r>
        <w:tab/>
        <w:t>upon receiving indication from the MCG RLC that the maximum number of retransmissions has been reached while SDT procedure is ongoing;</w:t>
      </w:r>
    </w:p>
    <w:p w14:paraId="234E4E6F" w14:textId="77777777" w:rsidR="005954D3" w:rsidRDefault="005954D3" w:rsidP="0056551B">
      <w:pPr>
        <w:pStyle w:val="af2"/>
      </w:pPr>
      <w:r>
        <w:t>⁻</w:t>
      </w:r>
      <w:r>
        <w:tab/>
        <w:t>upon random access problem indication is received from MCG MAC while SDT procedure is ongoing;</w:t>
      </w:r>
    </w:p>
    <w:p w14:paraId="0E23CC2C" w14:textId="77777777" w:rsidR="005954D3" w:rsidRDefault="005954D3" w:rsidP="0056551B">
      <w:pPr>
        <w:pStyle w:val="af2"/>
      </w:pPr>
      <w:r>
        <w:t>⁻</w:t>
      </w:r>
      <w:r>
        <w:tab/>
        <w:t>upon T319a expires;</w:t>
      </w:r>
    </w:p>
    <w:p w14:paraId="0E5C7147" w14:textId="77777777" w:rsidR="005954D3" w:rsidRDefault="005954D3" w:rsidP="0056551B">
      <w:pPr>
        <w:pStyle w:val="af2"/>
      </w:pPr>
      <w:r>
        <w:t>⁻</w:t>
      </w:r>
      <w:r>
        <w:tab/>
        <w:t>upon the lower layers indicate that cg-SDT-TimeAlignmentTimer or the configuredGrantTimer expired before receiving network response for the UL CG-SDT transmission with CCCH message while SDT procedure is ongoing;</w:t>
      </w:r>
    </w:p>
    <w:p w14:paraId="4E129AF4" w14:textId="77777777" w:rsidR="005954D3" w:rsidRDefault="005954D3" w:rsidP="0056551B">
      <w:pPr>
        <w:pStyle w:val="af2"/>
      </w:pPr>
      <w:r>
        <w:t>⁻</w:t>
      </w:r>
      <w:r>
        <w:tab/>
        <w:t>FFS: unsuccessfully completed upon cell re-selection</w:t>
      </w:r>
    </w:p>
  </w:comment>
  <w:comment w:id="1799" w:author="CATT" w:date="2025-07-15T10:44:00Z" w:initials="CATT">
    <w:p w14:paraId="067D5F65" w14:textId="06135C88" w:rsidR="005954D3" w:rsidRPr="00B40D4B" w:rsidRDefault="005954D3">
      <w:pPr>
        <w:pStyle w:val="af2"/>
        <w:rPr>
          <w:rFonts w:eastAsiaTheme="minorEastAsia"/>
        </w:rPr>
      </w:pPr>
      <w:r>
        <w:rPr>
          <w:rStyle w:val="af1"/>
        </w:rPr>
        <w:annotationRef/>
      </w:r>
      <w:r>
        <w:rPr>
          <w:rFonts w:hint="eastAsia"/>
        </w:rPr>
        <w:t xml:space="preserve">The </w:t>
      </w:r>
      <w:r>
        <w:t>“</w:t>
      </w:r>
      <w:r w:rsidRPr="003F7064">
        <w:rPr>
          <w:rFonts w:eastAsia="等线" w:cs="Arial"/>
          <w:szCs w:val="18"/>
          <w:lang w:eastAsia="sv-SE"/>
        </w:rPr>
        <w:t>and if the SDT procedure failed</w:t>
      </w:r>
      <w:r>
        <w:rPr>
          <w:rStyle w:val="af1"/>
        </w:rPr>
        <w:annotationRef/>
      </w:r>
      <w:r>
        <w:t>”</w:t>
      </w:r>
      <w:r>
        <w:rPr>
          <w:rFonts w:hint="eastAsia"/>
        </w:rPr>
        <w:t xml:space="preserve"> should be removed also similar as in </w:t>
      </w:r>
      <w:r>
        <w:t>sdt-DL-RsrpI</w:t>
      </w:r>
      <w:r w:rsidRPr="00B40D4B">
        <w:t>nfo</w:t>
      </w:r>
      <w:r>
        <w:rPr>
          <w:rFonts w:hint="eastAsia"/>
        </w:rPr>
        <w:t xml:space="preserve"> field description.</w:t>
      </w:r>
    </w:p>
  </w:comment>
  <w:comment w:id="1800" w:author="After RAN2#130" w:date="2025-07-29T11:29:00Z" w:initials="E">
    <w:p w14:paraId="1FA4E724" w14:textId="39327CDF" w:rsidR="009849E9" w:rsidRDefault="009849E9">
      <w:pPr>
        <w:pStyle w:val="af2"/>
      </w:pPr>
      <w:r>
        <w:rPr>
          <w:rStyle w:val="af1"/>
        </w:rPr>
        <w:annotationRef/>
      </w:r>
      <w:r>
        <w:t>Thanks</w:t>
      </w:r>
      <w:r w:rsidR="009A1141">
        <w:t>!</w:t>
      </w:r>
      <w:r>
        <w:t xml:space="preserve"> removed</w:t>
      </w:r>
    </w:p>
  </w:comment>
  <w:comment w:id="1815" w:author="After RAN2#129" w:date="2025-03-26T23:05:00Z" w:initials="AR">
    <w:p w14:paraId="45CB474D" w14:textId="77777777" w:rsidR="005954D3" w:rsidRDefault="005954D3" w:rsidP="00926C07">
      <w:pPr>
        <w:pStyle w:val="af2"/>
      </w:pPr>
      <w:r w:rsidRPr="005A41B7">
        <w:rPr>
          <w:rStyle w:val="af1"/>
          <w:highlight w:val="yellow"/>
        </w:rPr>
        <w:annotationRef/>
      </w:r>
      <w:r>
        <w:t>RAN2 #126:Extend lastHO-Type in RLF-Report to indicate the LTM cell switch as last executed mobility procedure.</w:t>
      </w:r>
    </w:p>
  </w:comment>
  <w:comment w:id="1819" w:author="CATT" w:date="2025-07-15T14:14:00Z" w:initials="CATT">
    <w:p w14:paraId="6C28FBBF" w14:textId="1AA0DDBC" w:rsidR="005954D3" w:rsidRPr="00B64534" w:rsidRDefault="005954D3">
      <w:pPr>
        <w:pStyle w:val="af2"/>
        <w:rPr>
          <w:rFonts w:eastAsiaTheme="minorEastAsia"/>
        </w:rPr>
      </w:pPr>
      <w:r>
        <w:rPr>
          <w:rStyle w:val="af1"/>
        </w:rPr>
        <w:annotationRef/>
      </w:r>
      <w:r>
        <w:rPr>
          <w:rFonts w:eastAsiaTheme="minorEastAsia" w:hint="eastAsia"/>
        </w:rPr>
        <w:t xml:space="preserve">It seems </w:t>
      </w:r>
      <w:r w:rsidRPr="00B64534">
        <w:rPr>
          <w:rFonts w:eastAsiaTheme="minorEastAsia"/>
        </w:rPr>
        <w:t>ambiguous</w:t>
      </w:r>
      <w:r>
        <w:rPr>
          <w:rFonts w:eastAsiaTheme="minorEastAsia" w:hint="eastAsia"/>
        </w:rPr>
        <w:t xml:space="preserve"> that the last executed RRCReconfiguration contain both </w:t>
      </w:r>
      <w:r>
        <w:rPr>
          <w:i/>
          <w:iCs/>
          <w:lang w:eastAsia="sv-SE"/>
        </w:rPr>
        <w:t>condExecutionCond</w:t>
      </w:r>
      <w:r>
        <w:rPr>
          <w:lang w:eastAsia="sv-SE"/>
        </w:rPr>
        <w:t xml:space="preserve"> and </w:t>
      </w:r>
      <w:r>
        <w:rPr>
          <w:i/>
          <w:iCs/>
          <w:lang w:eastAsia="sv-SE"/>
        </w:rPr>
        <w:t>condExecutionCondPSCell</w:t>
      </w:r>
      <w:r w:rsidRPr="00B64534">
        <w:rPr>
          <w:rFonts w:hint="eastAsia"/>
          <w:iCs/>
        </w:rPr>
        <w:t>,</w:t>
      </w:r>
      <w:r>
        <w:rPr>
          <w:rFonts w:hint="eastAsia"/>
          <w:iCs/>
        </w:rPr>
        <w:t xml:space="preserve"> how about </w:t>
      </w:r>
      <w:r>
        <w:rPr>
          <w:iCs/>
        </w:rPr>
        <w:t>“</w:t>
      </w:r>
      <w:r>
        <w:rPr>
          <w:rFonts w:hint="eastAsia"/>
          <w:iCs/>
        </w:rPr>
        <w:t xml:space="preserve">the last executed RRCReconfiguraiton associated to </w:t>
      </w:r>
      <w:r>
        <w:rPr>
          <w:rFonts w:eastAsiaTheme="minorEastAsia" w:hint="eastAsia"/>
        </w:rPr>
        <w:t xml:space="preserve">both </w:t>
      </w:r>
      <w:r>
        <w:rPr>
          <w:i/>
          <w:iCs/>
          <w:lang w:eastAsia="sv-SE"/>
        </w:rPr>
        <w:t>condExecutionCond</w:t>
      </w:r>
      <w:r>
        <w:rPr>
          <w:lang w:eastAsia="sv-SE"/>
        </w:rPr>
        <w:t xml:space="preserve"> and </w:t>
      </w:r>
      <w:r>
        <w:rPr>
          <w:i/>
          <w:iCs/>
          <w:lang w:eastAsia="sv-SE"/>
        </w:rPr>
        <w:t>condExecutionCondPSCell</w:t>
      </w:r>
      <w:r>
        <w:rPr>
          <w:iCs/>
        </w:rPr>
        <w:t>”</w:t>
      </w:r>
      <w:r>
        <w:rPr>
          <w:rFonts w:hint="eastAsia"/>
          <w:iCs/>
        </w:rPr>
        <w:t>.</w:t>
      </w:r>
    </w:p>
  </w:comment>
  <w:comment w:id="1820" w:author="After RAN2#130" w:date="2025-07-29T11:32:00Z" w:initials="E">
    <w:p w14:paraId="452AACCD" w14:textId="4DEB5E62" w:rsidR="00F75875" w:rsidRDefault="00F75875">
      <w:pPr>
        <w:pStyle w:val="af2"/>
      </w:pPr>
      <w:r>
        <w:rPr>
          <w:rStyle w:val="af1"/>
        </w:rPr>
        <w:annotationRef/>
      </w:r>
      <w:r>
        <w:t>Corrected, thanks!</w:t>
      </w:r>
    </w:p>
  </w:comment>
  <w:comment w:id="1833" w:author="After RAN2#129" w:date="2025-03-26T23:06:00Z" w:initials="AR">
    <w:p w14:paraId="78E0E0A9" w14:textId="77777777" w:rsidR="005954D3" w:rsidRDefault="005954D3" w:rsidP="00E659F0">
      <w:pPr>
        <w:pStyle w:val="af2"/>
      </w:pPr>
      <w:r>
        <w:rPr>
          <w:rStyle w:val="af1"/>
        </w:rPr>
        <w:annotationRef/>
      </w:r>
      <w:r>
        <w:t>RAN2 #127: Introduce a new field in RLF report to indicate the LTM recovery cell id.</w:t>
      </w:r>
    </w:p>
  </w:comment>
  <w:comment w:id="1852" w:author="After RAN2#129" w:date="2025-03-26T23:09:00Z" w:initials="AR">
    <w:p w14:paraId="3ECAC48A" w14:textId="77777777" w:rsidR="005954D3" w:rsidRDefault="005954D3" w:rsidP="000B5615">
      <w:pPr>
        <w:pStyle w:val="af2"/>
      </w:pPr>
      <w:r>
        <w:rPr>
          <w:rStyle w:val="af1"/>
        </w:rPr>
        <w:annotationRef/>
      </w:r>
      <w:r>
        <w:t>RAN2 #126: If available, log the L1 measurements for serving cell, target cell and other LTM candidate cells in RLF report, upon RLF or mobility failure.</w:t>
      </w:r>
    </w:p>
  </w:comment>
  <w:comment w:id="1859" w:author="Sharp" w:date="2025-07-08T10:07:00Z" w:initials="Sharp">
    <w:p w14:paraId="3E221F73" w14:textId="07CEEC36" w:rsidR="005954D3" w:rsidRDefault="005954D3">
      <w:pPr>
        <w:pStyle w:val="af2"/>
      </w:pPr>
      <w:r>
        <w:rPr>
          <w:rStyle w:val="af1"/>
        </w:rPr>
        <w:annotationRef/>
      </w:r>
      <w:r>
        <w:rPr>
          <w:rFonts w:eastAsia="等线" w:hint="eastAsia"/>
        </w:rPr>
        <w:t>The field description should be updated to include the case when this field is used for logging the source PSCell of CHO with candidate SCG.</w:t>
      </w:r>
    </w:p>
  </w:comment>
  <w:comment w:id="1860" w:author="After RAN2#130" w:date="2025-07-29T11:34:00Z" w:initials="E">
    <w:p w14:paraId="44CAA6CA" w14:textId="546007BB" w:rsidR="00721139" w:rsidRDefault="00721139">
      <w:pPr>
        <w:pStyle w:val="af2"/>
      </w:pPr>
      <w:r>
        <w:t xml:space="preserve">Corrected, </w:t>
      </w:r>
      <w:r>
        <w:rPr>
          <w:rStyle w:val="af1"/>
        </w:rPr>
        <w:annotationRef/>
      </w:r>
      <w:r>
        <w:t>thanks!</w:t>
      </w:r>
    </w:p>
  </w:comment>
  <w:comment w:id="1870" w:author="After RAN2#129" w:date="2025-03-26T23:13:00Z" w:initials="AR">
    <w:p w14:paraId="7959C3B4" w14:textId="77777777" w:rsidR="005954D3" w:rsidRDefault="005954D3" w:rsidP="0000086F">
      <w:pPr>
        <w:pStyle w:val="af2"/>
      </w:pPr>
      <w:r>
        <w:rPr>
          <w:rStyle w:val="af1"/>
        </w:rPr>
        <w:annotationRef/>
      </w:r>
      <w:r>
        <w:t>RAN 2 #127bis:</w:t>
      </w:r>
    </w:p>
    <w:p w14:paraId="77305C32" w14:textId="77777777" w:rsidR="005954D3" w:rsidRDefault="005954D3" w:rsidP="0000086F">
      <w:pPr>
        <w:pStyle w:val="af2"/>
      </w:pPr>
      <w:r>
        <w:t>The UE shall log cell IDs such as reestablishment cell ID, source, failed, reconnect cell ID, following the same principle as RLF, HOF and successful recovery, incl. the time between UE executing the LTM command and the failure.</w:t>
      </w:r>
    </w:p>
  </w:comment>
  <w:comment w:id="1878" w:author="After RAN2#129" w:date="2025-03-26T23:15:00Z" w:initials="AR">
    <w:p w14:paraId="5D8E81D0" w14:textId="77777777" w:rsidR="005954D3" w:rsidRDefault="005954D3" w:rsidP="00D156DB">
      <w:pPr>
        <w:pStyle w:val="af2"/>
      </w:pPr>
      <w:r>
        <w:rPr>
          <w:rStyle w:val="af1"/>
        </w:rPr>
        <w:annotationRef/>
      </w:r>
      <w:r>
        <w:t>RAN2 #127bis: Unless RAN3 defines a NW-based solution: The UE logs and reports whether and how the UE got the TA value used for a failed LTM switch (gNB indicated or UE determined).</w:t>
      </w:r>
    </w:p>
  </w:comment>
  <w:comment w:id="1879" w:author="After RAN2#130" w:date="2025-06-08T20:19:00Z" w:initials="Ericsson">
    <w:p w14:paraId="2C581731" w14:textId="77777777" w:rsidR="005954D3" w:rsidRDefault="005954D3" w:rsidP="006050C3">
      <w:pPr>
        <w:pStyle w:val="af2"/>
      </w:pPr>
      <w:r>
        <w:rPr>
          <w:rStyle w:val="af1"/>
        </w:rPr>
        <w:annotationRef/>
      </w:r>
      <w:r>
        <w:rPr>
          <w:b/>
          <w:bCs/>
        </w:rPr>
        <w:t>TA acquisition Type signalling is not needed based on the network based solution of out dated TA</w:t>
      </w:r>
    </w:p>
  </w:comment>
  <w:comment w:id="1888" w:author="CATT" w:date="2025-07-15T10:58:00Z" w:initials="CATT">
    <w:p w14:paraId="0EFB5318" w14:textId="72888304" w:rsidR="005954D3" w:rsidRPr="0042663B" w:rsidRDefault="005954D3">
      <w:pPr>
        <w:pStyle w:val="af2"/>
        <w:rPr>
          <w:rFonts w:eastAsiaTheme="minorEastAsia"/>
        </w:rPr>
      </w:pPr>
      <w:r>
        <w:rPr>
          <w:rStyle w:val="af1"/>
        </w:rPr>
        <w:annotationRef/>
      </w:r>
      <w:r>
        <w:rPr>
          <w:rFonts w:hint="eastAsia"/>
        </w:rPr>
        <w:t xml:space="preserve">The field description of </w:t>
      </w:r>
      <w:r>
        <w:t>“</w:t>
      </w:r>
      <w:r w:rsidRPr="003F7064">
        <w:rPr>
          <w:rFonts w:cs="Courier New"/>
        </w:rPr>
        <w:t>sourcePSCellInfo</w:t>
      </w:r>
      <w:r>
        <w:t>”</w:t>
      </w:r>
      <w:r>
        <w:rPr>
          <w:rFonts w:hint="eastAsia"/>
        </w:rPr>
        <w:t xml:space="preserve"> and </w:t>
      </w:r>
      <w:r>
        <w:t>“</w:t>
      </w:r>
      <w:r w:rsidRPr="0042663B">
        <w:t>targetPSCellID</w:t>
      </w:r>
      <w:r>
        <w:t>”</w:t>
      </w:r>
      <w:r>
        <w:rPr>
          <w:rFonts w:hint="eastAsia"/>
        </w:rPr>
        <w:t xml:space="preserve"> can be added here.</w:t>
      </w:r>
    </w:p>
  </w:comment>
  <w:comment w:id="1889" w:author="After RAN2#130" w:date="2025-07-29T12:15:00Z" w:initials="E">
    <w:p w14:paraId="3F37EDC4" w14:textId="3607699A" w:rsidR="00CE4A6D" w:rsidRDefault="00CE4A6D">
      <w:pPr>
        <w:pStyle w:val="af2"/>
      </w:pPr>
      <w:r>
        <w:rPr>
          <w:rStyle w:val="af1"/>
        </w:rPr>
        <w:annotationRef/>
      </w:r>
      <w:r>
        <w:t>Added, thanks!</w:t>
      </w:r>
    </w:p>
  </w:comment>
  <w:comment w:id="1892" w:author="After RAN2#129" w:date="2025-03-27T07:42:00Z" w:initials="AR">
    <w:p w14:paraId="6CA17ACF" w14:textId="05547DD4" w:rsidR="005954D3" w:rsidRDefault="005954D3" w:rsidP="0033362A">
      <w:pPr>
        <w:pStyle w:val="af2"/>
      </w:pPr>
      <w:r>
        <w:rPr>
          <w:rStyle w:val="af1"/>
        </w:rPr>
        <w:annotationRef/>
      </w:r>
      <w:r>
        <w:t>UE logs available L1 measurement results for the serving cell, the target cell and other LTM candidate cells when a successful LTM cell switch triggers SHR.</w:t>
      </w:r>
    </w:p>
  </w:comment>
  <w:comment w:id="1909" w:author="After RAN2#129" w:date="2025-03-27T07:44:00Z" w:initials="AR">
    <w:p w14:paraId="0BAD43D5" w14:textId="77777777" w:rsidR="005954D3" w:rsidRDefault="005954D3" w:rsidP="003F2F05">
      <w:pPr>
        <w:pStyle w:val="af2"/>
      </w:pPr>
      <w:r>
        <w:rPr>
          <w:rStyle w:val="af1"/>
        </w:rPr>
        <w:annotationRef/>
      </w:r>
      <w:r>
        <w:t>RAN2 #127bis:</w:t>
      </w:r>
    </w:p>
    <w:p w14:paraId="6675F8E2" w14:textId="77777777" w:rsidR="005954D3" w:rsidRDefault="005954D3" w:rsidP="003F2F05">
      <w:pPr>
        <w:pStyle w:val="af2"/>
      </w:pPr>
      <w:r>
        <w:t>Include an explicit indicator in SHR whether the successful LTM execution was RACH-less or RACH-based. Can sort out the details during stage-3 implementation.</w:t>
      </w:r>
    </w:p>
  </w:comment>
  <w:comment w:id="1918" w:author="After RAN2#129" w:date="2025-03-27T07:45:00Z" w:initials="AR">
    <w:p w14:paraId="5F430A3A" w14:textId="77777777" w:rsidR="005954D3" w:rsidRDefault="005954D3" w:rsidP="00416E5A">
      <w:pPr>
        <w:pStyle w:val="af2"/>
      </w:pPr>
      <w:r>
        <w:rPr>
          <w:rStyle w:val="af1"/>
        </w:rPr>
        <w:annotationRef/>
      </w:r>
      <w:r>
        <w:t>RAN2#127bis</w:t>
      </w:r>
    </w:p>
    <w:p w14:paraId="5C827939" w14:textId="77777777" w:rsidR="005954D3" w:rsidRDefault="005954D3" w:rsidP="00416E5A">
      <w:pPr>
        <w:pStyle w:val="af2"/>
      </w:pPr>
      <w:r>
        <w:t>UE logs available L1 measurement results for the serving cell, the target cell and other LTM candidate cells when a successful LTM cell switch triggers SHR.</w:t>
      </w:r>
    </w:p>
  </w:comment>
  <w:comment w:id="1964" w:author="After RAN2#129" w:date="2025-03-27T07:47:00Z" w:initials="AR">
    <w:p w14:paraId="77047056" w14:textId="77777777" w:rsidR="0075482C" w:rsidRDefault="0075482C" w:rsidP="00DA38B4">
      <w:pPr>
        <w:pStyle w:val="af2"/>
      </w:pPr>
      <w:r>
        <w:rPr>
          <w:rStyle w:val="af1"/>
        </w:rPr>
        <w:annotationRef/>
      </w:r>
      <w:r>
        <w:t>RAN2#127bis</w:t>
      </w:r>
    </w:p>
    <w:p w14:paraId="50144851" w14:textId="77777777" w:rsidR="0075482C" w:rsidRDefault="0075482C" w:rsidP="00DA38B4">
      <w:pPr>
        <w:pStyle w:val="af2"/>
      </w:pPr>
      <w:r>
        <w:t>UE logs available L1 measurement results for the serving cell, the target cell and other LTM candidate cells when a successful LTM cell switch triggers SHR.</w:t>
      </w:r>
    </w:p>
  </w:comment>
  <w:comment w:id="2008" w:author="After RAN2#130 (ZTE)" w:date="2025-06-02T21:57:00Z" w:initials="130">
    <w:p w14:paraId="0DE9995D" w14:textId="77777777" w:rsidR="005954D3" w:rsidRPr="007F1488" w:rsidRDefault="005954D3" w:rsidP="008F55B5">
      <w:pPr>
        <w:pStyle w:val="af2"/>
        <w:rPr>
          <w:rFonts w:eastAsia="等线"/>
        </w:rPr>
      </w:pPr>
      <w:r>
        <w:rPr>
          <w:rStyle w:val="af1"/>
        </w:rPr>
        <w:annotationRef/>
      </w:r>
      <w:r>
        <w:rPr>
          <w:color w:val="000000"/>
          <w:lang w:val="en-US"/>
        </w:rPr>
        <w:t>RAN2#130:</w:t>
      </w:r>
      <w:r>
        <w:rPr>
          <w:b/>
          <w:bCs/>
          <w:color w:val="000000"/>
          <w:lang w:val="en-US"/>
        </w:rPr>
        <w:br/>
      </w:r>
      <w:r>
        <w:rPr>
          <w:b/>
          <w:bCs/>
          <w:color w:val="000000"/>
          <w:lang w:val="en-US"/>
        </w:rPr>
        <w:br/>
        <w:t>RAN2 to add logging of the first entry from trackingAreaList for the support of MRO for NTN.</w:t>
      </w:r>
    </w:p>
  </w:comment>
  <w:comment w:id="2038" w:author="Samsung (Aby)" w:date="2025-07-07T11:32:00Z" w:initials="a">
    <w:p w14:paraId="27F7DB9E" w14:textId="7E5683A2" w:rsidR="005954D3" w:rsidRDefault="005954D3">
      <w:pPr>
        <w:pStyle w:val="af2"/>
      </w:pPr>
      <w:r>
        <w:t xml:space="preserve">There is no need to include </w:t>
      </w:r>
      <w:r>
        <w:rPr>
          <w:rStyle w:val="af1"/>
        </w:rPr>
        <w:annotationRef/>
      </w:r>
      <w:r w:rsidRPr="004E2B6D">
        <w:t>distanceFromReference1</w:t>
      </w:r>
      <w:r>
        <w:t xml:space="preserve">  in the </w:t>
      </w:r>
      <w:r w:rsidRPr="004E2B6D">
        <w:t>measurement results</w:t>
      </w:r>
      <w:r>
        <w:t>. It can be included in nr-RLF-Report directly, as it needs to be set only once.</w:t>
      </w:r>
    </w:p>
    <w:p w14:paraId="04CC30D9" w14:textId="5D051D99" w:rsidR="005954D3" w:rsidRDefault="005954D3">
      <w:pPr>
        <w:pStyle w:val="af2"/>
      </w:pPr>
    </w:p>
    <w:p w14:paraId="284D609B" w14:textId="155F0437" w:rsidR="005954D3" w:rsidRDefault="005954D3">
      <w:pPr>
        <w:pStyle w:val="af2"/>
      </w:pPr>
      <w:r>
        <w:t>Please see the comments on the procedural text also.</w:t>
      </w:r>
    </w:p>
  </w:comment>
  <w:comment w:id="2039" w:author="After RAN2#130" w:date="2025-07-29T11:35:00Z" w:initials="E">
    <w:p w14:paraId="5AE21A27" w14:textId="03DD6032" w:rsidR="00244E3C" w:rsidRDefault="00244E3C">
      <w:pPr>
        <w:pStyle w:val="af2"/>
      </w:pPr>
      <w:r>
        <w:rPr>
          <w:rStyle w:val="af1"/>
        </w:rPr>
        <w:annotationRef/>
      </w:r>
      <w:r>
        <w:t>Thanks! corrected.</w:t>
      </w:r>
    </w:p>
  </w:comment>
  <w:comment w:id="2088" w:author="Xiaomi-Shuai" w:date="2025-07-29T21:12:00Z" w:initials="Xiaomi">
    <w:p w14:paraId="69F56929" w14:textId="10B563E6" w:rsidR="007D08A5" w:rsidRPr="007D08A5" w:rsidRDefault="007D08A5">
      <w:pPr>
        <w:pStyle w:val="af2"/>
        <w:rPr>
          <w:rFonts w:eastAsia="等线" w:hint="eastAsia"/>
        </w:rPr>
      </w:pPr>
      <w:r>
        <w:rPr>
          <w:rStyle w:val="af1"/>
        </w:rPr>
        <w:annotationRef/>
      </w:r>
      <w:r>
        <w:rPr>
          <w:rFonts w:eastAsia="等线" w:hint="eastAsia"/>
        </w:rPr>
        <w:t>T</w:t>
      </w:r>
      <w:r>
        <w:rPr>
          <w:rFonts w:eastAsia="等线"/>
        </w:rPr>
        <w:t xml:space="preserve">he field description also needs to be revised, e.g. remove the definition of </w:t>
      </w:r>
      <w:r w:rsidRPr="00410569">
        <w:rPr>
          <w:b/>
          <w:i/>
          <w:lang w:eastAsia="en-GB"/>
        </w:rPr>
        <w:t>distanceFromReference1</w:t>
      </w:r>
      <w:r>
        <w:rPr>
          <w:b/>
          <w:i/>
          <w:lang w:eastAsia="en-GB"/>
        </w:rPr>
        <w:t>.</w:t>
      </w:r>
    </w:p>
  </w:comment>
  <w:comment w:id="2098" w:author="Samsung (Aby)" w:date="2025-07-07T11:33:00Z" w:initials="a">
    <w:p w14:paraId="0D83C505" w14:textId="2790FD25" w:rsidR="005954D3" w:rsidRDefault="005954D3">
      <w:pPr>
        <w:pStyle w:val="af2"/>
      </w:pPr>
      <w:r>
        <w:t xml:space="preserve">Need to specify the unit of </w:t>
      </w:r>
      <w:r>
        <w:rPr>
          <w:rStyle w:val="af1"/>
        </w:rPr>
        <w:annotationRef/>
      </w:r>
      <w:r w:rsidRPr="00706AD8">
        <w:t>distanceFromReference1</w:t>
      </w:r>
      <w:r>
        <w:t>and distanceFromReference2.</w:t>
      </w:r>
    </w:p>
    <w:p w14:paraId="50C52AB4" w14:textId="77777777" w:rsidR="005954D3" w:rsidRDefault="005954D3">
      <w:pPr>
        <w:pStyle w:val="af2"/>
      </w:pPr>
    </w:p>
    <w:p w14:paraId="631777B5" w14:textId="6FFCD004" w:rsidR="005954D3" w:rsidRDefault="005954D3">
      <w:pPr>
        <w:pStyle w:val="af2"/>
      </w:pPr>
      <w:r>
        <w:t>Below is our understanding</w:t>
      </w:r>
    </w:p>
    <w:p w14:paraId="66EF7B4F" w14:textId="515B2834" w:rsidR="005954D3" w:rsidRDefault="005954D3">
      <w:pPr>
        <w:pStyle w:val="af2"/>
      </w:pPr>
      <w:r>
        <w:t>1.Since the distance thresholds for event D2 are in steps of 50m,</w:t>
      </w:r>
      <w:r w:rsidRPr="00706AD8">
        <w:t xml:space="preserve"> distanceFromReference1</w:t>
      </w:r>
      <w:r>
        <w:t>and distanceFromReference2 also can be in steps of 50m.</w:t>
      </w:r>
    </w:p>
    <w:p w14:paraId="0B898590" w14:textId="63E7F083" w:rsidR="005954D3" w:rsidRDefault="005954D3">
      <w:pPr>
        <w:pStyle w:val="af2"/>
      </w:pPr>
      <w:r>
        <w:t>2.If value is greater than 65535, 65535 can be reported.</w:t>
      </w:r>
    </w:p>
    <w:p w14:paraId="6CEFCBDF" w14:textId="77777777" w:rsidR="005954D3" w:rsidRDefault="005954D3" w:rsidP="00DC2999">
      <w:pPr>
        <w:pStyle w:val="af2"/>
      </w:pPr>
      <w:r>
        <w:t>3.The measured distance by the UE needn’t be a multiple of 50 always. For .e.g the value may be 10040m. In such cases, UE may round down to the nearest lower value of step and include in the report (If the UE rounds to the next higher value of step, it can give wrong information to the network. For e.g. if the network has configured a threshold of 10050 meters and the UE sends 201, network would interpret as the threshold is met while actually the distance is closer to the threshold, but not met.)</w:t>
      </w:r>
    </w:p>
    <w:p w14:paraId="09E461B7" w14:textId="77777777" w:rsidR="005954D3" w:rsidRDefault="005954D3" w:rsidP="00DC2999">
      <w:pPr>
        <w:pStyle w:val="af2"/>
      </w:pPr>
    </w:p>
    <w:p w14:paraId="19AE23FA" w14:textId="11985124" w:rsidR="005954D3" w:rsidRDefault="005954D3" w:rsidP="00DC2999">
      <w:pPr>
        <w:pStyle w:val="af2"/>
      </w:pPr>
      <w:r>
        <w:t>We suggest the following:</w:t>
      </w:r>
    </w:p>
    <w:p w14:paraId="1B6D937E" w14:textId="77777777" w:rsidR="005954D3" w:rsidRDefault="005954D3" w:rsidP="00DC2999">
      <w:pPr>
        <w:pStyle w:val="af2"/>
      </w:pPr>
    </w:p>
    <w:p w14:paraId="519D18CF" w14:textId="77777777" w:rsidR="005954D3" w:rsidRPr="00B274AA" w:rsidRDefault="005954D3" w:rsidP="00DC2999">
      <w:pPr>
        <w:pStyle w:val="TAL"/>
        <w:rPr>
          <w:rFonts w:eastAsia="等线"/>
          <w:b/>
          <w:i/>
        </w:rPr>
      </w:pPr>
      <w:r w:rsidRPr="00410569">
        <w:rPr>
          <w:b/>
          <w:i/>
          <w:lang w:eastAsia="en-GB"/>
        </w:rPr>
        <w:t>distanceFromReference1</w:t>
      </w:r>
      <w:r>
        <w:rPr>
          <w:rFonts w:eastAsia="等线" w:hint="eastAsia"/>
          <w:b/>
          <w:i/>
        </w:rPr>
        <w:t xml:space="preserve">, </w:t>
      </w:r>
      <w:r w:rsidRPr="003F41B5">
        <w:rPr>
          <w:rFonts w:eastAsia="等线"/>
          <w:b/>
          <w:i/>
        </w:rPr>
        <w:t>distanceFromReference2</w:t>
      </w:r>
    </w:p>
    <w:p w14:paraId="60004960" w14:textId="70A16B19" w:rsidR="005954D3" w:rsidRDefault="005954D3" w:rsidP="00DC2999">
      <w:pPr>
        <w:pStyle w:val="af2"/>
      </w:pPr>
      <w:r w:rsidRPr="00B274AA">
        <w:rPr>
          <w:rFonts w:hint="eastAsia"/>
          <w:lang w:eastAsia="sv-SE"/>
        </w:rPr>
        <w:t xml:space="preserve">This field indicates the </w:t>
      </w:r>
      <w:r>
        <w:rPr>
          <w:rFonts w:eastAsia="等线" w:hint="eastAsia"/>
        </w:rPr>
        <w:t xml:space="preserve">measured distances between UE and </w:t>
      </w:r>
      <w:r>
        <w:rPr>
          <w:rStyle w:val="af1"/>
        </w:rPr>
        <w:annotationRef/>
      </w:r>
      <w:r>
        <w:rPr>
          <w:rFonts w:eastAsia="等线" w:hint="eastAsia"/>
        </w:rPr>
        <w:t xml:space="preserve">the </w:t>
      </w:r>
      <w:r>
        <w:rPr>
          <w:rFonts w:eastAsia="等线"/>
        </w:rPr>
        <w:t>mo</w:t>
      </w:r>
      <w:r>
        <w:rPr>
          <w:rFonts w:eastAsia="等线" w:hint="eastAsia"/>
        </w:rPr>
        <w:t xml:space="preserve">ving reference locations of the serving cell and of the associated neighbour cell if the conditional handover is based on </w:t>
      </w:r>
      <w:r w:rsidRPr="00137F34">
        <w:rPr>
          <w:rFonts w:eastAsia="等线"/>
          <w:i/>
          <w:iCs/>
        </w:rPr>
        <w:t>condEventD2</w:t>
      </w:r>
      <w:r>
        <w:rPr>
          <w:rFonts w:eastAsia="等线" w:hint="eastAsia"/>
        </w:rPr>
        <w:t>.</w:t>
      </w:r>
      <w:r w:rsidRPr="00DC2999">
        <w:rPr>
          <w:rFonts w:eastAsia="等线"/>
          <w:color w:val="FF0000"/>
        </w:rPr>
        <w:t xml:space="preserve"> Reported in steps of 50m, rounded down to the nearest step value. The maximum value 65535 means 65535 or larger.</w:t>
      </w:r>
      <w:r w:rsidRPr="00CC45B8">
        <w:rPr>
          <w:rFonts w:eastAsia="等线"/>
        </w:rPr>
        <w:t xml:space="preserve"> </w:t>
      </w:r>
    </w:p>
    <w:p w14:paraId="141D7F0A" w14:textId="145CE4A2" w:rsidR="005954D3" w:rsidRDefault="005954D3">
      <w:pPr>
        <w:pStyle w:val="af2"/>
      </w:pPr>
    </w:p>
    <w:p w14:paraId="004C2BBE" w14:textId="56AB7A8E" w:rsidR="005954D3" w:rsidRDefault="005954D3">
      <w:pPr>
        <w:pStyle w:val="af2"/>
      </w:pPr>
      <w:r>
        <w:t xml:space="preserve"> </w:t>
      </w:r>
    </w:p>
  </w:comment>
  <w:comment w:id="2099" w:author="After RAN2#130" w:date="2025-07-29T12:03:00Z" w:initials="E">
    <w:p w14:paraId="08899F66" w14:textId="0AC9B352" w:rsidR="00584008" w:rsidRDefault="00584008">
      <w:pPr>
        <w:pStyle w:val="af2"/>
      </w:pPr>
      <w:r>
        <w:rPr>
          <w:rStyle w:val="af1"/>
        </w:rPr>
        <w:annotationRef/>
      </w:r>
      <w:r>
        <w:t xml:space="preserve">Thanks for your comment! We agree that we need to define the </w:t>
      </w:r>
      <w:r w:rsidR="0073012C">
        <w:t xml:space="preserve">granularity, but the acutal granularity might need to be discussed. So </w:t>
      </w:r>
      <w:r w:rsidR="004B2892">
        <w:t>we</w:t>
      </w:r>
      <w:r w:rsidR="0073012C">
        <w:t xml:space="preserve"> suggest we have an FFS for it and </w:t>
      </w:r>
      <w:r w:rsidR="008B7ACE">
        <w:t>discuss it in the next meeting.</w:t>
      </w:r>
    </w:p>
  </w:comment>
  <w:comment w:id="2121" w:author="After RAN2#129" w:date="2025-03-27T11:13:00Z" w:initials="AR">
    <w:p w14:paraId="153D840B" w14:textId="4828B128" w:rsidR="005954D3" w:rsidRDefault="005954D3" w:rsidP="00F15FF9">
      <w:pPr>
        <w:pStyle w:val="af2"/>
      </w:pPr>
      <w:r>
        <w:rPr>
          <w:rStyle w:val="af1"/>
        </w:rPr>
        <w:annotationRef/>
      </w:r>
      <w:r>
        <w:t>RAN2 #127</w:t>
      </w:r>
    </w:p>
    <w:p w14:paraId="316D8DCF" w14:textId="77777777" w:rsidR="005954D3" w:rsidRDefault="005954D3" w:rsidP="00F15FF9">
      <w:pPr>
        <w:pStyle w:val="af2"/>
      </w:pPr>
      <w:r>
        <w:t>We aim to log some info to deduce the ltmCandidate (similar like choCandidate) in SHR to indicate whether a neighbour cell is an LTM candidate cell or not, TBD if explicit/implicit.</w:t>
      </w:r>
    </w:p>
  </w:comment>
  <w:comment w:id="2122" w:author="Nokia (GWO2)" w:date="2025-07-11T15:42:00Z" w:initials="N">
    <w:p w14:paraId="7B197458" w14:textId="77777777" w:rsidR="005954D3" w:rsidRDefault="005954D3" w:rsidP="00881462">
      <w:pPr>
        <w:pStyle w:val="af2"/>
      </w:pPr>
      <w:r>
        <w:rPr>
          <w:rStyle w:val="af1"/>
        </w:rPr>
        <w:annotationRef/>
      </w:r>
      <w:r>
        <w:t>We think that this is not needed due to RAN3 agreement. See details in the comment in the procedure description.</w:t>
      </w:r>
    </w:p>
  </w:comment>
  <w:comment w:id="2123" w:author="After RAN2#130" w:date="2025-07-29T12:14:00Z" w:initials="E">
    <w:p w14:paraId="085518CC" w14:textId="47E1BE3E" w:rsidR="002F090C" w:rsidRDefault="002F090C">
      <w:pPr>
        <w:pStyle w:val="af2"/>
      </w:pPr>
      <w:r>
        <w:rPr>
          <w:rStyle w:val="af1"/>
        </w:rPr>
        <w:annotationRef/>
      </w:r>
      <w:r>
        <w:t xml:space="preserve">Lets do a final check with RAN3 colleagues to make sure before removing it </w:t>
      </w:r>
      <w:r>
        <w:sym w:font="Wingdings" w:char="F04A"/>
      </w:r>
    </w:p>
  </w:comment>
  <w:comment w:id="2145" w:author="After RAN2#129" w:date="2025-03-26T10:20:00Z" w:initials="EU">
    <w:p w14:paraId="64930FF5" w14:textId="5728D1EA" w:rsidR="005954D3" w:rsidRDefault="005954D3" w:rsidP="003076C9">
      <w:pPr>
        <w:pStyle w:val="af2"/>
      </w:pPr>
      <w:r>
        <w:rPr>
          <w:rStyle w:val="af1"/>
        </w:rPr>
        <w:annotationRef/>
      </w:r>
      <w:r>
        <w:t>RAN2#127-bis</w:t>
      </w:r>
    </w:p>
    <w:p w14:paraId="0A91288E" w14:textId="77777777" w:rsidR="005954D3" w:rsidRDefault="005954D3" w:rsidP="003076C9">
      <w:pPr>
        <w:pStyle w:val="af2"/>
      </w:pPr>
      <w:r>
        <w:t>1)</w:t>
      </w:r>
      <w:r>
        <w:tab/>
        <w:t>UE reports the time gap between the first met condition (CHO or CPAC) and the second met condition (CPAC or CHO), and the first met execution condition (as agreed by RAN3), for a failed CHO with candidate SCGs. Details FFS.</w:t>
      </w:r>
      <w:r>
        <w:br/>
      </w:r>
      <w:r>
        <w:br/>
        <w:t>RAN2#128:</w:t>
      </w:r>
      <w:r>
        <w:br/>
      </w: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p>
  </w:comment>
  <w:comment w:id="2157" w:author="After RAN2#129" w:date="2025-03-26T10:21:00Z" w:initials="EU">
    <w:p w14:paraId="52850EAE" w14:textId="77777777" w:rsidR="005954D3" w:rsidRDefault="005954D3" w:rsidP="003076C9">
      <w:pPr>
        <w:pStyle w:val="af2"/>
      </w:pPr>
      <w:r>
        <w:rPr>
          <w:rStyle w:val="af1"/>
        </w:rPr>
        <w:annotationRef/>
      </w:r>
      <w:r>
        <w:t>RAN2#127-bis</w:t>
      </w:r>
    </w:p>
    <w:p w14:paraId="3C42C841" w14:textId="77777777" w:rsidR="005954D3" w:rsidRDefault="005954D3" w:rsidP="003076C9">
      <w:pPr>
        <w:pStyle w:val="af2"/>
      </w:pPr>
      <w:r>
        <w:t>2)</w:t>
      </w:r>
      <w:r>
        <w:tab/>
        <w:t>Include the elapsed time between the point in time of the first fulfilled condition and RLF in RLF report. Details FFS.</w:t>
      </w:r>
    </w:p>
  </w:comment>
  <w:comment w:id="2200" w:author="After RAN2#129bis" w:date="2025-04-25T09:42:00Z" w:initials="Marco">
    <w:p w14:paraId="205226E5" w14:textId="77777777" w:rsidR="005954D3" w:rsidRDefault="005954D3">
      <w:pPr>
        <w:pStyle w:val="af2"/>
      </w:pPr>
      <w:r>
        <w:rPr>
          <w:rStyle w:val="af1"/>
        </w:rPr>
        <w:annotationRef/>
      </w:r>
      <w:r>
        <w:t>RAN2#129bis:</w:t>
      </w:r>
    </w:p>
    <w:p w14:paraId="61AF4BE7" w14:textId="77777777" w:rsidR="005954D3" w:rsidRDefault="005954D3">
      <w:pPr>
        <w:pStyle w:val="af2"/>
      </w:pPr>
    </w:p>
    <w:p w14:paraId="264C2176" w14:textId="77777777" w:rsidR="005954D3" w:rsidRPr="005169CF" w:rsidRDefault="005954D3" w:rsidP="005D66EA">
      <w:pPr>
        <w:pStyle w:val="afff3"/>
        <w:numPr>
          <w:ilvl w:val="0"/>
          <w:numId w:val="18"/>
        </w:numPr>
        <w:rPr>
          <w:rFonts w:ascii="Arial" w:hAnsi="Arial" w:cs="Arial"/>
          <w:sz w:val="22"/>
          <w:szCs w:val="22"/>
        </w:rPr>
      </w:pPr>
      <w:r w:rsidRPr="005169CF">
        <w:rPr>
          <w:rFonts w:ascii="Arial" w:hAnsi="Arial" w:cs="Arial"/>
          <w:sz w:val="22"/>
          <w:szCs w:val="22"/>
        </w:rPr>
        <w:t>For CHO with candidate SCGs, RAN2 to reuse the current stage-3 description, i.e.  include candidate PCell and candidate PSCell measurements results in neighbor measurements within RLF reports (or SCGFailureInformation).</w:t>
      </w:r>
      <w:r>
        <w:rPr>
          <w:rStyle w:val="af1"/>
        </w:rPr>
        <w:annotationRef/>
      </w:r>
    </w:p>
    <w:p w14:paraId="1903D233" w14:textId="2AC28C3B" w:rsidR="005954D3" w:rsidRDefault="005954D3">
      <w:pPr>
        <w:pStyle w:val="af2"/>
      </w:pPr>
    </w:p>
  </w:comment>
  <w:comment w:id="2250" w:author="Nokia (GWO2)" w:date="2025-07-11T15:44:00Z" w:initials="N">
    <w:p w14:paraId="0E997C4E" w14:textId="77777777" w:rsidR="005954D3" w:rsidRDefault="005954D3" w:rsidP="003C3E04">
      <w:pPr>
        <w:pStyle w:val="af2"/>
      </w:pPr>
      <w:r>
        <w:rPr>
          <w:rStyle w:val="af1"/>
        </w:rPr>
        <w:annotationRef/>
      </w:r>
      <w:r>
        <w:t>The procedural description for this IE is missing from SHR creation clause.</w:t>
      </w:r>
      <w:r>
        <w:br/>
      </w:r>
      <w:r>
        <w:br/>
        <w:t xml:space="preserve">We think that this IE is not needed in SHR, since this is following a successful HO. It means that both execution conditions were fulfilled, then this time is either zero (according to the current definition) or equal to  </w:t>
      </w:r>
      <w:r>
        <w:rPr>
          <w:i/>
          <w:iCs/>
        </w:rPr>
        <w:t xml:space="preserve">timeBetweenFulfillment </w:t>
      </w:r>
      <w:r>
        <w:t xml:space="preserve">(according to the original definition agreed for RLF) </w:t>
      </w:r>
    </w:p>
  </w:comment>
  <w:comment w:id="2251" w:author="CATT" w:date="2025-07-15T11:20:00Z" w:initials="CATT">
    <w:p w14:paraId="52962F17" w14:textId="4C8ABFEF" w:rsidR="005954D3" w:rsidRDefault="005954D3" w:rsidP="00716724">
      <w:pPr>
        <w:pStyle w:val="af2"/>
        <w:rPr>
          <w:rFonts w:eastAsiaTheme="minorEastAsia"/>
        </w:rPr>
      </w:pPr>
      <w:r>
        <w:rPr>
          <w:rStyle w:val="af1"/>
        </w:rPr>
        <w:annotationRef/>
      </w:r>
      <w:r>
        <w:rPr>
          <w:rFonts w:eastAsiaTheme="minorEastAsia" w:hint="eastAsia"/>
        </w:rPr>
        <w:t>In RAN2#129bis meeting, it was agreed that:</w:t>
      </w:r>
    </w:p>
    <w:p w14:paraId="669970A7" w14:textId="77777777" w:rsidR="005954D3" w:rsidRPr="00716724" w:rsidRDefault="005954D3" w:rsidP="00716724">
      <w:pPr>
        <w:numPr>
          <w:ilvl w:val="0"/>
          <w:numId w:val="24"/>
        </w:numPr>
        <w:overflowPunct/>
        <w:autoSpaceDE/>
        <w:autoSpaceDN/>
        <w:adjustRightInd/>
        <w:spacing w:after="0"/>
        <w:ind w:left="540"/>
        <w:textAlignment w:val="center"/>
        <w:rPr>
          <w:rFonts w:ascii="Arial" w:eastAsia="宋体" w:hAnsi="Arial" w:cs="Arial"/>
        </w:rPr>
      </w:pPr>
      <w:r w:rsidRPr="00716724">
        <w:rPr>
          <w:rFonts w:ascii="Arial" w:eastAsia="宋体" w:hAnsi="Arial" w:cs="Arial"/>
          <w:b/>
          <w:bCs/>
        </w:rPr>
        <w:t>For CHO with candidate SCGs, logging of elapsed time between fulfilling the last triggering event and handover execution in SHR is not required when only one condition (CHO or CPAC) is fulfilled.</w:t>
      </w:r>
    </w:p>
    <w:p w14:paraId="278394B4" w14:textId="77777777" w:rsidR="005954D3" w:rsidRDefault="005954D3" w:rsidP="00716724">
      <w:pPr>
        <w:overflowPunct/>
        <w:autoSpaceDE/>
        <w:autoSpaceDN/>
        <w:adjustRightInd/>
        <w:spacing w:after="0"/>
        <w:textAlignment w:val="center"/>
        <w:rPr>
          <w:rFonts w:ascii="Arial" w:eastAsia="宋体" w:hAnsi="Arial" w:cs="Arial"/>
          <w:b/>
          <w:bCs/>
        </w:rPr>
      </w:pPr>
    </w:p>
    <w:p w14:paraId="7DEC95A7" w14:textId="6D7F51E2" w:rsidR="005954D3" w:rsidRPr="00716724" w:rsidRDefault="005954D3" w:rsidP="00716724">
      <w:pPr>
        <w:pStyle w:val="af2"/>
        <w:rPr>
          <w:rFonts w:ascii="Arial" w:eastAsia="宋体" w:hAnsi="Arial" w:cs="Arial"/>
        </w:rPr>
      </w:pPr>
      <w:r w:rsidRPr="00716724">
        <w:rPr>
          <w:rFonts w:eastAsiaTheme="minorEastAsia" w:hint="eastAsia"/>
        </w:rPr>
        <w:t xml:space="preserve">Based on the agreement above, we </w:t>
      </w:r>
      <w:r>
        <w:rPr>
          <w:rFonts w:eastAsiaTheme="minorEastAsia" w:hint="eastAsia"/>
        </w:rPr>
        <w:t xml:space="preserve">understand the description for the field </w:t>
      </w:r>
      <w:r>
        <w:rPr>
          <w:rFonts w:eastAsiaTheme="minorEastAsia"/>
        </w:rPr>
        <w:t>should</w:t>
      </w:r>
      <w:r>
        <w:rPr>
          <w:rFonts w:eastAsiaTheme="minorEastAsia" w:hint="eastAsia"/>
        </w:rPr>
        <w:t xml:space="preserve"> be removed.</w:t>
      </w:r>
    </w:p>
    <w:p w14:paraId="2A88C733" w14:textId="5C4EB582" w:rsidR="005954D3" w:rsidRPr="00716724" w:rsidRDefault="005954D3">
      <w:pPr>
        <w:pStyle w:val="af2"/>
      </w:pPr>
    </w:p>
  </w:comment>
  <w:comment w:id="2260" w:author="After RAN2#129bis" w:date="2025-04-23T10:15:00Z" w:initials="Ericsson">
    <w:p w14:paraId="67FCB95A" w14:textId="2871888D" w:rsidR="005954D3" w:rsidRDefault="005954D3" w:rsidP="004D748A">
      <w:pPr>
        <w:pStyle w:val="af2"/>
      </w:pPr>
      <w:r>
        <w:rPr>
          <w:rStyle w:val="af1"/>
        </w:rPr>
        <w:annotationRef/>
      </w:r>
      <w:r>
        <w:t xml:space="preserve">RAN2#129bis: </w:t>
      </w:r>
      <w:r>
        <w:rPr>
          <w:color w:val="000000"/>
        </w:rPr>
        <w:t>UE reports the absolute time it has spent in PSCell with SCG activated in MHI.</w:t>
      </w:r>
      <w:r>
        <w:t xml:space="preserve"> </w:t>
      </w:r>
    </w:p>
  </w:comment>
  <w:comment w:id="2281" w:author="Huawei - Jun" w:date="2025-07-04T09:11:00Z" w:initials="hw">
    <w:p w14:paraId="60DF061C" w14:textId="50ACC02E" w:rsidR="005954D3" w:rsidRPr="00657363" w:rsidRDefault="005954D3">
      <w:pPr>
        <w:pStyle w:val="af2"/>
        <w:rPr>
          <w:rFonts w:eastAsia="等线"/>
        </w:rPr>
      </w:pPr>
      <w:r>
        <w:rPr>
          <w:rStyle w:val="af1"/>
        </w:rPr>
        <w:annotationRef/>
      </w:r>
      <w:r>
        <w:rPr>
          <w:rFonts w:eastAsia="等线" w:hint="eastAsia"/>
        </w:rPr>
        <w:t>S</w:t>
      </w:r>
      <w:r>
        <w:rPr>
          <w:rFonts w:eastAsia="等线"/>
        </w:rPr>
        <w:t>uggest to add ". Value in seconds."</w:t>
      </w:r>
    </w:p>
  </w:comment>
  <w:comment w:id="2269" w:author="After RAN2#129bis" w:date="2025-04-23T10:18:00Z" w:initials="Ericsson">
    <w:p w14:paraId="2128E220" w14:textId="77777777" w:rsidR="005954D3" w:rsidRDefault="005954D3" w:rsidP="00922192">
      <w:pPr>
        <w:pStyle w:val="af2"/>
      </w:pPr>
      <w:r>
        <w:rPr>
          <w:rStyle w:val="af1"/>
        </w:rPr>
        <w:annotationRef/>
      </w:r>
      <w:r>
        <w:t xml:space="preserve">RAN2#129bis: </w:t>
      </w:r>
      <w:r>
        <w:rPr>
          <w:color w:val="000000"/>
        </w:rPr>
        <w:t>UE reports the absolute time it has spent in PSCell with SCG activated in MHI.</w:t>
      </w:r>
      <w:r>
        <w:t xml:space="preserve"> </w:t>
      </w:r>
    </w:p>
    <w:p w14:paraId="3877A790" w14:textId="77777777" w:rsidR="005954D3" w:rsidRDefault="005954D3" w:rsidP="00922192">
      <w:pPr>
        <w:pStyle w:val="af2"/>
      </w:pPr>
    </w:p>
    <w:p w14:paraId="76CD32D0" w14:textId="77777777" w:rsidR="005954D3" w:rsidRDefault="005954D3" w:rsidP="00071E11">
      <w:pPr>
        <w:pStyle w:val="af2"/>
      </w:pPr>
      <w:r>
        <w:t>Proposal to clarify this with details on which duration is logged:</w:t>
      </w:r>
      <w:r>
        <w:br/>
        <w:t>“</w:t>
      </w:r>
      <w:r>
        <w:rPr>
          <w:b/>
          <w:bCs/>
          <w:i/>
          <w:iCs/>
        </w:rPr>
        <w:t>scgActiveDuration</w:t>
      </w:r>
    </w:p>
    <w:p w14:paraId="573FC92F" w14:textId="392357F0" w:rsidR="005954D3" w:rsidRDefault="005954D3" w:rsidP="00071E11">
      <w:pPr>
        <w:pStyle w:val="af2"/>
      </w:pPr>
      <w:r>
        <w:t xml:space="preserve">This field indicates the accumulated SCG active duration </w:t>
      </w:r>
      <w:r>
        <w:rPr>
          <w:strike/>
        </w:rPr>
        <w:t>for</w:t>
      </w:r>
      <w:r>
        <w:rPr>
          <w:color w:val="0066FF"/>
          <w:u w:val="single"/>
        </w:rPr>
        <w:t xml:space="preserve"> during the stay in</w:t>
      </w:r>
      <w:r>
        <w:t xml:space="preserve"> the PSCell. If the duration of activation exceeds 4095s, the UE shall set it to 4095s.“</w:t>
      </w:r>
    </w:p>
    <w:p w14:paraId="4516003E" w14:textId="77777777" w:rsidR="005954D3" w:rsidRDefault="005954D3" w:rsidP="00922192">
      <w:pPr>
        <w:pStyle w:val="af2"/>
      </w:pPr>
    </w:p>
    <w:p w14:paraId="78142123" w14:textId="77777777" w:rsidR="005954D3" w:rsidRDefault="005954D3" w:rsidP="00922192">
      <w:pPr>
        <w:pStyle w:val="af2"/>
      </w:pPr>
    </w:p>
    <w:p w14:paraId="68858105" w14:textId="37483B05" w:rsidR="005954D3" w:rsidRDefault="005954D3" w:rsidP="00922192">
      <w:pPr>
        <w:pStyle w:val="af2"/>
      </w:pPr>
      <w:r>
        <w:t>Companies are welcome to express their views!</w:t>
      </w:r>
    </w:p>
  </w:comment>
  <w:comment w:id="2270" w:author="Nokia (GWO2)" w:date="2025-07-11T15:45:00Z" w:initials="N">
    <w:p w14:paraId="64D5F961" w14:textId="77777777" w:rsidR="005954D3" w:rsidRDefault="005954D3" w:rsidP="00FA07A7">
      <w:pPr>
        <w:pStyle w:val="af2"/>
      </w:pPr>
      <w:r>
        <w:rPr>
          <w:rStyle w:val="af1"/>
        </w:rPr>
        <w:annotationRef/>
      </w:r>
      <w:r>
        <w:t>Editorial: “duration of stay” is used in the timeSpent</w:t>
      </w:r>
    </w:p>
  </w:comment>
  <w:comment w:id="2305" w:author="After RAN2#129" w:date="2025-03-27T11:31:00Z" w:initials="AR">
    <w:p w14:paraId="23F236B5" w14:textId="1CA221A9" w:rsidR="005954D3" w:rsidRDefault="005954D3" w:rsidP="00441292">
      <w:pPr>
        <w:pStyle w:val="af2"/>
      </w:pPr>
      <w:r>
        <w:rPr>
          <w:rStyle w:val="af1"/>
        </w:rPr>
        <w:annotationRef/>
      </w:r>
      <w:r>
        <w:t>No implementation required in the RRC spec.</w:t>
      </w:r>
    </w:p>
  </w:comment>
  <w:comment w:id="2306" w:author="After RAN2#129" w:date="2025-03-27T11:33:00Z" w:initials="AR">
    <w:p w14:paraId="47684196" w14:textId="554F6FB9" w:rsidR="005954D3" w:rsidRDefault="005954D3" w:rsidP="005E68D4">
      <w:pPr>
        <w:pStyle w:val="af2"/>
      </w:pPr>
      <w:r>
        <w:rPr>
          <w:rStyle w:val="af1"/>
        </w:rPr>
        <w:annotationRef/>
      </w:r>
      <w:r>
        <w:t>No implementation required in the RRC spec.</w:t>
      </w:r>
    </w:p>
  </w:comment>
  <w:comment w:id="2307" w:author="After RAN2#129" w:date="2025-03-27T11:34:00Z" w:initials="AR">
    <w:p w14:paraId="0BF96EF7" w14:textId="77777777" w:rsidR="005954D3" w:rsidRDefault="005954D3" w:rsidP="003D3F2F">
      <w:pPr>
        <w:pStyle w:val="af2"/>
      </w:pPr>
      <w:r>
        <w:rPr>
          <w:rStyle w:val="af1"/>
        </w:rPr>
        <w:annotationRef/>
      </w:r>
      <w:r>
        <w:t xml:space="preserve">Implemented in clause 5.3.10.5 and also the ASN.1 code and field descriptions for </w:t>
      </w:r>
      <w:r>
        <w:rPr>
          <w:i/>
          <w:iCs/>
        </w:rPr>
        <w:t>RLF-Report</w:t>
      </w:r>
      <w:r>
        <w:t>.</w:t>
      </w:r>
    </w:p>
  </w:comment>
  <w:comment w:id="2308" w:author="After RAN2#129" w:date="2025-03-27T11:45:00Z" w:initials="AR">
    <w:p w14:paraId="21A6B150" w14:textId="77777777" w:rsidR="005954D3" w:rsidRDefault="005954D3" w:rsidP="00422355">
      <w:pPr>
        <w:pStyle w:val="af2"/>
      </w:pPr>
      <w:r>
        <w:rPr>
          <w:rStyle w:val="af1"/>
        </w:rPr>
        <w:annotationRef/>
      </w:r>
      <w:r>
        <w:t xml:space="preserve">Implemented in the </w:t>
      </w:r>
      <w:r>
        <w:rPr>
          <w:i/>
          <w:iCs/>
        </w:rPr>
        <w:t xml:space="preserve">RLF-Report </w:t>
      </w:r>
      <w:r>
        <w:t>field descriptions.</w:t>
      </w:r>
    </w:p>
  </w:comment>
  <w:comment w:id="2309" w:author="After RAN2#129" w:date="2025-03-27T11:45:00Z" w:initials="AR">
    <w:p w14:paraId="5945BF94" w14:textId="77777777" w:rsidR="005954D3" w:rsidRDefault="005954D3" w:rsidP="00422355">
      <w:pPr>
        <w:pStyle w:val="af2"/>
      </w:pPr>
      <w:r>
        <w:rPr>
          <w:rStyle w:val="af1"/>
        </w:rPr>
        <w:annotationRef/>
      </w:r>
      <w:r>
        <w:t xml:space="preserve">Implemented in 5.3.7.3, and ASN.1 with  </w:t>
      </w:r>
      <w:r>
        <w:rPr>
          <w:i/>
          <w:iCs/>
        </w:rPr>
        <w:t>ltmRecoveryCellId.</w:t>
      </w:r>
    </w:p>
  </w:comment>
  <w:comment w:id="2310" w:author="After RAN2#129" w:date="2025-03-27T11:49:00Z" w:initials="AR">
    <w:p w14:paraId="5B93BAE6" w14:textId="77777777" w:rsidR="005954D3" w:rsidRDefault="005954D3" w:rsidP="00D1227F">
      <w:pPr>
        <w:pStyle w:val="af2"/>
      </w:pPr>
      <w:r>
        <w:rPr>
          <w:rStyle w:val="af1"/>
        </w:rPr>
        <w:annotationRef/>
      </w:r>
      <w:r>
        <w:t xml:space="preserve">Implemented in 5,3,10,5 in </w:t>
      </w:r>
      <w:r>
        <w:rPr>
          <w:i/>
          <w:iCs/>
        </w:rPr>
        <w:t>lastHO-Type</w:t>
      </w:r>
      <w:r>
        <w:t xml:space="preserve"> and also in ASN.1 with the new value “ltm” for the </w:t>
      </w:r>
      <w:r>
        <w:rPr>
          <w:i/>
          <w:iCs/>
        </w:rPr>
        <w:t>lastHO-Type</w:t>
      </w:r>
      <w:r>
        <w:t>.</w:t>
      </w:r>
    </w:p>
  </w:comment>
  <w:comment w:id="2311" w:author="After RAN2#129" w:date="2025-03-27T11:50:00Z" w:initials="AR">
    <w:p w14:paraId="7FD4C69A" w14:textId="77777777" w:rsidR="005954D3" w:rsidRDefault="005954D3" w:rsidP="003A5F37">
      <w:pPr>
        <w:pStyle w:val="af2"/>
      </w:pPr>
      <w:r>
        <w:rPr>
          <w:rStyle w:val="af1"/>
        </w:rPr>
        <w:annotationRef/>
      </w:r>
      <w:r>
        <w:t xml:space="preserve">Implemented in the </w:t>
      </w:r>
      <w:r>
        <w:rPr>
          <w:i/>
          <w:iCs/>
        </w:rPr>
        <w:t xml:space="preserve">RLF-Report </w:t>
      </w:r>
      <w:r>
        <w:t>field descriptions.</w:t>
      </w:r>
    </w:p>
  </w:comment>
  <w:comment w:id="2312" w:author="After RAN2#129" w:date="2025-03-27T11:51:00Z" w:initials="AR">
    <w:p w14:paraId="296E3327" w14:textId="77777777" w:rsidR="005954D3" w:rsidRDefault="005954D3" w:rsidP="00D33D2F">
      <w:pPr>
        <w:pStyle w:val="af2"/>
      </w:pPr>
      <w:r>
        <w:rPr>
          <w:rStyle w:val="af1"/>
        </w:rPr>
        <w:annotationRef/>
      </w:r>
      <w:r>
        <w:t xml:space="preserve">Implemented 5.3.7.3, and in ASN.1 with  </w:t>
      </w:r>
      <w:r>
        <w:rPr>
          <w:i/>
          <w:iCs/>
        </w:rPr>
        <w:t>ltmRecoveryCellId</w:t>
      </w:r>
      <w:r>
        <w:t>.</w:t>
      </w:r>
    </w:p>
  </w:comment>
  <w:comment w:id="2313" w:author="After RAN2#129" w:date="2025-03-27T11:52:00Z" w:initials="AR">
    <w:p w14:paraId="0A2AD41C" w14:textId="77777777" w:rsidR="005954D3" w:rsidRDefault="005954D3" w:rsidP="007462D1">
      <w:pPr>
        <w:pStyle w:val="af2"/>
      </w:pPr>
      <w:r>
        <w:rPr>
          <w:rStyle w:val="af1"/>
        </w:rPr>
        <w:annotationRef/>
      </w:r>
      <w:r>
        <w:t>No implementation needed.</w:t>
      </w:r>
    </w:p>
  </w:comment>
  <w:comment w:id="2314" w:author="After RAN2#129" w:date="2025-03-27T11:53:00Z" w:initials="AR">
    <w:p w14:paraId="05E4539D" w14:textId="77777777" w:rsidR="005954D3" w:rsidRDefault="005954D3" w:rsidP="00BD2574">
      <w:pPr>
        <w:pStyle w:val="af2"/>
      </w:pPr>
      <w:r>
        <w:rPr>
          <w:rStyle w:val="af1"/>
        </w:rPr>
        <w:annotationRef/>
      </w:r>
      <w:r>
        <w:t xml:space="preserve">Implemented in the </w:t>
      </w:r>
      <w:r>
        <w:rPr>
          <w:i/>
          <w:iCs/>
        </w:rPr>
        <w:t xml:space="preserve">RLF-Report </w:t>
      </w:r>
      <w:r>
        <w:t>field descriptions.</w:t>
      </w:r>
    </w:p>
  </w:comment>
  <w:comment w:id="2315" w:author="After RAN2#129" w:date="2025-03-27T11:54:00Z" w:initials="AR">
    <w:p w14:paraId="06F96BCB" w14:textId="77777777" w:rsidR="005954D3" w:rsidRDefault="005954D3" w:rsidP="000902A3">
      <w:pPr>
        <w:pStyle w:val="af2"/>
      </w:pPr>
      <w:r>
        <w:rPr>
          <w:rStyle w:val="af1"/>
        </w:rPr>
        <w:annotationRef/>
      </w:r>
      <w:r>
        <w:t>No implementation needed.</w:t>
      </w:r>
    </w:p>
  </w:comment>
  <w:comment w:id="2316" w:author="After RAN2#129" w:date="2025-03-27T11:55:00Z" w:initials="AR">
    <w:p w14:paraId="03014346" w14:textId="77777777" w:rsidR="005954D3" w:rsidRDefault="005954D3" w:rsidP="00FC6816">
      <w:pPr>
        <w:pStyle w:val="af2"/>
      </w:pPr>
      <w:r>
        <w:rPr>
          <w:rStyle w:val="af1"/>
        </w:rPr>
        <w:annotationRef/>
      </w:r>
      <w:r>
        <w:t xml:space="preserve">Implemented in clause 5.7.10.6 and in the ASN.1 code with </w:t>
      </w:r>
      <w:r>
        <w:rPr>
          <w:i/>
          <w:iCs/>
        </w:rPr>
        <w:t>ltmCandidate</w:t>
      </w:r>
      <w:r>
        <w:t>.</w:t>
      </w:r>
    </w:p>
  </w:comment>
  <w:comment w:id="2317" w:author="After RAN2#129" w:date="2025-03-27T12:05:00Z" w:initials="AR">
    <w:p w14:paraId="195F4859" w14:textId="77777777" w:rsidR="005954D3" w:rsidRDefault="005954D3" w:rsidP="00835254">
      <w:pPr>
        <w:pStyle w:val="af2"/>
      </w:pPr>
      <w:r>
        <w:rPr>
          <w:rStyle w:val="af1"/>
        </w:rPr>
        <w:annotationRef/>
      </w:r>
      <w:r>
        <w:t>No implementation needed.</w:t>
      </w:r>
    </w:p>
  </w:comment>
  <w:comment w:id="2318" w:author="After RAN2#129" w:date="2025-03-27T12:07:00Z" w:initials="AR">
    <w:p w14:paraId="3A159528" w14:textId="77777777" w:rsidR="005954D3" w:rsidRDefault="005954D3" w:rsidP="004C0EA4">
      <w:pPr>
        <w:pStyle w:val="af2"/>
      </w:pPr>
      <w:r>
        <w:rPr>
          <w:rStyle w:val="af1"/>
        </w:rPr>
        <w:annotationRef/>
      </w:r>
      <w:r>
        <w:t>Implemented in 5.3.10.5, and also in the field descriptions of the relevant IEs.</w:t>
      </w:r>
    </w:p>
  </w:comment>
  <w:comment w:id="2319" w:author="After RAN2#129" w:date="2025-03-27T12:08:00Z" w:initials="AR">
    <w:p w14:paraId="799E473F" w14:textId="77777777" w:rsidR="005954D3" w:rsidRDefault="005954D3" w:rsidP="00BF5A5A">
      <w:pPr>
        <w:pStyle w:val="af2"/>
      </w:pPr>
      <w:r>
        <w:rPr>
          <w:rStyle w:val="af1"/>
        </w:rPr>
        <w:annotationRef/>
      </w:r>
      <w:r>
        <w:t>Implemented in 5.3.10.5.</w:t>
      </w:r>
    </w:p>
  </w:comment>
  <w:comment w:id="2320" w:author="After RAN2#129" w:date="2025-03-27T12:09:00Z" w:initials="AR">
    <w:p w14:paraId="0073F2AD" w14:textId="77777777" w:rsidR="005954D3" w:rsidRDefault="005954D3" w:rsidP="00417F86">
      <w:pPr>
        <w:pStyle w:val="af2"/>
      </w:pPr>
      <w:r>
        <w:rPr>
          <w:rStyle w:val="af1"/>
        </w:rPr>
        <w:annotationRef/>
      </w:r>
      <w:r>
        <w:t xml:space="preserve">Implemented in 5,3,10,5 and also in ASN.1 with </w:t>
      </w:r>
      <w:r>
        <w:rPr>
          <w:i/>
          <w:iCs/>
        </w:rPr>
        <w:t>timingAdvanceEstType.</w:t>
      </w:r>
    </w:p>
  </w:comment>
  <w:comment w:id="2321" w:author="After RAN2#130" w:date="2025-06-08T20:19:00Z" w:initials="Ericsson">
    <w:p w14:paraId="537AC489" w14:textId="77777777" w:rsidR="005954D3" w:rsidRDefault="005954D3" w:rsidP="006050C3">
      <w:pPr>
        <w:pStyle w:val="af2"/>
      </w:pPr>
      <w:r>
        <w:rPr>
          <w:rStyle w:val="af1"/>
        </w:rPr>
        <w:annotationRef/>
      </w:r>
      <w:r>
        <w:rPr>
          <w:b/>
          <w:bCs/>
        </w:rPr>
        <w:t>TA acquisition Type signalling is not needed based on the network based solution of out dated TA</w:t>
      </w:r>
    </w:p>
  </w:comment>
  <w:comment w:id="2322" w:author="After RAN2#129" w:date="2025-03-27T12:43:00Z" w:initials="AR">
    <w:p w14:paraId="4DA5425E" w14:textId="02F39111" w:rsidR="005954D3" w:rsidRDefault="005954D3" w:rsidP="00B74BD0">
      <w:pPr>
        <w:pStyle w:val="af2"/>
      </w:pPr>
      <w:r>
        <w:rPr>
          <w:rStyle w:val="af1"/>
        </w:rPr>
        <w:annotationRef/>
      </w:r>
      <w:r>
        <w:t xml:space="preserve">Implemented in 5,7,10,6, and also in ASN.1 with </w:t>
      </w:r>
      <w:r>
        <w:rPr>
          <w:i/>
          <w:iCs/>
        </w:rPr>
        <w:t>rachLess</w:t>
      </w:r>
      <w:r>
        <w:t>.</w:t>
      </w:r>
    </w:p>
  </w:comment>
  <w:comment w:id="2323" w:author="After RAN2#129" w:date="2025-03-18T11:45:00Z" w:initials="Ericsson">
    <w:p w14:paraId="09111C86" w14:textId="6BA07932" w:rsidR="005954D3" w:rsidRDefault="005954D3" w:rsidP="008E7B38">
      <w:pPr>
        <w:pStyle w:val="af2"/>
      </w:pPr>
      <w:r>
        <w:rPr>
          <w:rStyle w:val="af1"/>
        </w:rPr>
        <w:annotationRef/>
      </w:r>
      <w:r>
        <w:t>RAN3 discussed this in RAN3#127 with the agreement of “</w:t>
      </w:r>
      <w:r>
        <w:rPr>
          <w:b/>
          <w:bCs/>
          <w:color w:val="00B050"/>
        </w:rPr>
        <w:t>Network based solution is used for LTM candidate cell list.</w:t>
      </w:r>
      <w:r>
        <w:t>”</w:t>
      </w:r>
    </w:p>
  </w:comment>
  <w:comment w:id="2324" w:author="After RAN2#129" w:date="2025-03-27T13:46:00Z" w:initials="AR">
    <w:p w14:paraId="3142A060" w14:textId="77777777" w:rsidR="005954D3" w:rsidRDefault="005954D3" w:rsidP="00FD6853">
      <w:pPr>
        <w:pStyle w:val="af2"/>
      </w:pPr>
      <w:r>
        <w:rPr>
          <w:rStyle w:val="af1"/>
        </w:rPr>
        <w:annotationRef/>
      </w:r>
      <w:r>
        <w:t>Implemented in</w:t>
      </w:r>
      <w:r>
        <w:rPr>
          <w:i/>
          <w:iCs/>
        </w:rPr>
        <w:t xml:space="preserve"> SuccessHO-Report </w:t>
      </w:r>
      <w:r>
        <w:t>in ASN.1 and in 5.7.10.6.</w:t>
      </w:r>
    </w:p>
  </w:comment>
  <w:comment w:id="2325" w:author="After RAN2#129" w:date="2025-03-27T13:47:00Z" w:initials="AR">
    <w:p w14:paraId="3F4DE448" w14:textId="77777777" w:rsidR="005954D3" w:rsidRDefault="005954D3" w:rsidP="00FD6853">
      <w:pPr>
        <w:pStyle w:val="af2"/>
      </w:pPr>
      <w:r>
        <w:rPr>
          <w:rStyle w:val="af1"/>
        </w:rPr>
        <w:annotationRef/>
      </w:r>
      <w:r>
        <w:t>These two agreements are only clarifications. No additional implementation needed since previous meetings’ agreements.</w:t>
      </w:r>
    </w:p>
  </w:comment>
  <w:comment w:id="2326" w:author="After RAN2#129" w:date="2025-03-18T11:45:00Z" w:initials="Ericsson">
    <w:p w14:paraId="11BC1E6F" w14:textId="6EA033B3" w:rsidR="005954D3" w:rsidRDefault="005954D3" w:rsidP="008E7B38">
      <w:pPr>
        <w:pStyle w:val="af2"/>
      </w:pPr>
      <w:r>
        <w:rPr>
          <w:rStyle w:val="af1"/>
        </w:rPr>
        <w:annotationRef/>
      </w:r>
      <w:r>
        <w:t>RAN3 discussed this in RAN3#127 with the agreement of “</w:t>
      </w:r>
      <w:r>
        <w:rPr>
          <w:b/>
          <w:bCs/>
          <w:color w:val="00B050"/>
        </w:rPr>
        <w:t>Network based solution is used for LTM candidate cell list.</w:t>
      </w:r>
      <w:r>
        <w:t>”</w:t>
      </w:r>
    </w:p>
  </w:comment>
  <w:comment w:id="2327" w:author="After RAN2#129" w:date="2025-03-18T11:45:00Z" w:initials="Ericsson">
    <w:p w14:paraId="78E83ECB" w14:textId="77777777" w:rsidR="005954D3" w:rsidRDefault="005954D3" w:rsidP="00802644">
      <w:pPr>
        <w:pStyle w:val="af2"/>
      </w:pPr>
      <w:r>
        <w:rPr>
          <w:rStyle w:val="af1"/>
        </w:rPr>
        <w:annotationRef/>
      </w:r>
      <w:r>
        <w:t>No implementation needed.</w:t>
      </w:r>
    </w:p>
  </w:comment>
  <w:comment w:id="2328" w:author="After RAN2#129bis" w:date="2025-04-17T15:45:00Z" w:initials="Ericsson">
    <w:p w14:paraId="26897FCD" w14:textId="77777777" w:rsidR="005954D3" w:rsidRDefault="005954D3" w:rsidP="000521AA">
      <w:pPr>
        <w:pStyle w:val="af2"/>
      </w:pPr>
      <w:r>
        <w:rPr>
          <w:rStyle w:val="af1"/>
        </w:rPr>
        <w:annotationRef/>
      </w:r>
      <w:r>
        <w:t>No implementation required</w:t>
      </w:r>
    </w:p>
  </w:comment>
  <w:comment w:id="2329" w:author="After RAN2#129bis" w:date="2025-04-17T15:50:00Z" w:initials="Ericsson">
    <w:p w14:paraId="473F6F6B" w14:textId="77777777" w:rsidR="005954D3" w:rsidRDefault="005954D3" w:rsidP="000521AA">
      <w:pPr>
        <w:pStyle w:val="af2"/>
      </w:pPr>
      <w:r>
        <w:rPr>
          <w:rStyle w:val="af1"/>
        </w:rPr>
        <w:annotationRef/>
      </w:r>
      <w:r>
        <w:t>No update in the current procedure is needed</w:t>
      </w:r>
    </w:p>
  </w:comment>
  <w:comment w:id="2330" w:author="After RAN2#129bis" w:date="2025-04-17T15:51:00Z" w:initials="Ericsson">
    <w:p w14:paraId="41B557D9" w14:textId="77777777" w:rsidR="005954D3" w:rsidRDefault="005954D3" w:rsidP="000521AA">
      <w:pPr>
        <w:pStyle w:val="af2"/>
      </w:pPr>
      <w:r>
        <w:rPr>
          <w:rStyle w:val="af1"/>
        </w:rPr>
        <w:annotationRef/>
      </w:r>
      <w:r>
        <w:t>The related editor’s notes are deleted.</w:t>
      </w:r>
    </w:p>
  </w:comment>
  <w:comment w:id="2331" w:author="After RAN2#130" w:date="2025-06-05T22:24:00Z" w:initials="Ericsson">
    <w:p w14:paraId="512D2B75" w14:textId="77777777" w:rsidR="005954D3" w:rsidRDefault="005954D3" w:rsidP="00C9393B">
      <w:pPr>
        <w:pStyle w:val="af2"/>
      </w:pPr>
      <w:r>
        <w:rPr>
          <w:rStyle w:val="af1"/>
        </w:rPr>
        <w:annotationRef/>
      </w:r>
      <w:r>
        <w:t>No implementation needed.</w:t>
      </w:r>
    </w:p>
  </w:comment>
  <w:comment w:id="2332" w:author="After RAN2#130" w:date="2025-06-06T20:21:00Z" w:initials="Ericsson">
    <w:p w14:paraId="1BE32090" w14:textId="77777777" w:rsidR="005954D3" w:rsidRDefault="005954D3" w:rsidP="00927661">
      <w:pPr>
        <w:pStyle w:val="af2"/>
      </w:pPr>
      <w:r>
        <w:rPr>
          <w:rStyle w:val="af1"/>
        </w:rPr>
        <w:annotationRef/>
      </w:r>
      <w:r>
        <w:t xml:space="preserve">New value of ltm is added in </w:t>
      </w:r>
      <w:r>
        <w:rPr>
          <w:i/>
          <w:iCs/>
        </w:rPr>
        <w:t>RA-Report.</w:t>
      </w:r>
    </w:p>
  </w:comment>
  <w:comment w:id="2333" w:author="After RAN2#130" w:date="2025-06-08T20:23:00Z" w:initials="Ericsson">
    <w:p w14:paraId="699E91B5" w14:textId="77777777" w:rsidR="005954D3" w:rsidRDefault="005954D3" w:rsidP="000A6176">
      <w:pPr>
        <w:pStyle w:val="af2"/>
      </w:pPr>
      <w:r>
        <w:rPr>
          <w:rStyle w:val="af1"/>
        </w:rPr>
        <w:annotationRef/>
      </w:r>
      <w:r>
        <w:t>Implemented in the procedure text in 5.7.10.6</w:t>
      </w:r>
    </w:p>
  </w:comment>
  <w:comment w:id="2334" w:author="After RAN2#130" w:date="2025-06-05T22:25:00Z" w:initials="Ericsson">
    <w:p w14:paraId="3A92711C" w14:textId="27875C26" w:rsidR="005954D3" w:rsidRDefault="005954D3" w:rsidP="00026234">
      <w:pPr>
        <w:pStyle w:val="af2"/>
      </w:pPr>
      <w:r>
        <w:rPr>
          <w:rStyle w:val="af1"/>
        </w:rPr>
        <w:annotationRef/>
      </w:r>
      <w:r>
        <w:t>No implementation needed.</w:t>
      </w:r>
    </w:p>
  </w:comment>
  <w:comment w:id="2335" w:author="After RAN2#129" w:date="2025-03-26T12:23:00Z" w:initials="EU">
    <w:p w14:paraId="06386387" w14:textId="17824A41" w:rsidR="005954D3" w:rsidRDefault="005954D3" w:rsidP="003F7064">
      <w:pPr>
        <w:pStyle w:val="af2"/>
      </w:pPr>
      <w:r>
        <w:rPr>
          <w:rStyle w:val="af1"/>
        </w:rPr>
        <w:annotationRef/>
      </w:r>
      <w:r>
        <w:t>No implementation required</w:t>
      </w:r>
    </w:p>
  </w:comment>
  <w:comment w:id="2336" w:author="After RAN2#129" w:date="2025-03-26T12:24:00Z" w:initials="EU">
    <w:p w14:paraId="3C7DDFA0" w14:textId="77777777" w:rsidR="005954D3" w:rsidRDefault="005954D3" w:rsidP="003F7064">
      <w:pPr>
        <w:pStyle w:val="af2"/>
      </w:pPr>
      <w:r>
        <w:rPr>
          <w:rStyle w:val="af1"/>
        </w:rPr>
        <w:annotationRef/>
      </w:r>
      <w:r>
        <w:t>No implementation required</w:t>
      </w:r>
    </w:p>
  </w:comment>
  <w:comment w:id="2337" w:author="After RAN2#129" w:date="2025-03-26T12:24:00Z" w:initials="EU">
    <w:p w14:paraId="136843B5" w14:textId="77777777" w:rsidR="005954D3" w:rsidRDefault="005954D3" w:rsidP="003F7064">
      <w:pPr>
        <w:pStyle w:val="af2"/>
      </w:pPr>
      <w:r>
        <w:rPr>
          <w:rStyle w:val="af1"/>
        </w:rPr>
        <w:annotationRef/>
      </w:r>
      <w:r>
        <w:t>Implemented according to agreements in RAN2#127_bis</w:t>
      </w:r>
    </w:p>
  </w:comment>
  <w:comment w:id="2338" w:author="After RAN2#129" w:date="2025-03-26T12:24:00Z" w:initials="EU">
    <w:p w14:paraId="72A9F43F" w14:textId="77777777" w:rsidR="005954D3" w:rsidRDefault="005954D3" w:rsidP="003F7064">
      <w:pPr>
        <w:pStyle w:val="af2"/>
      </w:pPr>
      <w:r>
        <w:rPr>
          <w:rStyle w:val="af1"/>
        </w:rPr>
        <w:annotationRef/>
      </w:r>
      <w:r>
        <w:t>Implemented in Section 5.3.10.5 and RLF report in UEInformationResponse message</w:t>
      </w:r>
      <w:r>
        <w:br/>
      </w:r>
      <w:r>
        <w:br/>
        <w:t>Added a new IE: ChoWithCandidateSCGInfo</w:t>
      </w:r>
    </w:p>
  </w:comment>
  <w:comment w:id="2339" w:author="After RAN2#129" w:date="2025-03-26T12:25:00Z" w:initials="EU">
    <w:p w14:paraId="411E6310" w14:textId="77777777" w:rsidR="005954D3" w:rsidRDefault="005954D3" w:rsidP="003F7064">
      <w:pPr>
        <w:pStyle w:val="af2"/>
      </w:pPr>
      <w:r>
        <w:rPr>
          <w:rStyle w:val="af1"/>
        </w:rPr>
        <w:annotationRef/>
      </w:r>
      <w:r>
        <w:t>Implemented in Section 5.3.10.5 and RLF report in UEInformationResponse message</w:t>
      </w:r>
    </w:p>
  </w:comment>
  <w:comment w:id="2341" w:author="After RAN2#129" w:date="2025-03-26T12:25:00Z" w:initials="EU">
    <w:p w14:paraId="2A25C83C" w14:textId="77777777" w:rsidR="005954D3" w:rsidRDefault="005954D3" w:rsidP="003F7064">
      <w:pPr>
        <w:pStyle w:val="af2"/>
      </w:pPr>
      <w:r>
        <w:rPr>
          <w:rStyle w:val="af1"/>
        </w:rPr>
        <w:annotationRef/>
      </w:r>
      <w:r>
        <w:t>Added texts in 5.7.3.4, 5.7.10.6 and IEs in UEInformationResponse and SCGFailureInformation messages</w:t>
      </w:r>
    </w:p>
  </w:comment>
  <w:comment w:id="2342" w:author="After RAN2#129" w:date="2025-03-18T11:45:00Z" w:initials="EU">
    <w:p w14:paraId="70E37907" w14:textId="77777777" w:rsidR="005954D3" w:rsidRDefault="005954D3" w:rsidP="003F7064">
      <w:pPr>
        <w:pStyle w:val="af2"/>
      </w:pPr>
      <w:r>
        <w:rPr>
          <w:rStyle w:val="af1"/>
        </w:rPr>
        <w:annotationRef/>
      </w:r>
      <w:r>
        <w:t>Added editors note to capture them in future</w:t>
      </w:r>
    </w:p>
  </w:comment>
  <w:comment w:id="2343" w:author="After RAN2#129bis" w:date="2025-04-22T09:53:00Z" w:initials="EU">
    <w:p w14:paraId="7B924A68" w14:textId="77777777" w:rsidR="005954D3" w:rsidRDefault="005954D3" w:rsidP="00241F1C">
      <w:pPr>
        <w:pStyle w:val="af2"/>
      </w:pPr>
      <w:r>
        <w:rPr>
          <w:rStyle w:val="af1"/>
        </w:rPr>
        <w:annotationRef/>
      </w:r>
      <w:r>
        <w:t>No implementation required</w:t>
      </w:r>
    </w:p>
  </w:comment>
  <w:comment w:id="2344" w:author="After RAN2#129bis" w:date="2025-04-22T09:53:00Z" w:initials="EU">
    <w:p w14:paraId="224DF46F" w14:textId="77777777" w:rsidR="005954D3" w:rsidRDefault="005954D3" w:rsidP="00241F1C">
      <w:pPr>
        <w:pStyle w:val="af2"/>
      </w:pPr>
      <w:r>
        <w:rPr>
          <w:rStyle w:val="af1"/>
        </w:rPr>
        <w:annotationRef/>
      </w:r>
      <w:r>
        <w:t>No implementation required</w:t>
      </w:r>
    </w:p>
  </w:comment>
  <w:comment w:id="2345" w:author="After RAN2#129bis" w:date="2025-04-23T09:32:00Z" w:initials="EU">
    <w:p w14:paraId="09BFB286" w14:textId="77777777" w:rsidR="005954D3" w:rsidRDefault="005954D3" w:rsidP="00F86FE5">
      <w:pPr>
        <w:pStyle w:val="af2"/>
      </w:pPr>
      <w:r>
        <w:rPr>
          <w:rStyle w:val="af1"/>
        </w:rPr>
        <w:annotationRef/>
      </w:r>
      <w:r>
        <w:t>Implemented in 5.7.10.6</w:t>
      </w:r>
    </w:p>
  </w:comment>
  <w:comment w:id="2346" w:author="After RAN2#129bis" w:date="2025-04-23T09:32:00Z" w:initials="EU">
    <w:p w14:paraId="47093809" w14:textId="7128323A" w:rsidR="005954D3" w:rsidRDefault="005954D3" w:rsidP="00F86FE5">
      <w:pPr>
        <w:pStyle w:val="af2"/>
      </w:pPr>
      <w:r>
        <w:rPr>
          <w:rStyle w:val="af1"/>
        </w:rPr>
        <w:annotationRef/>
      </w:r>
      <w:r>
        <w:t>Implemented in 5.7.10.7</w:t>
      </w:r>
    </w:p>
  </w:comment>
  <w:comment w:id="2347" w:author="After RAN2#129bis" w:date="2025-04-23T09:32:00Z" w:initials="EU">
    <w:p w14:paraId="278654A0" w14:textId="77777777" w:rsidR="005954D3" w:rsidRDefault="005954D3" w:rsidP="00F86FE5">
      <w:pPr>
        <w:pStyle w:val="af2"/>
      </w:pPr>
      <w:r>
        <w:rPr>
          <w:rStyle w:val="af1"/>
        </w:rPr>
        <w:annotationRef/>
      </w:r>
      <w:r>
        <w:t>Implemented in 5.7.10.7 and UEInformationResponse</w:t>
      </w:r>
    </w:p>
  </w:comment>
  <w:comment w:id="2348" w:author="After RAN2#129bis" w:date="2025-04-22T16:02:00Z" w:initials="EU">
    <w:p w14:paraId="7507A196" w14:textId="15317CA9" w:rsidR="005954D3" w:rsidRDefault="005954D3" w:rsidP="007C2335">
      <w:pPr>
        <w:pStyle w:val="af2"/>
      </w:pPr>
      <w:r>
        <w:rPr>
          <w:rStyle w:val="af1"/>
        </w:rPr>
        <w:annotationRef/>
      </w:r>
      <w:r>
        <w:t>Removed text from respective sections to comply with this</w:t>
      </w:r>
    </w:p>
  </w:comment>
  <w:comment w:id="2349" w:author="After RAN2#129bis" w:date="2025-04-22T16:03:00Z" w:initials="EU">
    <w:p w14:paraId="4F5BFBAF" w14:textId="77777777" w:rsidR="005954D3" w:rsidRDefault="005954D3" w:rsidP="007C2335">
      <w:pPr>
        <w:pStyle w:val="af2"/>
      </w:pPr>
      <w:r>
        <w:rPr>
          <w:rStyle w:val="af1"/>
        </w:rPr>
        <w:annotationRef/>
      </w:r>
      <w:r>
        <w:t>Current implementation stipulates this</w:t>
      </w:r>
    </w:p>
  </w:comment>
  <w:comment w:id="2350" w:author="After RAN2#129bis" w:date="2025-04-22T16:03:00Z" w:initials="EU">
    <w:p w14:paraId="76FE48E5" w14:textId="77777777" w:rsidR="005954D3" w:rsidRDefault="005954D3" w:rsidP="007C2335">
      <w:pPr>
        <w:pStyle w:val="af2"/>
      </w:pPr>
      <w:r>
        <w:rPr>
          <w:rStyle w:val="af1"/>
        </w:rPr>
        <w:annotationRef/>
      </w:r>
      <w:r>
        <w:t>Implemented in 5.3.10.5 and UEInformationResponse IE</w:t>
      </w:r>
    </w:p>
  </w:comment>
  <w:comment w:id="2351" w:author="After RAN2#129bis" w:date="2025-04-22T16:07:00Z" w:initials="EU">
    <w:p w14:paraId="614833FE" w14:textId="77777777" w:rsidR="005954D3" w:rsidRDefault="005954D3" w:rsidP="007C2335">
      <w:pPr>
        <w:pStyle w:val="af2"/>
      </w:pPr>
      <w:r>
        <w:rPr>
          <w:rStyle w:val="af1"/>
        </w:rPr>
        <w:annotationRef/>
      </w:r>
      <w:r>
        <w:t>Removed texts from the SHR procedural text</w:t>
      </w:r>
    </w:p>
  </w:comment>
  <w:comment w:id="2352" w:author="After RAN2#129bis" w:date="2025-04-22T16:07:00Z" w:initials="EU">
    <w:p w14:paraId="49321E23" w14:textId="77777777" w:rsidR="005954D3" w:rsidRDefault="005954D3" w:rsidP="007C2335">
      <w:pPr>
        <w:pStyle w:val="af2"/>
      </w:pPr>
      <w:r>
        <w:rPr>
          <w:rStyle w:val="af1"/>
        </w:rPr>
        <w:annotationRef/>
      </w:r>
      <w:r>
        <w:t>No implementation required</w:t>
      </w:r>
    </w:p>
  </w:comment>
  <w:comment w:id="2353" w:author="After RAN2#130" w:date="2025-07-29T13:22:00Z" w:initials="E">
    <w:p w14:paraId="41266671" w14:textId="712AABC0" w:rsidR="00156D59" w:rsidRDefault="00156D59">
      <w:pPr>
        <w:pStyle w:val="af2"/>
      </w:pPr>
      <w:r>
        <w:rPr>
          <w:rStyle w:val="af1"/>
        </w:rPr>
        <w:annotationRef/>
      </w:r>
      <w:r>
        <w:t xml:space="preserve">This has been discussed </w:t>
      </w:r>
      <w:r w:rsidR="001B19D8">
        <w:t>in the context</w:t>
      </w:r>
      <w:r>
        <w:t xml:space="preserve"> of correlation between SHR and SPR</w:t>
      </w:r>
      <w:r w:rsidR="003F6234">
        <w:t xml:space="preserve"> when both generated at the same time in CHO with candidate SCG scenario</w:t>
      </w:r>
    </w:p>
  </w:comment>
  <w:comment w:id="2354" w:author="After RAN2#129" w:date="2025-03-27T20:30:00Z" w:initials="Ericsson">
    <w:p w14:paraId="2D25D48A" w14:textId="299E09ED" w:rsidR="005954D3" w:rsidRDefault="005954D3">
      <w:pPr>
        <w:pStyle w:val="af2"/>
      </w:pPr>
      <w:r>
        <w:rPr>
          <w:rStyle w:val="af1"/>
        </w:rPr>
        <w:annotationRef/>
      </w:r>
      <w:r>
        <w:t>Nothing to implement in RRC CR</w:t>
      </w:r>
    </w:p>
  </w:comment>
  <w:comment w:id="2355" w:author="After RAN2#129" w:date="2025-03-26T12:27:00Z" w:initials="EU">
    <w:p w14:paraId="646C5B0A" w14:textId="77777777" w:rsidR="005954D3" w:rsidRDefault="005954D3" w:rsidP="003F7064">
      <w:pPr>
        <w:pStyle w:val="af2"/>
      </w:pPr>
      <w:r>
        <w:rPr>
          <w:rStyle w:val="af1"/>
        </w:rPr>
        <w:annotationRef/>
      </w:r>
      <w:r>
        <w:t>These agreements, in conjunction with 1</w:t>
      </w:r>
      <w:r>
        <w:rPr>
          <w:vertAlign w:val="superscript"/>
        </w:rPr>
        <w:t>st</w:t>
      </w:r>
      <w:r>
        <w:t xml:space="preserve"> agreement from RAN2#127-bis is implemented in section 5.7.10.4 and </w:t>
      </w:r>
      <w:r>
        <w:rPr>
          <w:i/>
          <w:iCs/>
        </w:rPr>
        <w:t xml:space="preserve">UEInformationResponse </w:t>
      </w:r>
      <w:r>
        <w:t>IE</w:t>
      </w:r>
    </w:p>
  </w:comment>
  <w:comment w:id="2356" w:author="After RAN2#129" w:date="2025-03-26T12:28:00Z" w:initials="EU">
    <w:p w14:paraId="5FAB3F8D" w14:textId="77777777" w:rsidR="005954D3" w:rsidRDefault="005954D3" w:rsidP="003F7064">
      <w:pPr>
        <w:pStyle w:val="af2"/>
      </w:pPr>
      <w:r>
        <w:rPr>
          <w:rStyle w:val="af1"/>
        </w:rPr>
        <w:annotationRef/>
      </w:r>
      <w:r>
        <w:t xml:space="preserve">Captured in section 5.7.10.4 and </w:t>
      </w:r>
      <w:r>
        <w:rPr>
          <w:i/>
          <w:iCs/>
        </w:rPr>
        <w:t xml:space="preserve">UEInformationResponse </w:t>
      </w:r>
      <w:r>
        <w:t>IE</w:t>
      </w:r>
    </w:p>
  </w:comment>
  <w:comment w:id="2357" w:author="After RAN2#129" w:date="2025-03-26T12:28:00Z" w:initials="EU">
    <w:p w14:paraId="3F431CBD" w14:textId="77777777" w:rsidR="005954D3" w:rsidRDefault="005954D3" w:rsidP="003F7064">
      <w:pPr>
        <w:pStyle w:val="af2"/>
      </w:pPr>
      <w:r>
        <w:rPr>
          <w:rStyle w:val="af1"/>
        </w:rPr>
        <w:annotationRef/>
      </w:r>
      <w:r>
        <w:t>No implementation required</w:t>
      </w:r>
    </w:p>
  </w:comment>
  <w:comment w:id="2358" w:author="After RAN2#129" w:date="2025-03-26T12:28:00Z" w:initials="EU">
    <w:p w14:paraId="2011FE38" w14:textId="77777777" w:rsidR="005954D3" w:rsidRDefault="005954D3" w:rsidP="003F7064">
      <w:pPr>
        <w:pStyle w:val="af2"/>
      </w:pPr>
      <w:r>
        <w:rPr>
          <w:rStyle w:val="af1"/>
        </w:rPr>
        <w:annotationRef/>
      </w:r>
      <w:r>
        <w:t>No implementation required</w:t>
      </w:r>
    </w:p>
  </w:comment>
  <w:comment w:id="2359" w:author="After RAN2#129" w:date="2025-03-26T12:29:00Z" w:initials="EU">
    <w:p w14:paraId="40997431" w14:textId="77777777" w:rsidR="005954D3" w:rsidRDefault="005954D3" w:rsidP="003F7064">
      <w:pPr>
        <w:pStyle w:val="af2"/>
      </w:pPr>
      <w:r>
        <w:rPr>
          <w:rStyle w:val="af1"/>
        </w:rPr>
        <w:annotationRef/>
      </w:r>
      <w:r>
        <w:t xml:space="preserve">Captured in section 5.7.10.4 and </w:t>
      </w:r>
      <w:r>
        <w:rPr>
          <w:i/>
          <w:iCs/>
        </w:rPr>
        <w:t xml:space="preserve">UEInformationResponse </w:t>
      </w:r>
      <w:r>
        <w:t>IE</w:t>
      </w:r>
    </w:p>
  </w:comment>
  <w:comment w:id="2360" w:author="After RAN2#129" w:date="2025-03-26T12:29:00Z" w:initials="EU">
    <w:p w14:paraId="4FB83F9D" w14:textId="77777777" w:rsidR="005954D3" w:rsidRDefault="005954D3" w:rsidP="003F7064">
      <w:pPr>
        <w:pStyle w:val="af2"/>
      </w:pPr>
      <w:r>
        <w:rPr>
          <w:rStyle w:val="af1"/>
        </w:rPr>
        <w:annotationRef/>
      </w:r>
      <w:r>
        <w:t>No implementation required</w:t>
      </w:r>
    </w:p>
  </w:comment>
  <w:comment w:id="2361" w:author="After RAN2#129" w:date="2025-03-26T12:29:00Z" w:initials="EU">
    <w:p w14:paraId="78F17343" w14:textId="77777777" w:rsidR="005954D3" w:rsidRDefault="005954D3" w:rsidP="003F7064">
      <w:pPr>
        <w:pStyle w:val="af2"/>
      </w:pPr>
      <w:r>
        <w:rPr>
          <w:rStyle w:val="af1"/>
        </w:rPr>
        <w:annotationRef/>
      </w:r>
      <w:r>
        <w:t xml:space="preserve">Captured in section 5.7.10.4 and </w:t>
      </w:r>
      <w:r>
        <w:rPr>
          <w:i/>
          <w:iCs/>
        </w:rPr>
        <w:t xml:space="preserve">UEInformationResponse </w:t>
      </w:r>
      <w:r>
        <w:t>IE</w:t>
      </w:r>
    </w:p>
  </w:comment>
  <w:comment w:id="2363" w:author="After RAN2#129" w:date="2025-03-26T12:30:00Z" w:initials="EU">
    <w:p w14:paraId="311CC184" w14:textId="77777777" w:rsidR="005954D3" w:rsidRDefault="005954D3" w:rsidP="003F7064">
      <w:pPr>
        <w:pStyle w:val="af2"/>
      </w:pPr>
      <w:r>
        <w:rPr>
          <w:rStyle w:val="af1"/>
        </w:rPr>
        <w:annotationRef/>
      </w:r>
      <w:r>
        <w:t xml:space="preserve">Captured in section 5.7.10.4 and </w:t>
      </w:r>
      <w:r>
        <w:rPr>
          <w:i/>
          <w:iCs/>
        </w:rPr>
        <w:t xml:space="preserve">UEInformationResponse </w:t>
      </w:r>
      <w:r>
        <w:t>IE</w:t>
      </w:r>
    </w:p>
  </w:comment>
  <w:comment w:id="2364" w:author="After RAN2#129" w:date="2025-03-27T20:34:00Z" w:initials="Ericsson">
    <w:p w14:paraId="314B8654" w14:textId="4EA49A33" w:rsidR="005954D3" w:rsidRDefault="005954D3">
      <w:pPr>
        <w:pStyle w:val="af2"/>
      </w:pPr>
      <w:r>
        <w:rPr>
          <w:rStyle w:val="af1"/>
        </w:rPr>
        <w:annotationRef/>
      </w:r>
      <w:r>
        <w:t>Nothing to implement in RRC CR</w:t>
      </w:r>
    </w:p>
  </w:comment>
  <w:comment w:id="2365" w:author="After RAN2#129bis" w:date="2025-04-23T10:27:00Z" w:initials="Ericsson">
    <w:p w14:paraId="584C52CA" w14:textId="77777777" w:rsidR="005954D3" w:rsidRDefault="005954D3" w:rsidP="00EF437D">
      <w:pPr>
        <w:pStyle w:val="af2"/>
      </w:pPr>
      <w:r>
        <w:rPr>
          <w:rStyle w:val="af1"/>
        </w:rPr>
        <w:annotationRef/>
      </w:r>
      <w:r>
        <w:t>Implemented with the agreement from RAN2#129bis.</w:t>
      </w:r>
    </w:p>
  </w:comment>
  <w:comment w:id="2366" w:author="After RAN2#129bis" w:date="2025-04-23T10:32:00Z" w:initials="Ericsson">
    <w:p w14:paraId="0EE57DA5" w14:textId="77777777" w:rsidR="005954D3" w:rsidRDefault="005954D3" w:rsidP="00EF437D">
      <w:pPr>
        <w:pStyle w:val="af2"/>
      </w:pPr>
      <w:r>
        <w:rPr>
          <w:rStyle w:val="af1"/>
        </w:rPr>
        <w:annotationRef/>
      </w:r>
      <w:r>
        <w:t>Implemented in sections 5.7.9, 5.7.10.3, and 6.3.4 VisitedCellInforList.</w:t>
      </w:r>
    </w:p>
  </w:comment>
  <w:comment w:id="2367" w:author="After RAN2#129" w:date="2025-03-18T11:45:00Z" w:initials="Ericsson">
    <w:p w14:paraId="63B53944" w14:textId="53E5944C" w:rsidR="005954D3" w:rsidRDefault="005954D3" w:rsidP="008E7B38">
      <w:pPr>
        <w:pStyle w:val="af2"/>
      </w:pPr>
      <w:r>
        <w:rPr>
          <w:rStyle w:val="af1"/>
        </w:rPr>
        <w:annotationRef/>
      </w:r>
      <w:r>
        <w:t xml:space="preserve">No implementation needed, the existing IEs can cover this CHO case naturally. </w:t>
      </w:r>
    </w:p>
  </w:comment>
  <w:comment w:id="2368" w:author="After RAN2#130" w:date="2025-06-09T10:15:00Z" w:initials="Ericsson">
    <w:p w14:paraId="262AD059" w14:textId="77777777" w:rsidR="005954D3" w:rsidRDefault="005954D3" w:rsidP="00D171F3">
      <w:pPr>
        <w:pStyle w:val="af2"/>
      </w:pPr>
      <w:r>
        <w:rPr>
          <w:rStyle w:val="af1"/>
        </w:rPr>
        <w:annotationRef/>
      </w:r>
      <w:r>
        <w:t>Implemented in 5.5a.3 and the corresponding ASN.1</w:t>
      </w:r>
    </w:p>
  </w:comment>
  <w:comment w:id="2369" w:author="After RAN2#130" w:date="2025-06-09T10:10:00Z" w:initials="Ericsson">
    <w:p w14:paraId="30C331E0" w14:textId="61C9ABF1" w:rsidR="005954D3" w:rsidRDefault="005954D3" w:rsidP="007C1D46">
      <w:pPr>
        <w:pStyle w:val="af2"/>
      </w:pPr>
      <w:r>
        <w:rPr>
          <w:rStyle w:val="af1"/>
        </w:rPr>
        <w:annotationRef/>
      </w:r>
      <w:r>
        <w:t xml:space="preserve">Implemented with </w:t>
      </w:r>
      <w:r>
        <w:rPr>
          <w:b/>
          <w:bCs/>
          <w:i/>
          <w:iCs/>
        </w:rPr>
        <w:t>distanceFromReference1, distanceFromReference2</w:t>
      </w:r>
    </w:p>
  </w:comment>
  <w:comment w:id="2370" w:author="After RAN2#130" w:date="2025-06-09T10:00:00Z" w:initials="Ericsson">
    <w:p w14:paraId="3F2CDE2E" w14:textId="0465197E" w:rsidR="005954D3" w:rsidRDefault="005954D3" w:rsidP="007F1488">
      <w:pPr>
        <w:pStyle w:val="af2"/>
      </w:pPr>
      <w:r>
        <w:rPr>
          <w:rStyle w:val="af1"/>
        </w:rPr>
        <w:annotationRef/>
      </w:r>
      <w:r>
        <w:t xml:space="preserve">Implemented in </w:t>
      </w:r>
      <w:r>
        <w:rPr>
          <w:b/>
          <w:bCs/>
          <w:i/>
          <w:iCs/>
        </w:rPr>
        <w:t>CGI-Info-Logging</w:t>
      </w:r>
      <w:r>
        <w:rPr>
          <w:b/>
          <w:bCs/>
        </w:rPr>
        <w:t xml:space="preserve"> </w:t>
      </w:r>
    </w:p>
  </w:comment>
  <w:comment w:id="2371" w:author="After RAN2#130" w:date="2025-06-09T10:11:00Z" w:initials="Ericsson">
    <w:p w14:paraId="02D254DC" w14:textId="77777777" w:rsidR="005954D3" w:rsidRDefault="005954D3" w:rsidP="007C1D46">
      <w:pPr>
        <w:pStyle w:val="af2"/>
      </w:pPr>
      <w:r>
        <w:rPr>
          <w:rStyle w:val="af1"/>
        </w:rPr>
        <w:annotationRef/>
      </w:r>
      <w:r>
        <w:t>No implementation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53BB73" w15:done="0"/>
  <w15:commentEx w15:paraId="23997AAA" w15:done="0"/>
  <w15:commentEx w15:paraId="58737108" w15:paraIdParent="23997AAA" w15:done="0"/>
  <w15:commentEx w15:paraId="6A3D418D" w15:done="0"/>
  <w15:commentEx w15:paraId="7B327085" w15:done="0"/>
  <w15:commentEx w15:paraId="788D589B" w15:done="0"/>
  <w15:commentEx w15:paraId="3658CFC7" w15:paraIdParent="788D589B" w15:done="0"/>
  <w15:commentEx w15:paraId="4EA3D4EC" w15:paraIdParent="788D589B" w15:done="0"/>
  <w15:commentEx w15:paraId="0D63EE79" w15:done="0"/>
  <w15:commentEx w15:paraId="52913E1E" w15:done="0"/>
  <w15:commentEx w15:paraId="03D1A8C0" w15:done="0"/>
  <w15:commentEx w15:paraId="259B05D9" w15:done="0"/>
  <w15:commentEx w15:paraId="03C29113" w15:paraIdParent="259B05D9" w15:done="0"/>
  <w15:commentEx w15:paraId="0C81EA3C" w15:done="0"/>
  <w15:commentEx w15:paraId="210FCD3F" w15:done="0"/>
  <w15:commentEx w15:paraId="529A1847" w15:paraIdParent="210FCD3F" w15:done="0"/>
  <w15:commentEx w15:paraId="1CEA8AA3" w15:done="0"/>
  <w15:commentEx w15:paraId="5A22B741" w15:paraIdParent="1CEA8AA3" w15:done="0"/>
  <w15:commentEx w15:paraId="3087E223" w15:done="0"/>
  <w15:commentEx w15:paraId="13CD872C" w15:paraIdParent="3087E223" w15:done="0"/>
  <w15:commentEx w15:paraId="39FF294C" w15:done="0"/>
  <w15:commentEx w15:paraId="605C138D" w15:paraIdParent="39FF294C" w15:done="0"/>
  <w15:commentEx w15:paraId="31D41642" w15:done="0"/>
  <w15:commentEx w15:paraId="359A0529" w15:paraIdParent="31D41642" w15:done="0"/>
  <w15:commentEx w15:paraId="3FE6A360" w15:paraIdParent="31D41642" w15:done="0"/>
  <w15:commentEx w15:paraId="2A6CD6F6" w15:done="0"/>
  <w15:commentEx w15:paraId="03093D73" w15:paraIdParent="2A6CD6F6" w15:done="0"/>
  <w15:commentEx w15:paraId="05BC4C2E" w15:done="0"/>
  <w15:commentEx w15:paraId="58766938" w15:paraIdParent="05BC4C2E" w15:done="0"/>
  <w15:commentEx w15:paraId="122BF2AA" w15:done="0"/>
  <w15:commentEx w15:paraId="75983D82" w15:done="0"/>
  <w15:commentEx w15:paraId="6D310B72" w15:paraIdParent="75983D82" w15:done="0"/>
  <w15:commentEx w15:paraId="7CC6975B" w15:done="0"/>
  <w15:commentEx w15:paraId="7947914E" w15:done="0"/>
  <w15:commentEx w15:paraId="5DDC6E7E" w15:paraIdParent="7947914E" w15:done="0"/>
  <w15:commentEx w15:paraId="73F19C9C" w15:done="0"/>
  <w15:commentEx w15:paraId="506F7D4B" w15:paraIdParent="73F19C9C" w15:done="0"/>
  <w15:commentEx w15:paraId="208C3858" w15:done="0"/>
  <w15:commentEx w15:paraId="608D61B8" w15:done="0"/>
  <w15:commentEx w15:paraId="27917059" w15:paraIdParent="608D61B8" w15:done="0"/>
  <w15:commentEx w15:paraId="74F0F8C4" w15:done="0"/>
  <w15:commentEx w15:paraId="21AEAF54" w15:paraIdParent="74F0F8C4" w15:done="0"/>
  <w15:commentEx w15:paraId="3800671A" w15:done="0"/>
  <w15:commentEx w15:paraId="2A6FB64B" w15:paraIdParent="3800671A" w15:done="0"/>
  <w15:commentEx w15:paraId="30E854D6" w15:paraIdParent="3800671A" w15:done="0"/>
  <w15:commentEx w15:paraId="36F0A790" w15:done="0"/>
  <w15:commentEx w15:paraId="26FCEA24" w15:paraIdParent="36F0A790" w15:done="0"/>
  <w15:commentEx w15:paraId="1D0E6DB1" w15:done="0"/>
  <w15:commentEx w15:paraId="3911C4D4" w15:paraIdParent="1D0E6DB1" w15:done="0"/>
  <w15:commentEx w15:paraId="4000EAA5" w15:paraIdParent="1D0E6DB1" w15:done="0"/>
  <w15:commentEx w15:paraId="074BC0AF" w15:done="0"/>
  <w15:commentEx w15:paraId="266EA507" w15:done="0"/>
  <w15:commentEx w15:paraId="3D0B7C89" w15:paraIdParent="266EA507" w15:done="0"/>
  <w15:commentEx w15:paraId="669F08E3" w15:done="0"/>
  <w15:commentEx w15:paraId="7A778177" w15:paraIdParent="669F08E3" w15:done="0"/>
  <w15:commentEx w15:paraId="6B9BA72D" w15:done="0"/>
  <w15:commentEx w15:paraId="2E08C7E5" w15:paraIdParent="6B9BA72D" w15:done="0"/>
  <w15:commentEx w15:paraId="1D978734" w15:done="0"/>
  <w15:commentEx w15:paraId="5F84E752" w15:paraIdParent="1D978734" w15:done="0"/>
  <w15:commentEx w15:paraId="39DFD78A" w15:done="0"/>
  <w15:commentEx w15:paraId="0E2972BF" w15:paraIdParent="39DFD78A" w15:done="0"/>
  <w15:commentEx w15:paraId="605017E4" w15:done="0"/>
  <w15:commentEx w15:paraId="5B5379AF" w15:paraIdParent="605017E4" w15:done="0"/>
  <w15:commentEx w15:paraId="01FE9F18" w15:done="0"/>
  <w15:commentEx w15:paraId="09068604" w15:done="0"/>
  <w15:commentEx w15:paraId="3EFAB066" w15:done="0"/>
  <w15:commentEx w15:paraId="74164DB5" w15:paraIdParent="3EFAB066" w15:done="0"/>
  <w15:commentEx w15:paraId="1BB36233" w15:done="0"/>
  <w15:commentEx w15:paraId="21BD9FA8" w15:done="0"/>
  <w15:commentEx w15:paraId="0CDF48EE" w15:done="0"/>
  <w15:commentEx w15:paraId="0E5306CA" w15:paraIdParent="0CDF48EE" w15:done="0"/>
  <w15:commentEx w15:paraId="3AC9EA03" w15:done="0"/>
  <w15:commentEx w15:paraId="7C4C3F7D" w15:done="0"/>
  <w15:commentEx w15:paraId="24C40484" w15:done="0"/>
  <w15:commentEx w15:paraId="1075CD55" w15:paraIdParent="24C40484" w15:done="0"/>
  <w15:commentEx w15:paraId="0DA63DE1" w15:done="0"/>
  <w15:commentEx w15:paraId="2E078A4D" w15:done="0"/>
  <w15:commentEx w15:paraId="5C725161" w15:paraIdParent="2E078A4D" w15:done="0"/>
  <w15:commentEx w15:paraId="7ACC567A" w15:done="0"/>
  <w15:commentEx w15:paraId="5CC3E597" w15:done="0"/>
  <w15:commentEx w15:paraId="37DC3EEF" w15:paraIdParent="5CC3E597" w15:done="0"/>
  <w15:commentEx w15:paraId="76D6FA66" w15:done="0"/>
  <w15:commentEx w15:paraId="6A9E800D" w15:done="0"/>
  <w15:commentEx w15:paraId="3CF0EB45" w15:done="0"/>
  <w15:commentEx w15:paraId="442152DB" w15:paraIdParent="3CF0EB45" w15:done="0"/>
  <w15:commentEx w15:paraId="368062E0" w15:done="0"/>
  <w15:commentEx w15:paraId="4667AFA9" w15:done="0"/>
  <w15:commentEx w15:paraId="720FF2FD" w15:done="0"/>
  <w15:commentEx w15:paraId="486E052C" w15:paraIdParent="720FF2FD" w15:done="0"/>
  <w15:commentEx w15:paraId="5CA4512B" w15:paraIdParent="720FF2FD" w15:done="0"/>
  <w15:commentEx w15:paraId="487C7435" w15:paraIdParent="720FF2FD" w15:done="0"/>
  <w15:commentEx w15:paraId="3FC9C509" w15:paraIdParent="720FF2FD" w15:done="0"/>
  <w15:commentEx w15:paraId="0CB2DA7C" w15:paraIdParent="720FF2FD" w15:done="0"/>
  <w15:commentEx w15:paraId="7DFDE80C" w15:paraIdParent="720FF2FD" w15:done="0"/>
  <w15:commentEx w15:paraId="39038712" w15:done="0"/>
  <w15:commentEx w15:paraId="0085F771" w15:paraIdParent="39038712" w15:done="0"/>
  <w15:commentEx w15:paraId="5761888B" w15:done="0"/>
  <w15:commentEx w15:paraId="22AAAA80" w15:paraIdParent="5761888B" w15:done="0"/>
  <w15:commentEx w15:paraId="53C00F84" w15:done="0"/>
  <w15:commentEx w15:paraId="4A8E1B47" w15:done="0"/>
  <w15:commentEx w15:paraId="48B96249" w15:paraIdParent="4A8E1B47" w15:done="0"/>
  <w15:commentEx w15:paraId="0AFC6F27" w15:done="0"/>
  <w15:commentEx w15:paraId="1140DC79" w15:paraIdParent="0AFC6F27" w15:done="0"/>
  <w15:commentEx w15:paraId="464F53C9" w15:paraIdParent="0AFC6F27" w15:done="0"/>
  <w15:commentEx w15:paraId="38BC66F2" w15:done="0"/>
  <w15:commentEx w15:paraId="43803B6C" w15:done="0"/>
  <w15:commentEx w15:paraId="29746E69" w15:paraIdParent="43803B6C" w15:done="0"/>
  <w15:commentEx w15:paraId="72BC7341" w15:paraIdParent="43803B6C" w15:done="0"/>
  <w15:commentEx w15:paraId="2EC61F17" w15:done="0"/>
  <w15:commentEx w15:paraId="12DBDC74" w15:paraIdParent="2EC61F17" w15:done="0"/>
  <w15:commentEx w15:paraId="01A392A5" w15:done="0"/>
  <w15:commentEx w15:paraId="22D60F6A" w15:paraIdParent="01A392A5" w15:done="0"/>
  <w15:commentEx w15:paraId="6DC60200" w15:done="1"/>
  <w15:commentEx w15:paraId="53643029" w15:paraIdParent="6DC60200" w15:done="1"/>
  <w15:commentEx w15:paraId="25AE4BE0" w15:done="0"/>
  <w15:commentEx w15:paraId="65B08E2C" w15:paraIdParent="25AE4BE0" w15:done="0"/>
  <w15:commentEx w15:paraId="788E5E06" w15:done="0"/>
  <w15:commentEx w15:paraId="7D9E4D3A" w15:paraIdParent="788E5E06" w15:done="0"/>
  <w15:commentEx w15:paraId="13953301" w15:done="0"/>
  <w15:commentEx w15:paraId="414005D8" w15:done="0"/>
  <w15:commentEx w15:paraId="0F963A38" w15:done="0"/>
  <w15:commentEx w15:paraId="7DC05D92" w15:done="0"/>
  <w15:commentEx w15:paraId="15F09A94" w15:done="0"/>
  <w15:commentEx w15:paraId="689442BB" w15:done="0"/>
  <w15:commentEx w15:paraId="16B08631" w15:done="0"/>
  <w15:commentEx w15:paraId="58732CCE" w15:paraIdParent="16B08631" w15:done="0"/>
  <w15:commentEx w15:paraId="59A412DD" w15:paraIdParent="16B08631" w15:done="0"/>
  <w15:commentEx w15:paraId="77BE6822" w15:done="0"/>
  <w15:commentEx w15:paraId="1008B9FC" w15:done="0"/>
  <w15:commentEx w15:paraId="6712875D" w15:done="0"/>
  <w15:commentEx w15:paraId="7862E200" w15:paraIdParent="6712875D" w15:done="0"/>
  <w15:commentEx w15:paraId="6457AA97" w15:paraIdParent="6712875D" w15:done="0"/>
  <w15:commentEx w15:paraId="21E7F3D9" w15:done="0"/>
  <w15:commentEx w15:paraId="4E7EB4EE" w15:done="0"/>
  <w15:commentEx w15:paraId="154D52C6" w15:done="0"/>
  <w15:commentEx w15:paraId="5004DF79" w15:paraIdParent="154D52C6" w15:done="0"/>
  <w15:commentEx w15:paraId="744D159B" w15:paraIdParent="154D52C6" w15:done="0"/>
  <w15:commentEx w15:paraId="0C24F74D" w15:done="0"/>
  <w15:commentEx w15:paraId="5F07C156" w15:paraIdParent="0C24F74D" w15:done="0"/>
  <w15:commentEx w15:paraId="3C091BFF" w15:paraIdParent="0C24F74D" w15:done="0"/>
  <w15:commentEx w15:paraId="66F1D38F" w15:done="0"/>
  <w15:commentEx w15:paraId="207EE29E" w15:paraIdParent="66F1D38F" w15:done="0"/>
  <w15:commentEx w15:paraId="23DE2A69" w15:done="0"/>
  <w15:commentEx w15:paraId="5BC9E77C" w15:done="0"/>
  <w15:commentEx w15:paraId="0F1C86DC" w15:paraIdParent="5BC9E77C" w15:done="0"/>
  <w15:commentEx w15:paraId="619A18D0" w15:done="0"/>
  <w15:commentEx w15:paraId="7F16E197" w15:done="0"/>
  <w15:commentEx w15:paraId="0C46336A" w15:paraIdParent="7F16E197" w15:done="0"/>
  <w15:commentEx w15:paraId="7634557E" w15:done="0"/>
  <w15:commentEx w15:paraId="4BB5D344" w15:paraIdParent="7634557E" w15:done="0"/>
  <w15:commentEx w15:paraId="1D50C296" w15:done="0"/>
  <w15:commentEx w15:paraId="45B1E02E" w15:done="0"/>
  <w15:commentEx w15:paraId="109006A2" w15:done="0"/>
  <w15:commentEx w15:paraId="70048392" w15:done="0"/>
  <w15:commentEx w15:paraId="26A3B424" w15:done="0"/>
  <w15:commentEx w15:paraId="4DE4C4BE" w15:done="0"/>
  <w15:commentEx w15:paraId="1B08FE01" w15:done="0"/>
  <w15:commentEx w15:paraId="74E3FA5F" w15:done="0"/>
  <w15:commentEx w15:paraId="20E60A36" w15:done="0"/>
  <w15:commentEx w15:paraId="7760E7F0" w15:done="0"/>
  <w15:commentEx w15:paraId="07F23259" w15:paraIdParent="7760E7F0" w15:done="0"/>
  <w15:commentEx w15:paraId="05AD9699" w15:done="0"/>
  <w15:commentEx w15:paraId="3C9CA716" w15:done="0"/>
  <w15:commentEx w15:paraId="50B52F41" w15:paraIdParent="3C9CA716" w15:done="0"/>
  <w15:commentEx w15:paraId="3760DE8D" w15:paraIdParent="3C9CA716" w15:done="0"/>
  <w15:commentEx w15:paraId="73390D29" w15:done="0"/>
  <w15:commentEx w15:paraId="5514BBE6" w15:done="0"/>
  <w15:commentEx w15:paraId="32B52A03" w15:done="0"/>
  <w15:commentEx w15:paraId="75988EBA" w15:done="0"/>
  <w15:commentEx w15:paraId="7DE16D73" w15:done="0"/>
  <w15:commentEx w15:paraId="4E129AF4" w15:done="0"/>
  <w15:commentEx w15:paraId="067D5F65" w15:done="0"/>
  <w15:commentEx w15:paraId="1FA4E724" w15:paraIdParent="067D5F65" w15:done="0"/>
  <w15:commentEx w15:paraId="45CB474D" w15:done="0"/>
  <w15:commentEx w15:paraId="6C28FBBF" w15:done="0"/>
  <w15:commentEx w15:paraId="452AACCD" w15:paraIdParent="6C28FBBF" w15:done="0"/>
  <w15:commentEx w15:paraId="78E0E0A9" w15:done="0"/>
  <w15:commentEx w15:paraId="3ECAC48A" w15:done="0"/>
  <w15:commentEx w15:paraId="3E221F73" w15:done="0"/>
  <w15:commentEx w15:paraId="44CAA6CA" w15:paraIdParent="3E221F73" w15:done="0"/>
  <w15:commentEx w15:paraId="77305C32" w15:done="0"/>
  <w15:commentEx w15:paraId="5D8E81D0" w15:done="0"/>
  <w15:commentEx w15:paraId="2C581731" w15:paraIdParent="5D8E81D0" w15:done="0"/>
  <w15:commentEx w15:paraId="0EFB5318" w15:done="0"/>
  <w15:commentEx w15:paraId="3F37EDC4" w15:paraIdParent="0EFB5318" w15:done="0"/>
  <w15:commentEx w15:paraId="6CA17ACF" w15:done="0"/>
  <w15:commentEx w15:paraId="6675F8E2" w15:done="0"/>
  <w15:commentEx w15:paraId="5C827939" w15:done="0"/>
  <w15:commentEx w15:paraId="50144851" w15:done="0"/>
  <w15:commentEx w15:paraId="0DE9995D" w15:done="0"/>
  <w15:commentEx w15:paraId="284D609B" w15:done="0"/>
  <w15:commentEx w15:paraId="5AE21A27" w15:paraIdParent="284D609B" w15:done="0"/>
  <w15:commentEx w15:paraId="69F56929" w15:done="0"/>
  <w15:commentEx w15:paraId="004C2BBE" w15:done="0"/>
  <w15:commentEx w15:paraId="08899F66" w15:paraIdParent="004C2BBE" w15:done="0"/>
  <w15:commentEx w15:paraId="316D8DCF" w15:done="0"/>
  <w15:commentEx w15:paraId="7B197458" w15:paraIdParent="316D8DCF" w15:done="0"/>
  <w15:commentEx w15:paraId="085518CC" w15:paraIdParent="316D8DCF" w15:done="0"/>
  <w15:commentEx w15:paraId="0A91288E" w15:done="0"/>
  <w15:commentEx w15:paraId="3C42C841" w15:done="0"/>
  <w15:commentEx w15:paraId="1903D233" w15:done="0"/>
  <w15:commentEx w15:paraId="0E997C4E" w15:done="0"/>
  <w15:commentEx w15:paraId="2A88C733" w15:done="0"/>
  <w15:commentEx w15:paraId="67FCB95A" w15:done="0"/>
  <w15:commentEx w15:paraId="60DF061C" w15:done="0"/>
  <w15:commentEx w15:paraId="68858105" w15:done="0"/>
  <w15:commentEx w15:paraId="64D5F961" w15:paraIdParent="68858105" w15:done="0"/>
  <w15:commentEx w15:paraId="23F236B5" w15:done="0"/>
  <w15:commentEx w15:paraId="47684196" w15:done="0"/>
  <w15:commentEx w15:paraId="0BF96EF7" w15:done="0"/>
  <w15:commentEx w15:paraId="21A6B150" w15:done="0"/>
  <w15:commentEx w15:paraId="5945BF94" w15:done="0"/>
  <w15:commentEx w15:paraId="5B93BAE6" w15:done="0"/>
  <w15:commentEx w15:paraId="7FD4C69A" w15:done="0"/>
  <w15:commentEx w15:paraId="296E3327" w15:done="0"/>
  <w15:commentEx w15:paraId="0A2AD41C" w15:done="0"/>
  <w15:commentEx w15:paraId="05E4539D" w15:done="0"/>
  <w15:commentEx w15:paraId="06F96BCB" w15:done="0"/>
  <w15:commentEx w15:paraId="03014346" w15:done="0"/>
  <w15:commentEx w15:paraId="195F4859" w15:done="0"/>
  <w15:commentEx w15:paraId="3A159528" w15:done="0"/>
  <w15:commentEx w15:paraId="799E473F" w15:done="0"/>
  <w15:commentEx w15:paraId="0073F2AD" w15:done="0"/>
  <w15:commentEx w15:paraId="537AC489" w15:paraIdParent="0073F2AD" w15:done="0"/>
  <w15:commentEx w15:paraId="4DA5425E" w15:done="0"/>
  <w15:commentEx w15:paraId="09111C86" w15:done="0"/>
  <w15:commentEx w15:paraId="3142A060" w15:done="0"/>
  <w15:commentEx w15:paraId="3F4DE448" w15:done="0"/>
  <w15:commentEx w15:paraId="11BC1E6F" w15:done="0"/>
  <w15:commentEx w15:paraId="78E83ECB" w15:done="0"/>
  <w15:commentEx w15:paraId="26897FCD" w15:done="0"/>
  <w15:commentEx w15:paraId="473F6F6B" w15:done="0"/>
  <w15:commentEx w15:paraId="41B557D9" w15:done="0"/>
  <w15:commentEx w15:paraId="512D2B75" w15:done="0"/>
  <w15:commentEx w15:paraId="1BE32090" w15:done="0"/>
  <w15:commentEx w15:paraId="699E91B5" w15:done="0"/>
  <w15:commentEx w15:paraId="3A92711C" w15:done="0"/>
  <w15:commentEx w15:paraId="06386387" w15:done="0"/>
  <w15:commentEx w15:paraId="3C7DDFA0" w15:done="0"/>
  <w15:commentEx w15:paraId="136843B5" w15:done="0"/>
  <w15:commentEx w15:paraId="72A9F43F" w15:done="0"/>
  <w15:commentEx w15:paraId="411E6310" w15:done="0"/>
  <w15:commentEx w15:paraId="2A25C83C" w15:done="0"/>
  <w15:commentEx w15:paraId="70E37907" w15:done="0"/>
  <w15:commentEx w15:paraId="7B924A68" w15:done="0"/>
  <w15:commentEx w15:paraId="224DF46F" w15:done="0"/>
  <w15:commentEx w15:paraId="09BFB286" w15:done="0"/>
  <w15:commentEx w15:paraId="47093809" w15:done="0"/>
  <w15:commentEx w15:paraId="278654A0" w15:done="0"/>
  <w15:commentEx w15:paraId="7507A196" w15:done="0"/>
  <w15:commentEx w15:paraId="4F5BFBAF" w15:done="0"/>
  <w15:commentEx w15:paraId="76FE48E5" w15:done="0"/>
  <w15:commentEx w15:paraId="614833FE" w15:done="0"/>
  <w15:commentEx w15:paraId="49321E23" w15:done="0"/>
  <w15:commentEx w15:paraId="41266671" w15:done="0"/>
  <w15:commentEx w15:paraId="2D25D48A" w15:done="0"/>
  <w15:commentEx w15:paraId="646C5B0A" w15:done="0"/>
  <w15:commentEx w15:paraId="5FAB3F8D" w15:done="0"/>
  <w15:commentEx w15:paraId="3F431CBD" w15:done="0"/>
  <w15:commentEx w15:paraId="2011FE38" w15:done="0"/>
  <w15:commentEx w15:paraId="40997431" w15:done="0"/>
  <w15:commentEx w15:paraId="4FB83F9D" w15:done="0"/>
  <w15:commentEx w15:paraId="78F17343" w15:done="0"/>
  <w15:commentEx w15:paraId="311CC184" w15:done="0"/>
  <w15:commentEx w15:paraId="314B8654" w15:done="0"/>
  <w15:commentEx w15:paraId="584C52CA" w15:done="0"/>
  <w15:commentEx w15:paraId="0EE57DA5" w15:done="0"/>
  <w15:commentEx w15:paraId="63B53944" w15:done="0"/>
  <w15:commentEx w15:paraId="262AD059" w15:done="0"/>
  <w15:commentEx w15:paraId="30C331E0" w15:done="0"/>
  <w15:commentEx w15:paraId="3F2CDE2E" w15:done="0"/>
  <w15:commentEx w15:paraId="02D254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F2E62F1" w16cex:dateUtc="2025-03-26T14:24:00Z"/>
  <w16cex:commentExtensible w16cex:durableId="2CE4EBB4" w16cex:dateUtc="2025-07-28T08:18:00Z"/>
  <w16cex:commentExtensible w16cex:durableId="651F2B93" w16cex:dateUtc="2025-04-25T08:52:00Z"/>
  <w16cex:commentExtensible w16cex:durableId="0CBA6DB9" w16cex:dateUtc="2025-04-24T18:56:00Z"/>
  <w16cex:commentExtensible w16cex:durableId="239DEE25" w16cex:dateUtc="2025-07-28T09:26:00Z"/>
  <w16cex:commentExtensible w16cex:durableId="10CBB6C1" w16cex:dateUtc="2025-04-17T13:42:00Z"/>
  <w16cex:commentExtensible w16cex:durableId="3207B84F" w16cex:dateUtc="2025-07-28T09:18:00Z"/>
  <w16cex:commentExtensible w16cex:durableId="141C96CF" w16cex:dateUtc="2025-03-26T14:32:00Z"/>
  <w16cex:commentExtensible w16cex:durableId="60DA1A90" w16cex:dateUtc="2025-07-11T13:20:00Z"/>
  <w16cex:commentExtensible w16cex:durableId="0AD114E8" w16cex:dateUtc="2025-07-28T09:47:00Z"/>
  <w16cex:commentExtensible w16cex:durableId="65CD8A96" w16cex:dateUtc="2025-03-26T08:32:00Z"/>
  <w16cex:commentExtensible w16cex:durableId="53E4CCF4" w16cex:dateUtc="2025-07-11T13:20:00Z"/>
  <w16cex:commentExtensible w16cex:durableId="5DF3DB74" w16cex:dateUtc="2025-07-28T09:47:00Z"/>
  <w16cex:commentExtensible w16cex:durableId="3740E3B5" w16cex:dateUtc="2025-07-28T10:03:00Z"/>
  <w16cex:commentExtensible w16cex:durableId="24D55DD8" w16cex:dateUtc="2025-07-28T10:10:00Z"/>
  <w16cex:commentExtensible w16cex:durableId="470586C7" w16cex:dateUtc="2025-07-28T10:12:00Z"/>
  <w16cex:commentExtensible w16cex:durableId="79AE5DE7" w16cex:dateUtc="2025-03-20T10:51:00Z"/>
  <w16cex:commentExtensible w16cex:durableId="20982736" w16cex:dateUtc="2025-07-28T09:58:00Z"/>
  <w16cex:commentExtensible w16cex:durableId="6DC47AAC" w16cex:dateUtc="2025-07-28T09:41:00Z"/>
  <w16cex:commentExtensible w16cex:durableId="6228AE52" w16cex:dateUtc="2025-07-28T13:11:00Z"/>
  <w16cex:commentExtensible w16cex:durableId="70385DB8" w16cex:dateUtc="2025-03-26T08:34:00Z"/>
  <w16cex:commentExtensible w16cex:durableId="5A136FCC" w16cex:dateUtc="2025-07-28T10:15:00Z"/>
  <w16cex:commentExtensible w16cex:durableId="6CBAEFF7" w16cex:dateUtc="2025-03-26T08:36:00Z"/>
  <w16cex:commentExtensible w16cex:durableId="78361F0E" w16cex:dateUtc="2025-07-28T10:16:00Z"/>
  <w16cex:commentExtensible w16cex:durableId="045D8132" w16cex:dateUtc="2025-07-28T11:17:00Z"/>
  <w16cex:commentExtensible w16cex:durableId="0915128C" w16cex:dateUtc="2025-03-26T14:33:00Z"/>
  <w16cex:commentExtensible w16cex:durableId="1D44F13C" w16cex:dateUtc="2025-07-28T11:46:00Z"/>
  <w16cex:commentExtensible w16cex:durableId="254C2174" w16cex:dateUtc="2025-07-28T11:51:00Z"/>
  <w16cex:commentExtensible w16cex:durableId="6C1C55B0" w16cex:dateUtc="2025-06-12T13:17:00Z"/>
  <w16cex:commentExtensible w16cex:durableId="793E6E87" w16cex:dateUtc="2025-07-28T12:11:00Z"/>
  <w16cex:commentExtensible w16cex:durableId="2B801D8B" w16cex:dateUtc="2025-07-11T13:22:00Z"/>
  <w16cex:commentExtensible w16cex:durableId="439C710A" w16cex:dateUtc="2025-07-28T12:33:00Z"/>
  <w16cex:commentExtensible w16cex:durableId="42E66D9C" w16cex:dateUtc="2025-04-22T14:56:00Z"/>
  <w16cex:commentExtensible w16cex:durableId="41BFE2D5" w16cex:dateUtc="2025-07-11T13:24:00Z"/>
  <w16cex:commentExtensible w16cex:durableId="49D5D51D" w16cex:dateUtc="2025-07-28T12:50:00Z"/>
  <w16cex:commentExtensible w16cex:durableId="5E1FD00D" w16cex:dateUtc="2025-07-28T13:12:00Z"/>
  <w16cex:commentExtensible w16cex:durableId="07072103" w16cex:dateUtc="2025-06-02T13:55:00Z"/>
  <w16cex:commentExtensible w16cex:durableId="53ADF05F" w16cex:dateUtc="2025-06-10T11:27:00Z"/>
  <w16cex:commentExtensible w16cex:durableId="274EAAE5" w16cex:dateUtc="2025-07-11T13:30:00Z"/>
  <w16cex:commentExtensible w16cex:durableId="1F002694" w16cex:dateUtc="2025-07-28T14:54:00Z"/>
  <w16cex:commentExtensible w16cex:durableId="05AD7FD6" w16cex:dateUtc="2025-03-26T08:45:00Z"/>
  <w16cex:commentExtensible w16cex:durableId="596952D6" w16cex:dateUtc="2025-06-09T13:55:00Z"/>
  <w16cex:commentExtensible w16cex:durableId="3C52ABED" w16cex:dateUtc="2025-07-28T15:02:00Z"/>
  <w16cex:commentExtensible w16cex:durableId="6D495449" w16cex:dateUtc="2025-07-28T15:08:00Z"/>
  <w16cex:commentExtensible w16cex:durableId="5F1C518B" w16cex:dateUtc="2025-03-26T14:35:00Z"/>
  <w16cex:commentExtensible w16cex:durableId="7F8BBEBA" w16cex:dateUtc="2025-03-26T14:36:00Z"/>
  <w16cex:commentExtensible w16cex:durableId="27068890" w16cex:dateUtc="2025-07-28T15:49:00Z"/>
  <w16cex:commentExtensible w16cex:durableId="47B01A9E" w16cex:dateUtc="2025-04-22T10:57:00Z"/>
  <w16cex:commentExtensible w16cex:durableId="32959F63" w16cex:dateUtc="2025-03-26T14:37:00Z"/>
  <w16cex:commentExtensible w16cex:durableId="5DC5014B" w16cex:dateUtc="2025-07-28T15:45:00Z"/>
  <w16cex:commentExtensible w16cex:durableId="3A304351" w16cex:dateUtc="2025-03-26T14:42:00Z"/>
  <w16cex:commentExtensible w16cex:durableId="03664776" w16cex:dateUtc="2025-03-26T14:43:00Z"/>
  <w16cex:commentExtensible w16cex:durableId="7BBD7C79" w16cex:dateUtc="2025-07-28T15:51:00Z"/>
  <w16cex:commentExtensible w16cex:durableId="1EAA62D4" w16cex:dateUtc="2025-06-12T11:46:00Z"/>
  <w16cex:commentExtensible w16cex:durableId="217BDF36" w16cex:dateUtc="2025-07-28T14:38:00Z"/>
  <w16cex:commentExtensible w16cex:durableId="5225DBBD" w16cex:dateUtc="2025-06-13T09:39:00Z"/>
  <w16cex:commentExtensible w16cex:durableId="5E37A63C" w16cex:dateUtc="2025-07-28T15:52:00Z"/>
  <w16cex:commentExtensible w16cex:durableId="2C1C9C22" w16cex:dateUtc="2025-03-26T14:44:00Z"/>
  <w16cex:commentExtensible w16cex:durableId="2DF08D81" w16cex:dateUtc="2025-03-26T14:45:00Z"/>
  <w16cex:commentExtensible w16cex:durableId="7A17C105" w16cex:dateUtc="2025-06-08T18:20:00Z"/>
  <w16cex:commentExtensible w16cex:durableId="1F5723AD" w16cex:dateUtc="2025-04-17T13:44:00Z"/>
  <w16cex:commentExtensible w16cex:durableId="0F209BF8" w16cex:dateUtc="2025-06-02T13:42:00Z"/>
  <w16cex:commentExtensible w16cex:durableId="25BAC5A1" w16cex:dateUtc="2025-06-02T13:41:00Z"/>
  <w16cex:commentExtensible w16cex:durableId="5D84B2F7" w16cex:dateUtc="2025-06-13T11:40:00Z"/>
  <w16cex:commentExtensible w16cex:durableId="773E0A4E" w16cex:dateUtc="2025-06-13T13:04:00Z"/>
  <w16cex:commentExtensible w16cex:durableId="5B6D7ED9" w16cex:dateUtc="2025-07-11T13:33:00Z"/>
  <w16cex:commentExtensible w16cex:durableId="647D0B09" w16cex:dateUtc="2025-07-28T15:53:00Z"/>
  <w16cex:commentExtensible w16cex:durableId="2C33B59B" w16cex:dateUtc="2025-07-29T13:03:00Z"/>
  <w16cex:commentExtensible w16cex:durableId="406CFF82" w16cex:dateUtc="2025-07-11T13:35:00Z"/>
  <w16cex:commentExtensible w16cex:durableId="239B4949" w16cex:dateUtc="2025-07-28T16:04:00Z"/>
  <w16cex:commentExtensible w16cex:durableId="12BEB25B" w16cex:dateUtc="2025-07-28T16:31:00Z"/>
  <w16cex:commentExtensible w16cex:durableId="378313E0" w16cex:dateUtc="2025-04-22T16:28:00Z"/>
  <w16cex:commentExtensible w16cex:durableId="2CF88662" w16cex:dateUtc="2025-03-26T08:53:00Z"/>
  <w16cex:commentExtensible w16cex:durableId="5B2CA142" w16cex:dateUtc="2025-06-09T14:15:00Z"/>
  <w16cex:commentExtensible w16cex:durableId="557C8FCD" w16cex:dateUtc="2025-07-11T13:37:00Z"/>
  <w16cex:commentExtensible w16cex:durableId="201C2066" w16cex:dateUtc="2025-07-28T16:39:00Z"/>
  <w16cex:commentExtensible w16cex:durableId="50E9B7F7" w16cex:dateUtc="2025-06-10T13:25:00Z"/>
  <w16cex:commentExtensible w16cex:durableId="6D28BD89" w16cex:dateUtc="2025-07-11T13:37:00Z"/>
  <w16cex:commentExtensible w16cex:durableId="25AB0D79" w16cex:dateUtc="2025-07-28T16:39:00Z"/>
  <w16cex:commentExtensible w16cex:durableId="01EB6019" w16cex:dateUtc="2025-07-28T16:52:00Z"/>
  <w16cex:commentExtensible w16cex:durableId="3E556305" w16cex:dateUtc="2025-07-28T16:52:00Z"/>
  <w16cex:commentExtensible w16cex:durableId="6DA8B21A" w16cex:dateUtc="2025-04-23T07:38:00Z"/>
  <w16cex:commentExtensible w16cex:durableId="76701BED" w16cex:dateUtc="2025-07-11T13:35:00Z"/>
  <w16cex:commentExtensible w16cex:durableId="7A7BFE06" w16cex:dateUtc="2025-07-28T16:00:00Z"/>
  <w16cex:commentExtensible w16cex:durableId="1C86991A" w16cex:dateUtc="2025-07-28T16:56:00Z"/>
  <w16cex:commentExtensible w16cex:durableId="402F183F" w16cex:dateUtc="2025-03-04T12:08:00Z"/>
  <w16cex:commentExtensible w16cex:durableId="4B38B472" w16cex:dateUtc="2025-03-04T12:04:00Z"/>
  <w16cex:commentExtensible w16cex:durableId="0F6B6CC4" w16cex:dateUtc="2025-03-04T12:05:00Z"/>
  <w16cex:commentExtensible w16cex:durableId="325950FF" w16cex:dateUtc="2025-03-04T12:06:00Z"/>
  <w16cex:commentExtensible w16cex:durableId="34057BE4" w16cex:dateUtc="2025-03-04T12:06:00Z"/>
  <w16cex:commentExtensible w16cex:durableId="60E4A191" w16cex:dateUtc="2025-03-26T14:48:00Z"/>
  <w16cex:commentExtensible w16cex:durableId="154E8C24" w16cex:dateUtc="2025-07-11T13:38:00Z"/>
  <w16cex:commentExtensible w16cex:durableId="2FC02343" w16cex:dateUtc="2025-07-29T08:10:00Z"/>
  <w16cex:commentExtensible w16cex:durableId="103492E6" w16cex:dateUtc="2025-03-26T08:59:00Z"/>
  <w16cex:commentExtensible w16cex:durableId="084E4499" w16cex:dateUtc="2025-06-09T08:26:00Z"/>
  <w16cex:commentExtensible w16cex:durableId="7CFD576E" w16cex:dateUtc="2025-03-27T19:44:00Z"/>
  <w16cex:commentExtensible w16cex:durableId="2EC45077" w16cex:dateUtc="2025-07-11T13:39:00Z"/>
  <w16cex:commentExtensible w16cex:durableId="3D87F66E" w16cex:dateUtc="2025-07-29T08:15:00Z"/>
  <w16cex:commentExtensible w16cex:durableId="5BBBC148" w16cex:dateUtc="2025-06-13T11:54:00Z"/>
  <w16cex:commentExtensible w16cex:durableId="64796D95" w16cex:dateUtc="2025-06-13T09:47:00Z"/>
  <w16cex:commentExtensible w16cex:durableId="15CCBF65" w16cex:dateUtc="2025-03-26T15:00:00Z"/>
  <w16cex:commentExtensible w16cex:durableId="73B6EF06" w16cex:dateUtc="2025-07-11T13:40:00Z"/>
  <w16cex:commentExtensible w16cex:durableId="59726966" w16cex:dateUtc="2025-07-29T08:24:00Z"/>
  <w16cex:commentExtensible w16cex:durableId="4D366A16" w16cex:dateUtc="2025-03-26T15:07:00Z"/>
  <w16cex:commentExtensible w16cex:durableId="61DB7704" w16cex:dateUtc="2025-07-11T13:41:00Z"/>
  <w16cex:commentExtensible w16cex:durableId="385A8118" w16cex:dateUtc="2025-07-29T08:25:00Z"/>
  <w16cex:commentExtensible w16cex:durableId="75A736F9" w16cex:dateUtc="2025-07-11T13:41:00Z"/>
  <w16cex:commentExtensible w16cex:durableId="78A04A81" w16cex:dateUtc="2025-07-29T08:27:00Z"/>
  <w16cex:commentExtensible w16cex:durableId="1FED07BD" w16cex:dateUtc="2025-03-26T15:02:00Z"/>
  <w16cex:commentExtensible w16cex:durableId="47E97980" w16cex:dateUtc="2025-03-20T10:24:00Z"/>
  <w16cex:commentExtensible w16cex:durableId="122151DF" w16cex:dateUtc="2025-06-09T14:23:00Z"/>
  <w16cex:commentExtensible w16cex:durableId="3A7AB9A5" w16cex:dateUtc="2025-06-13T11:56:00Z"/>
  <w16cex:commentExtensible w16cex:durableId="3DE24F03" w16cex:dateUtc="2025-04-23T06:32:00Z"/>
  <w16cex:commentExtensible w16cex:durableId="23710CA2" w16cex:dateUtc="2025-06-09T14:25:00Z"/>
  <w16cex:commentExtensible w16cex:durableId="18B38D8C" w16cex:dateUtc="2025-06-10T11:52:00Z"/>
  <w16cex:commentExtensible w16cex:durableId="442AD1D1" w16cex:dateUtc="2025-06-02T13:46:00Z"/>
  <w16cex:commentExtensible w16cex:durableId="715CC0BE" w16cex:dateUtc="2025-06-02T13:54:00Z"/>
  <w16cex:commentExtensible w16cex:durableId="5F50674B" w16cex:dateUtc="2025-03-04T12:14:00Z"/>
  <w16cex:commentExtensible w16cex:durableId="305F1E1C" w16cex:dateUtc="2025-03-04T12:15:00Z"/>
  <w16cex:commentExtensible w16cex:durableId="7925A272" w16cex:dateUtc="2025-04-22T14:23:00Z"/>
  <w16cex:commentExtensible w16cex:durableId="7782E54D" w16cex:dateUtc="2025-04-22T10:59:00Z"/>
  <w16cex:commentExtensible w16cex:durableId="06917CA4" w16cex:dateUtc="2025-03-26T21:52:00Z"/>
  <w16cex:commentExtensible w16cex:durableId="450B99E6" w16cex:dateUtc="2025-03-26T21:53:00Z"/>
  <w16cex:commentExtensible w16cex:durableId="73022FE9" w16cex:dateUtc="2025-03-26T21:54:00Z"/>
  <w16cex:commentExtensible w16cex:durableId="4267A457" w16cex:dateUtc="2025-06-08T18:21:00Z"/>
  <w16cex:commentExtensible w16cex:durableId="304B8558" w16cex:dateUtc="2025-03-26T09:10:00Z"/>
  <w16cex:commentExtensible w16cex:durableId="6624FB6D" w16cex:dateUtc="2025-07-28T12:58:00Z"/>
  <w16cex:commentExtensible w16cex:durableId="2C33B742" w16cex:dateUtc="2025-07-29T13:10:00Z"/>
  <w16cex:commentExtensible w16cex:durableId="11194631" w16cex:dateUtc="2025-03-26T21:57:00Z"/>
  <w16cex:commentExtensible w16cex:durableId="51772945" w16cex:dateUtc="2025-03-26T21:58:00Z"/>
  <w16cex:commentExtensible w16cex:durableId="7F6CFE36" w16cex:dateUtc="2025-05-08T14:08:00Z"/>
  <w16cex:commentExtensible w16cex:durableId="5375C8EF" w16cex:dateUtc="2025-03-26T09:11:00Z"/>
  <w16cex:commentExtensible w16cex:durableId="298BE024" w16cex:dateUtc="2025-06-09T08:08:00Z"/>
  <w16cex:commentExtensible w16cex:durableId="2A139CF7" w16cex:dateUtc="2025-03-26T09:15:00Z"/>
  <w16cex:commentExtensible w16cex:durableId="685BC45A" w16cex:dateUtc="2025-07-29T09:29:00Z"/>
  <w16cex:commentExtensible w16cex:durableId="676E80CE" w16cex:dateUtc="2025-03-26T22:05:00Z"/>
  <w16cex:commentExtensible w16cex:durableId="4722798F" w16cex:dateUtc="2025-07-29T09:32:00Z"/>
  <w16cex:commentExtensible w16cex:durableId="17CF2FA0" w16cex:dateUtc="2025-03-26T22:06:00Z"/>
  <w16cex:commentExtensible w16cex:durableId="2672A55D" w16cex:dateUtc="2025-03-26T22:09:00Z"/>
  <w16cex:commentExtensible w16cex:durableId="5143AD33" w16cex:dateUtc="2025-07-29T09:34:00Z"/>
  <w16cex:commentExtensible w16cex:durableId="3E558D0D" w16cex:dateUtc="2025-03-26T22:13:00Z"/>
  <w16cex:commentExtensible w16cex:durableId="4BC54A99" w16cex:dateUtc="2025-03-26T22:15:00Z"/>
  <w16cex:commentExtensible w16cex:durableId="77766015" w16cex:dateUtc="2025-06-08T18:19:00Z"/>
  <w16cex:commentExtensible w16cex:durableId="1DC929C4" w16cex:dateUtc="2025-07-29T10:15:00Z"/>
  <w16cex:commentExtensible w16cex:durableId="553FAB57" w16cex:dateUtc="2025-03-27T06:42:00Z"/>
  <w16cex:commentExtensible w16cex:durableId="0D9C9569" w16cex:dateUtc="2025-03-27T06:44:00Z"/>
  <w16cex:commentExtensible w16cex:durableId="7BE19A00" w16cex:dateUtc="2025-03-27T06:45:00Z"/>
  <w16cex:commentExtensible w16cex:durableId="76092FF7" w16cex:dateUtc="2025-03-27T06:47:00Z"/>
  <w16cex:commentExtensible w16cex:durableId="095B3E87" w16cex:dateUtc="2025-06-02T13:57:00Z"/>
  <w16cex:commentExtensible w16cex:durableId="29A87015" w16cex:dateUtc="2025-07-29T09:35:00Z"/>
  <w16cex:commentExtensible w16cex:durableId="2C33B7BB" w16cex:dateUtc="2025-07-29T13:12:00Z"/>
  <w16cex:commentExtensible w16cex:durableId="7F0CE875" w16cex:dateUtc="2025-07-29T10:03:00Z"/>
  <w16cex:commentExtensible w16cex:durableId="7398DCDF" w16cex:dateUtc="2025-03-27T10:13:00Z"/>
  <w16cex:commentExtensible w16cex:durableId="373F19F9" w16cex:dateUtc="2025-07-11T13:42:00Z"/>
  <w16cex:commentExtensible w16cex:durableId="17A2EE62" w16cex:dateUtc="2025-07-29T10:14:00Z"/>
  <w16cex:commentExtensible w16cex:durableId="00F54C58" w16cex:dateUtc="2025-03-26T09:20:00Z"/>
  <w16cex:commentExtensible w16cex:durableId="3A7EB2C3" w16cex:dateUtc="2025-03-26T09:21:00Z"/>
  <w16cex:commentExtensible w16cex:durableId="64A9BE20" w16cex:dateUtc="2025-04-25T07:42:00Z"/>
  <w16cex:commentExtensible w16cex:durableId="525579A9" w16cex:dateUtc="2025-07-11T13:44:00Z"/>
  <w16cex:commentExtensible w16cex:durableId="3911DF98" w16cex:dateUtc="2025-04-23T08:15:00Z"/>
  <w16cex:commentExtensible w16cex:durableId="60ED5D1A" w16cex:dateUtc="2025-04-23T08:18:00Z"/>
  <w16cex:commentExtensible w16cex:durableId="0EA0BE97" w16cex:dateUtc="2025-07-11T13:45:00Z"/>
  <w16cex:commentExtensible w16cex:durableId="6E9BDC95" w16cex:dateUtc="2025-03-27T10:31:00Z"/>
  <w16cex:commentExtensible w16cex:durableId="5DE5F5E1" w16cex:dateUtc="2025-03-27T10:33:00Z"/>
  <w16cex:commentExtensible w16cex:durableId="2DE43687" w16cex:dateUtc="2025-03-27T10:34:00Z"/>
  <w16cex:commentExtensible w16cex:durableId="1E6F3733" w16cex:dateUtc="2025-03-27T10:45:00Z"/>
  <w16cex:commentExtensible w16cex:durableId="7CB9DC13" w16cex:dateUtc="2025-03-27T10:45:00Z"/>
  <w16cex:commentExtensible w16cex:durableId="53CDAA07" w16cex:dateUtc="2025-03-27T10:49:00Z"/>
  <w16cex:commentExtensible w16cex:durableId="14189330" w16cex:dateUtc="2025-03-27T10:50:00Z"/>
  <w16cex:commentExtensible w16cex:durableId="2343BB64" w16cex:dateUtc="2025-03-27T10:51:00Z"/>
  <w16cex:commentExtensible w16cex:durableId="38B075AA" w16cex:dateUtc="2025-03-27T10:52:00Z"/>
  <w16cex:commentExtensible w16cex:durableId="662B3514" w16cex:dateUtc="2025-03-27T10:53:00Z"/>
  <w16cex:commentExtensible w16cex:durableId="60138854" w16cex:dateUtc="2025-03-27T10:54:00Z"/>
  <w16cex:commentExtensible w16cex:durableId="44690D45" w16cex:dateUtc="2025-03-27T10:55:00Z"/>
  <w16cex:commentExtensible w16cex:durableId="2E7E2C12" w16cex:dateUtc="2025-03-27T11:05:00Z"/>
  <w16cex:commentExtensible w16cex:durableId="46C99AC8" w16cex:dateUtc="2025-03-27T11:07:00Z"/>
  <w16cex:commentExtensible w16cex:durableId="5D594C7F" w16cex:dateUtc="2025-03-27T11:08:00Z"/>
  <w16cex:commentExtensible w16cex:durableId="29299944" w16cex:dateUtc="2025-03-27T11:09:00Z"/>
  <w16cex:commentExtensible w16cex:durableId="499B3A58" w16cex:dateUtc="2025-06-08T18:19:00Z"/>
  <w16cex:commentExtensible w16cex:durableId="4CC8957D" w16cex:dateUtc="2025-03-27T11:43:00Z"/>
  <w16cex:commentExtensible w16cex:durableId="483943A9" w16cex:dateUtc="2025-03-04T10:03:00Z"/>
  <w16cex:commentExtensible w16cex:durableId="7547A121" w16cex:dateUtc="2025-03-27T12:46:00Z"/>
  <w16cex:commentExtensible w16cex:durableId="0A4F8595" w16cex:dateUtc="2025-03-27T12:47:00Z"/>
  <w16cex:commentExtensible w16cex:durableId="455C8195" w16cex:dateUtc="2025-03-04T11:01:00Z"/>
  <w16cex:commentExtensible w16cex:durableId="5AACD463" w16cex:dateUtc="2025-03-04T11:02:00Z"/>
  <w16cex:commentExtensible w16cex:durableId="4BE9DE00" w16cex:dateUtc="2025-04-17T13:45:00Z"/>
  <w16cex:commentExtensible w16cex:durableId="5C7425D2" w16cex:dateUtc="2025-04-17T13:50:00Z"/>
  <w16cex:commentExtensible w16cex:durableId="14D32B47" w16cex:dateUtc="2025-04-17T13:51:00Z"/>
  <w16cex:commentExtensible w16cex:durableId="5BA232C9" w16cex:dateUtc="2025-06-05T20:24:00Z"/>
  <w16cex:commentExtensible w16cex:durableId="713F969C" w16cex:dateUtc="2025-06-06T18:21:00Z"/>
  <w16cex:commentExtensible w16cex:durableId="4B4D0FB9" w16cex:dateUtc="2025-06-08T18:23:00Z"/>
  <w16cex:commentExtensible w16cex:durableId="40B1ED23" w16cex:dateUtc="2025-06-05T20:25:00Z"/>
  <w16cex:commentExtensible w16cex:durableId="6AD6B619" w16cex:dateUtc="2025-03-26T11:23:00Z"/>
  <w16cex:commentExtensible w16cex:durableId="7293F259" w16cex:dateUtc="2025-03-26T11:24:00Z"/>
  <w16cex:commentExtensible w16cex:durableId="06B8A313" w16cex:dateUtc="2025-03-26T11:24:00Z"/>
  <w16cex:commentExtensible w16cex:durableId="2B19D619" w16cex:dateUtc="2025-03-26T11:24:00Z"/>
  <w16cex:commentExtensible w16cex:durableId="732E6451" w16cex:dateUtc="2025-03-26T11:25:00Z"/>
  <w16cex:commentExtensible w16cex:durableId="0CE0DCA8" w16cex:dateUtc="2025-03-26T11:25:00Z"/>
  <w16cex:commentExtensible w16cex:durableId="669686D4" w16cex:dateUtc="2025-03-04T11:52:00Z"/>
  <w16cex:commentExtensible w16cex:durableId="7827552E" w16cex:dateUtc="2025-04-22T07:53:00Z"/>
  <w16cex:commentExtensible w16cex:durableId="151F2D81" w16cex:dateUtc="2025-04-22T07:53:00Z"/>
  <w16cex:commentExtensible w16cex:durableId="19BB63A5" w16cex:dateUtc="2025-04-23T07:32:00Z"/>
  <w16cex:commentExtensible w16cex:durableId="7CB7A62A" w16cex:dateUtc="2025-04-23T07:32:00Z"/>
  <w16cex:commentExtensible w16cex:durableId="567EC478" w16cex:dateUtc="2025-04-23T07:32:00Z"/>
  <w16cex:commentExtensible w16cex:durableId="1B4F856C" w16cex:dateUtc="2025-04-22T14:02:00Z"/>
  <w16cex:commentExtensible w16cex:durableId="63C013FE" w16cex:dateUtc="2025-04-22T14:03:00Z"/>
  <w16cex:commentExtensible w16cex:durableId="6363639E" w16cex:dateUtc="2025-04-22T14:03:00Z"/>
  <w16cex:commentExtensible w16cex:durableId="4E6EEB4E" w16cex:dateUtc="2025-04-22T14:07:00Z"/>
  <w16cex:commentExtensible w16cex:durableId="636F124F" w16cex:dateUtc="2025-04-22T14:07:00Z"/>
  <w16cex:commentExtensible w16cex:durableId="45358459" w16cex:dateUtc="2025-07-29T11:22:00Z"/>
  <w16cex:commentExtensible w16cex:durableId="62D43833" w16cex:dateUtc="2025-03-27T19:30:00Z"/>
  <w16cex:commentExtensible w16cex:durableId="7013636C" w16cex:dateUtc="2025-03-26T11:27:00Z"/>
  <w16cex:commentExtensible w16cex:durableId="362D4176" w16cex:dateUtc="2025-03-26T11:28:00Z"/>
  <w16cex:commentExtensible w16cex:durableId="035A526A" w16cex:dateUtc="2025-03-26T11:28:00Z"/>
  <w16cex:commentExtensible w16cex:durableId="2B6C1168" w16cex:dateUtc="2025-03-26T11:28:00Z"/>
  <w16cex:commentExtensible w16cex:durableId="2956C0F9" w16cex:dateUtc="2025-03-26T11:29:00Z"/>
  <w16cex:commentExtensible w16cex:durableId="07F0AB95" w16cex:dateUtc="2025-03-26T11:29:00Z"/>
  <w16cex:commentExtensible w16cex:durableId="78B6B981" w16cex:dateUtc="2025-03-26T11:29:00Z"/>
  <w16cex:commentExtensible w16cex:durableId="5A2FAE8B" w16cex:dateUtc="2025-03-26T11:30:00Z"/>
  <w16cex:commentExtensible w16cex:durableId="6F709ECC" w16cex:dateUtc="2025-03-27T19:34:00Z"/>
  <w16cex:commentExtensible w16cex:durableId="260E0A54" w16cex:dateUtc="2025-04-23T08:27:00Z"/>
  <w16cex:commentExtensible w16cex:durableId="583C7403" w16cex:dateUtc="2025-04-23T08:32:00Z"/>
  <w16cex:commentExtensible w16cex:durableId="2B46D654" w16cex:dateUtc="2025-03-05T07:48:00Z"/>
  <w16cex:commentExtensible w16cex:durableId="7F84F535" w16cex:dateUtc="2025-06-09T08:15:00Z"/>
  <w16cex:commentExtensible w16cex:durableId="50B5F937" w16cex:dateUtc="2025-06-09T08:10:00Z"/>
  <w16cex:commentExtensible w16cex:durableId="36817588" w16cex:dateUtc="2025-06-09T08:00:00Z"/>
  <w16cex:commentExtensible w16cex:durableId="1A323342" w16cex:dateUtc="2025-06-09T08: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53BB73" w16cid:durableId="4F2E62F1"/>
  <w16cid:commentId w16cid:paraId="23997AAA" w16cid:durableId="23997AAA"/>
  <w16cid:commentId w16cid:paraId="58737108" w16cid:durableId="2CE4EBB4"/>
  <w16cid:commentId w16cid:paraId="6A3D418D" w16cid:durableId="651F2B93"/>
  <w16cid:commentId w16cid:paraId="7B327085" w16cid:durableId="7B327085"/>
  <w16cid:commentId w16cid:paraId="788D589B" w16cid:durableId="0CBA6DB9"/>
  <w16cid:commentId w16cid:paraId="3658CFC7" w16cid:durableId="3658CFC7"/>
  <w16cid:commentId w16cid:paraId="4EA3D4EC" w16cid:durableId="239DEE25"/>
  <w16cid:commentId w16cid:paraId="0D63EE79" w16cid:durableId="10CBB6C1"/>
  <w16cid:commentId w16cid:paraId="52913E1E" w16cid:durableId="3207B84F"/>
  <w16cid:commentId w16cid:paraId="03D1A8C0" w16cid:durableId="141C96CF"/>
  <w16cid:commentId w16cid:paraId="259B05D9" w16cid:durableId="60DA1A90"/>
  <w16cid:commentId w16cid:paraId="03C29113" w16cid:durableId="0AD114E8"/>
  <w16cid:commentId w16cid:paraId="0C81EA3C" w16cid:durableId="65CD8A96"/>
  <w16cid:commentId w16cid:paraId="210FCD3F" w16cid:durableId="53E4CCF4"/>
  <w16cid:commentId w16cid:paraId="529A1847" w16cid:durableId="5DF3DB74"/>
  <w16cid:commentId w16cid:paraId="1CEA8AA3" w16cid:durableId="1CEA8AA3"/>
  <w16cid:commentId w16cid:paraId="5A22B741" w16cid:durableId="3740E3B5"/>
  <w16cid:commentId w16cid:paraId="3087E223" w16cid:durableId="3087E223"/>
  <w16cid:commentId w16cid:paraId="13CD872C" w16cid:durableId="24D55DD8"/>
  <w16cid:commentId w16cid:paraId="39FF294C" w16cid:durableId="39FF294C"/>
  <w16cid:commentId w16cid:paraId="605C138D" w16cid:durableId="470586C7"/>
  <w16cid:commentId w16cid:paraId="31D41642" w16cid:durableId="79AE5DE7"/>
  <w16cid:commentId w16cid:paraId="359A0529" w16cid:durableId="359A0529"/>
  <w16cid:commentId w16cid:paraId="3FE6A360" w16cid:durableId="20982736"/>
  <w16cid:commentId w16cid:paraId="2A6CD6F6" w16cid:durableId="2A6CD6F6"/>
  <w16cid:commentId w16cid:paraId="03093D73" w16cid:durableId="6DC47AAC"/>
  <w16cid:commentId w16cid:paraId="05BC4C2E" w16cid:durableId="59D179AB"/>
  <w16cid:commentId w16cid:paraId="58766938" w16cid:durableId="6228AE52"/>
  <w16cid:commentId w16cid:paraId="122BF2AA" w16cid:durableId="70385DB8"/>
  <w16cid:commentId w16cid:paraId="75983D82" w16cid:durableId="75983D82"/>
  <w16cid:commentId w16cid:paraId="6D310B72" w16cid:durableId="5A136FCC"/>
  <w16cid:commentId w16cid:paraId="7CC6975B" w16cid:durableId="6CBAEFF7"/>
  <w16cid:commentId w16cid:paraId="7947914E" w16cid:durableId="7947914E"/>
  <w16cid:commentId w16cid:paraId="5DDC6E7E" w16cid:durableId="78361F0E"/>
  <w16cid:commentId w16cid:paraId="73F19C9C" w16cid:durableId="73F19C9C"/>
  <w16cid:commentId w16cid:paraId="506F7D4B" w16cid:durableId="045D8132"/>
  <w16cid:commentId w16cid:paraId="208C3858" w16cid:durableId="0915128C"/>
  <w16cid:commentId w16cid:paraId="608D61B8" w16cid:durableId="608D61B8"/>
  <w16cid:commentId w16cid:paraId="27917059" w16cid:durableId="1D44F13C"/>
  <w16cid:commentId w16cid:paraId="74F0F8C4" w16cid:durableId="74F0F8C4"/>
  <w16cid:commentId w16cid:paraId="21AEAF54" w16cid:durableId="254C2174"/>
  <w16cid:commentId w16cid:paraId="3800671A" w16cid:durableId="6C1C55B0"/>
  <w16cid:commentId w16cid:paraId="2A6FB64B" w16cid:durableId="2A6FB64B"/>
  <w16cid:commentId w16cid:paraId="30E854D6" w16cid:durableId="793E6E87"/>
  <w16cid:commentId w16cid:paraId="36F0A790" w16cid:durableId="2B801D8B"/>
  <w16cid:commentId w16cid:paraId="26FCEA24" w16cid:durableId="439C710A"/>
  <w16cid:commentId w16cid:paraId="1D0E6DB1" w16cid:durableId="42E66D9C"/>
  <w16cid:commentId w16cid:paraId="3911C4D4" w16cid:durableId="41BFE2D5"/>
  <w16cid:commentId w16cid:paraId="4000EAA5" w16cid:durableId="49D5D51D"/>
  <w16cid:commentId w16cid:paraId="074BC0AF" w16cid:durableId="074BC0AF"/>
  <w16cid:commentId w16cid:paraId="266EA507" w16cid:durableId="266EA507"/>
  <w16cid:commentId w16cid:paraId="3D0B7C89" w16cid:durableId="5E1FD00D"/>
  <w16cid:commentId w16cid:paraId="669F08E3" w16cid:durableId="07072103"/>
  <w16cid:commentId w16cid:paraId="7A778177" w16cid:durableId="53ADF05F"/>
  <w16cid:commentId w16cid:paraId="6B9BA72D" w16cid:durableId="274EAAE5"/>
  <w16cid:commentId w16cid:paraId="2E08C7E5" w16cid:durableId="1F002694"/>
  <w16cid:commentId w16cid:paraId="1D978734" w16cid:durableId="05AD7FD6"/>
  <w16cid:commentId w16cid:paraId="5F84E752" w16cid:durableId="596952D6"/>
  <w16cid:commentId w16cid:paraId="39DFD78A" w16cid:durableId="39DFD78A"/>
  <w16cid:commentId w16cid:paraId="0E2972BF" w16cid:durableId="3C52ABED"/>
  <w16cid:commentId w16cid:paraId="605017E4" w16cid:durableId="605017E4"/>
  <w16cid:commentId w16cid:paraId="5B5379AF" w16cid:durableId="6D495449"/>
  <w16cid:commentId w16cid:paraId="01FE9F18" w16cid:durableId="5F1C518B"/>
  <w16cid:commentId w16cid:paraId="09068604" w16cid:durableId="7F8BBEBA"/>
  <w16cid:commentId w16cid:paraId="3EFAB066" w16cid:durableId="3EFAB066"/>
  <w16cid:commentId w16cid:paraId="74164DB5" w16cid:durableId="27068890"/>
  <w16cid:commentId w16cid:paraId="1BB36233" w16cid:durableId="47B01A9E"/>
  <w16cid:commentId w16cid:paraId="21BD9FA8" w16cid:durableId="32959F63"/>
  <w16cid:commentId w16cid:paraId="0CDF48EE" w16cid:durableId="0CDF48EE"/>
  <w16cid:commentId w16cid:paraId="0E5306CA" w16cid:durableId="5DC5014B"/>
  <w16cid:commentId w16cid:paraId="3AC9EA03" w16cid:durableId="3A304351"/>
  <w16cid:commentId w16cid:paraId="7C4C3F7D" w16cid:durableId="03664776"/>
  <w16cid:commentId w16cid:paraId="24C40484" w16cid:durableId="24C40484"/>
  <w16cid:commentId w16cid:paraId="1075CD55" w16cid:durableId="7BBD7C79"/>
  <w16cid:commentId w16cid:paraId="0DA63DE1" w16cid:durableId="1EAA62D4"/>
  <w16cid:commentId w16cid:paraId="2E078A4D" w16cid:durableId="2E078A4D"/>
  <w16cid:commentId w16cid:paraId="5C725161" w16cid:durableId="217BDF36"/>
  <w16cid:commentId w16cid:paraId="7ACC567A" w16cid:durableId="5225DBBD"/>
  <w16cid:commentId w16cid:paraId="5CC3E597" w16cid:durableId="5CC3E597"/>
  <w16cid:commentId w16cid:paraId="37DC3EEF" w16cid:durableId="5E37A63C"/>
  <w16cid:commentId w16cid:paraId="76D6FA66" w16cid:durableId="76D6FA66"/>
  <w16cid:commentId w16cid:paraId="6A9E800D" w16cid:durableId="2C1C9C22"/>
  <w16cid:commentId w16cid:paraId="3CF0EB45" w16cid:durableId="2DF08D81"/>
  <w16cid:commentId w16cid:paraId="442152DB" w16cid:durableId="7A17C105"/>
  <w16cid:commentId w16cid:paraId="368062E0" w16cid:durableId="1F5723AD"/>
  <w16cid:commentId w16cid:paraId="4667AFA9" w16cid:durableId="0F209BF8"/>
  <w16cid:commentId w16cid:paraId="720FF2FD" w16cid:durableId="25BAC5A1"/>
  <w16cid:commentId w16cid:paraId="486E052C" w16cid:durableId="5D84B2F7"/>
  <w16cid:commentId w16cid:paraId="5CA4512B" w16cid:durableId="773E0A4E"/>
  <w16cid:commentId w16cid:paraId="487C7435" w16cid:durableId="487C7435"/>
  <w16cid:commentId w16cid:paraId="3FC9C509" w16cid:durableId="5B6D7ED9"/>
  <w16cid:commentId w16cid:paraId="0CB2DA7C" w16cid:durableId="647D0B09"/>
  <w16cid:commentId w16cid:paraId="7DFDE80C" w16cid:durableId="2C33B59B"/>
  <w16cid:commentId w16cid:paraId="39038712" w16cid:durableId="406CFF82"/>
  <w16cid:commentId w16cid:paraId="0085F771" w16cid:durableId="239B4949"/>
  <w16cid:commentId w16cid:paraId="5761888B" w16cid:durableId="5DAF140B"/>
  <w16cid:commentId w16cid:paraId="22AAAA80" w16cid:durableId="12BEB25B"/>
  <w16cid:commentId w16cid:paraId="53C00F84" w16cid:durableId="378313E0"/>
  <w16cid:commentId w16cid:paraId="4A8E1B47" w16cid:durableId="2CF88662"/>
  <w16cid:commentId w16cid:paraId="48B96249" w16cid:durableId="5B2CA142"/>
  <w16cid:commentId w16cid:paraId="0AFC6F27" w16cid:durableId="4860E15C"/>
  <w16cid:commentId w16cid:paraId="1140DC79" w16cid:durableId="557C8FCD"/>
  <w16cid:commentId w16cid:paraId="464F53C9" w16cid:durableId="201C2066"/>
  <w16cid:commentId w16cid:paraId="38BC66F2" w16cid:durableId="50E9B7F7"/>
  <w16cid:commentId w16cid:paraId="43803B6C" w16cid:durableId="41921DB4"/>
  <w16cid:commentId w16cid:paraId="29746E69" w16cid:durableId="6D28BD89"/>
  <w16cid:commentId w16cid:paraId="72BC7341" w16cid:durableId="25AB0D79"/>
  <w16cid:commentId w16cid:paraId="2EC61F17" w16cid:durableId="54155E3C"/>
  <w16cid:commentId w16cid:paraId="12DBDC74" w16cid:durableId="01EB6019"/>
  <w16cid:commentId w16cid:paraId="01A392A5" w16cid:durableId="3AC0FA68"/>
  <w16cid:commentId w16cid:paraId="22D60F6A" w16cid:durableId="3E556305"/>
  <w16cid:commentId w16cid:paraId="6DC60200" w16cid:durableId="6DA8B21A"/>
  <w16cid:commentId w16cid:paraId="53643029" w16cid:durableId="76701BED"/>
  <w16cid:commentId w16cid:paraId="25AE4BE0" w16cid:durableId="2C1217C8"/>
  <w16cid:commentId w16cid:paraId="65B08E2C" w16cid:durableId="7A7BFE06"/>
  <w16cid:commentId w16cid:paraId="788E5E06" w16cid:durableId="788E5E06"/>
  <w16cid:commentId w16cid:paraId="7D9E4D3A" w16cid:durableId="1C86991A"/>
  <w16cid:commentId w16cid:paraId="13953301" w16cid:durableId="402F183F"/>
  <w16cid:commentId w16cid:paraId="414005D8" w16cid:durableId="414005D8"/>
  <w16cid:commentId w16cid:paraId="0F963A38" w16cid:durableId="4B38B472"/>
  <w16cid:commentId w16cid:paraId="7DC05D92" w16cid:durableId="0F6B6CC4"/>
  <w16cid:commentId w16cid:paraId="15F09A94" w16cid:durableId="325950FF"/>
  <w16cid:commentId w16cid:paraId="689442BB" w16cid:durableId="34057BE4"/>
  <w16cid:commentId w16cid:paraId="16B08631" w16cid:durableId="60E4A191"/>
  <w16cid:commentId w16cid:paraId="58732CCE" w16cid:durableId="154E8C24"/>
  <w16cid:commentId w16cid:paraId="59A412DD" w16cid:durableId="2FC02343"/>
  <w16cid:commentId w16cid:paraId="77BE6822" w16cid:durableId="103492E6"/>
  <w16cid:commentId w16cid:paraId="1008B9FC" w16cid:durableId="084E4499"/>
  <w16cid:commentId w16cid:paraId="6712875D" w16cid:durableId="7CFD576E"/>
  <w16cid:commentId w16cid:paraId="7862E200" w16cid:durableId="2EC45077"/>
  <w16cid:commentId w16cid:paraId="6457AA97" w16cid:durableId="3D87F66E"/>
  <w16cid:commentId w16cid:paraId="21E7F3D9" w16cid:durableId="5BBBC148"/>
  <w16cid:commentId w16cid:paraId="4E7EB4EE" w16cid:durableId="64796D95"/>
  <w16cid:commentId w16cid:paraId="154D52C6" w16cid:durableId="15CCBF65"/>
  <w16cid:commentId w16cid:paraId="5004DF79" w16cid:durableId="73B6EF06"/>
  <w16cid:commentId w16cid:paraId="744D159B" w16cid:durableId="59726966"/>
  <w16cid:commentId w16cid:paraId="0C24F74D" w16cid:durableId="4D366A16"/>
  <w16cid:commentId w16cid:paraId="5F07C156" w16cid:durableId="61DB7704"/>
  <w16cid:commentId w16cid:paraId="3C091BFF" w16cid:durableId="385A8118"/>
  <w16cid:commentId w16cid:paraId="66F1D38F" w16cid:durableId="75A736F9"/>
  <w16cid:commentId w16cid:paraId="207EE29E" w16cid:durableId="78A04A81"/>
  <w16cid:commentId w16cid:paraId="23DE2A69" w16cid:durableId="1FED07BD"/>
  <w16cid:commentId w16cid:paraId="5BC9E77C" w16cid:durableId="47E97980"/>
  <w16cid:commentId w16cid:paraId="0F1C86DC" w16cid:durableId="122151DF"/>
  <w16cid:commentId w16cid:paraId="619A18D0" w16cid:durableId="3A7AB9A5"/>
  <w16cid:commentId w16cid:paraId="7F16E197" w16cid:durableId="3DE24F03"/>
  <w16cid:commentId w16cid:paraId="0C46336A" w16cid:durableId="23710CA2"/>
  <w16cid:commentId w16cid:paraId="7634557E" w16cid:durableId="18B38D8C"/>
  <w16cid:commentId w16cid:paraId="4BB5D344" w16cid:durableId="2C1219A7"/>
  <w16cid:commentId w16cid:paraId="1D50C296" w16cid:durableId="442AD1D1"/>
  <w16cid:commentId w16cid:paraId="45B1E02E" w16cid:durableId="2C121BDB"/>
  <w16cid:commentId w16cid:paraId="109006A2" w16cid:durableId="715CC0BE"/>
  <w16cid:commentId w16cid:paraId="70048392" w16cid:durableId="5F50674B"/>
  <w16cid:commentId w16cid:paraId="26A3B424" w16cid:durableId="305F1E1C"/>
  <w16cid:commentId w16cid:paraId="4DE4C4BE" w16cid:durableId="7925A272"/>
  <w16cid:commentId w16cid:paraId="1B08FE01" w16cid:durableId="7782E54D"/>
  <w16cid:commentId w16cid:paraId="74E3FA5F" w16cid:durableId="06917CA4"/>
  <w16cid:commentId w16cid:paraId="20E60A36" w16cid:durableId="450B99E6"/>
  <w16cid:commentId w16cid:paraId="7760E7F0" w16cid:durableId="73022FE9"/>
  <w16cid:commentId w16cid:paraId="07F23259" w16cid:durableId="4267A457"/>
  <w16cid:commentId w16cid:paraId="05AD9699" w16cid:durableId="304B8558"/>
  <w16cid:commentId w16cid:paraId="3C9CA716" w16cid:durableId="46E8E4A5"/>
  <w16cid:commentId w16cid:paraId="50B52F41" w16cid:durableId="6624FB6D"/>
  <w16cid:commentId w16cid:paraId="3760DE8D" w16cid:durableId="2C33B742"/>
  <w16cid:commentId w16cid:paraId="73390D29" w16cid:durableId="11194631"/>
  <w16cid:commentId w16cid:paraId="5514BBE6" w16cid:durableId="51772945"/>
  <w16cid:commentId w16cid:paraId="32B52A03" w16cid:durableId="7F6CFE36"/>
  <w16cid:commentId w16cid:paraId="75988EBA" w16cid:durableId="5375C8EF"/>
  <w16cid:commentId w16cid:paraId="7DE16D73" w16cid:durableId="298BE024"/>
  <w16cid:commentId w16cid:paraId="4E129AF4" w16cid:durableId="2A139CF7"/>
  <w16cid:commentId w16cid:paraId="067D5F65" w16cid:durableId="067D5F65"/>
  <w16cid:commentId w16cid:paraId="1FA4E724" w16cid:durableId="685BC45A"/>
  <w16cid:commentId w16cid:paraId="45CB474D" w16cid:durableId="676E80CE"/>
  <w16cid:commentId w16cid:paraId="6C28FBBF" w16cid:durableId="6C28FBBF"/>
  <w16cid:commentId w16cid:paraId="452AACCD" w16cid:durableId="4722798F"/>
  <w16cid:commentId w16cid:paraId="78E0E0A9" w16cid:durableId="17CF2FA0"/>
  <w16cid:commentId w16cid:paraId="3ECAC48A" w16cid:durableId="2672A55D"/>
  <w16cid:commentId w16cid:paraId="3E221F73" w16cid:durableId="3E221F73"/>
  <w16cid:commentId w16cid:paraId="44CAA6CA" w16cid:durableId="5143AD33"/>
  <w16cid:commentId w16cid:paraId="77305C32" w16cid:durableId="3E558D0D"/>
  <w16cid:commentId w16cid:paraId="5D8E81D0" w16cid:durableId="4BC54A99"/>
  <w16cid:commentId w16cid:paraId="2C581731" w16cid:durableId="77766015"/>
  <w16cid:commentId w16cid:paraId="0EFB5318" w16cid:durableId="0EFB5318"/>
  <w16cid:commentId w16cid:paraId="3F37EDC4" w16cid:durableId="1DC929C4"/>
  <w16cid:commentId w16cid:paraId="6CA17ACF" w16cid:durableId="553FAB57"/>
  <w16cid:commentId w16cid:paraId="6675F8E2" w16cid:durableId="0D9C9569"/>
  <w16cid:commentId w16cid:paraId="5C827939" w16cid:durableId="7BE19A00"/>
  <w16cid:commentId w16cid:paraId="50144851" w16cid:durableId="76092FF7"/>
  <w16cid:commentId w16cid:paraId="0DE9995D" w16cid:durableId="095B3E87"/>
  <w16cid:commentId w16cid:paraId="284D609B" w16cid:durableId="284D609B"/>
  <w16cid:commentId w16cid:paraId="5AE21A27" w16cid:durableId="29A87015"/>
  <w16cid:commentId w16cid:paraId="69F56929" w16cid:durableId="2C33B7BB"/>
  <w16cid:commentId w16cid:paraId="004C2BBE" w16cid:durableId="004C2BBE"/>
  <w16cid:commentId w16cid:paraId="08899F66" w16cid:durableId="7F0CE875"/>
  <w16cid:commentId w16cid:paraId="316D8DCF" w16cid:durableId="7398DCDF"/>
  <w16cid:commentId w16cid:paraId="7B197458" w16cid:durableId="373F19F9"/>
  <w16cid:commentId w16cid:paraId="085518CC" w16cid:durableId="17A2EE62"/>
  <w16cid:commentId w16cid:paraId="0A91288E" w16cid:durableId="00F54C58"/>
  <w16cid:commentId w16cid:paraId="3C42C841" w16cid:durableId="3A7EB2C3"/>
  <w16cid:commentId w16cid:paraId="1903D233" w16cid:durableId="64A9BE20"/>
  <w16cid:commentId w16cid:paraId="0E997C4E" w16cid:durableId="525579A9"/>
  <w16cid:commentId w16cid:paraId="2A88C733" w16cid:durableId="2A88C733"/>
  <w16cid:commentId w16cid:paraId="67FCB95A" w16cid:durableId="3911DF98"/>
  <w16cid:commentId w16cid:paraId="60DF061C" w16cid:durableId="2C121947"/>
  <w16cid:commentId w16cid:paraId="68858105" w16cid:durableId="60ED5D1A"/>
  <w16cid:commentId w16cid:paraId="64D5F961" w16cid:durableId="0EA0BE97"/>
  <w16cid:commentId w16cid:paraId="23F236B5" w16cid:durableId="6E9BDC95"/>
  <w16cid:commentId w16cid:paraId="47684196" w16cid:durableId="5DE5F5E1"/>
  <w16cid:commentId w16cid:paraId="0BF96EF7" w16cid:durableId="2DE43687"/>
  <w16cid:commentId w16cid:paraId="21A6B150" w16cid:durableId="1E6F3733"/>
  <w16cid:commentId w16cid:paraId="5945BF94" w16cid:durableId="7CB9DC13"/>
  <w16cid:commentId w16cid:paraId="5B93BAE6" w16cid:durableId="53CDAA07"/>
  <w16cid:commentId w16cid:paraId="7FD4C69A" w16cid:durableId="14189330"/>
  <w16cid:commentId w16cid:paraId="296E3327" w16cid:durableId="2343BB64"/>
  <w16cid:commentId w16cid:paraId="0A2AD41C" w16cid:durableId="38B075AA"/>
  <w16cid:commentId w16cid:paraId="05E4539D" w16cid:durableId="662B3514"/>
  <w16cid:commentId w16cid:paraId="06F96BCB" w16cid:durableId="60138854"/>
  <w16cid:commentId w16cid:paraId="03014346" w16cid:durableId="44690D45"/>
  <w16cid:commentId w16cid:paraId="195F4859" w16cid:durableId="2E7E2C12"/>
  <w16cid:commentId w16cid:paraId="3A159528" w16cid:durableId="46C99AC8"/>
  <w16cid:commentId w16cid:paraId="799E473F" w16cid:durableId="5D594C7F"/>
  <w16cid:commentId w16cid:paraId="0073F2AD" w16cid:durableId="29299944"/>
  <w16cid:commentId w16cid:paraId="537AC489" w16cid:durableId="499B3A58"/>
  <w16cid:commentId w16cid:paraId="4DA5425E" w16cid:durableId="4CC8957D"/>
  <w16cid:commentId w16cid:paraId="09111C86" w16cid:durableId="483943A9"/>
  <w16cid:commentId w16cid:paraId="3142A060" w16cid:durableId="7547A121"/>
  <w16cid:commentId w16cid:paraId="3F4DE448" w16cid:durableId="0A4F8595"/>
  <w16cid:commentId w16cid:paraId="11BC1E6F" w16cid:durableId="455C8195"/>
  <w16cid:commentId w16cid:paraId="78E83ECB" w16cid:durableId="5AACD463"/>
  <w16cid:commentId w16cid:paraId="26897FCD" w16cid:durableId="4BE9DE00"/>
  <w16cid:commentId w16cid:paraId="473F6F6B" w16cid:durableId="5C7425D2"/>
  <w16cid:commentId w16cid:paraId="41B557D9" w16cid:durableId="14D32B47"/>
  <w16cid:commentId w16cid:paraId="512D2B75" w16cid:durableId="5BA232C9"/>
  <w16cid:commentId w16cid:paraId="1BE32090" w16cid:durableId="713F969C"/>
  <w16cid:commentId w16cid:paraId="699E91B5" w16cid:durableId="4B4D0FB9"/>
  <w16cid:commentId w16cid:paraId="3A92711C" w16cid:durableId="40B1ED23"/>
  <w16cid:commentId w16cid:paraId="06386387" w16cid:durableId="6AD6B619"/>
  <w16cid:commentId w16cid:paraId="3C7DDFA0" w16cid:durableId="7293F259"/>
  <w16cid:commentId w16cid:paraId="136843B5" w16cid:durableId="06B8A313"/>
  <w16cid:commentId w16cid:paraId="72A9F43F" w16cid:durableId="2B19D619"/>
  <w16cid:commentId w16cid:paraId="411E6310" w16cid:durableId="732E6451"/>
  <w16cid:commentId w16cid:paraId="2A25C83C" w16cid:durableId="0CE0DCA8"/>
  <w16cid:commentId w16cid:paraId="70E37907" w16cid:durableId="669686D4"/>
  <w16cid:commentId w16cid:paraId="7B924A68" w16cid:durableId="7827552E"/>
  <w16cid:commentId w16cid:paraId="224DF46F" w16cid:durableId="151F2D81"/>
  <w16cid:commentId w16cid:paraId="09BFB286" w16cid:durableId="19BB63A5"/>
  <w16cid:commentId w16cid:paraId="47093809" w16cid:durableId="7CB7A62A"/>
  <w16cid:commentId w16cid:paraId="278654A0" w16cid:durableId="567EC478"/>
  <w16cid:commentId w16cid:paraId="7507A196" w16cid:durableId="1B4F856C"/>
  <w16cid:commentId w16cid:paraId="4F5BFBAF" w16cid:durableId="63C013FE"/>
  <w16cid:commentId w16cid:paraId="76FE48E5" w16cid:durableId="6363639E"/>
  <w16cid:commentId w16cid:paraId="614833FE" w16cid:durableId="4E6EEB4E"/>
  <w16cid:commentId w16cid:paraId="49321E23" w16cid:durableId="636F124F"/>
  <w16cid:commentId w16cid:paraId="41266671" w16cid:durableId="45358459"/>
  <w16cid:commentId w16cid:paraId="2D25D48A" w16cid:durableId="62D43833"/>
  <w16cid:commentId w16cid:paraId="646C5B0A" w16cid:durableId="7013636C"/>
  <w16cid:commentId w16cid:paraId="5FAB3F8D" w16cid:durableId="362D4176"/>
  <w16cid:commentId w16cid:paraId="3F431CBD" w16cid:durableId="035A526A"/>
  <w16cid:commentId w16cid:paraId="2011FE38" w16cid:durableId="2B6C1168"/>
  <w16cid:commentId w16cid:paraId="40997431" w16cid:durableId="2956C0F9"/>
  <w16cid:commentId w16cid:paraId="4FB83F9D" w16cid:durableId="07F0AB95"/>
  <w16cid:commentId w16cid:paraId="78F17343" w16cid:durableId="78B6B981"/>
  <w16cid:commentId w16cid:paraId="311CC184" w16cid:durableId="5A2FAE8B"/>
  <w16cid:commentId w16cid:paraId="314B8654" w16cid:durableId="6F709ECC"/>
  <w16cid:commentId w16cid:paraId="584C52CA" w16cid:durableId="260E0A54"/>
  <w16cid:commentId w16cid:paraId="0EE57DA5" w16cid:durableId="583C7403"/>
  <w16cid:commentId w16cid:paraId="63B53944" w16cid:durableId="2B46D654"/>
  <w16cid:commentId w16cid:paraId="262AD059" w16cid:durableId="7F84F535"/>
  <w16cid:commentId w16cid:paraId="30C331E0" w16cid:durableId="50B5F937"/>
  <w16cid:commentId w16cid:paraId="3F2CDE2E" w16cid:durableId="36817588"/>
  <w16cid:commentId w16cid:paraId="02D254DC" w16cid:durableId="1A3233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28F14C" w14:textId="77777777" w:rsidR="0098760F" w:rsidRPr="007B4B4C" w:rsidRDefault="0098760F">
      <w:pPr>
        <w:spacing w:after="0"/>
      </w:pPr>
      <w:r w:rsidRPr="007B4B4C">
        <w:separator/>
      </w:r>
    </w:p>
  </w:endnote>
  <w:endnote w:type="continuationSeparator" w:id="0">
    <w:p w14:paraId="51733CC1" w14:textId="77777777" w:rsidR="0098760F" w:rsidRPr="007B4B4C" w:rsidRDefault="0098760F">
      <w:pPr>
        <w:spacing w:after="0"/>
      </w:pPr>
      <w:r w:rsidRPr="007B4B4C">
        <w:continuationSeparator/>
      </w:r>
    </w:p>
  </w:endnote>
  <w:endnote w:type="continuationNotice" w:id="1">
    <w:p w14:paraId="76AFD754" w14:textId="77777777" w:rsidR="0098760F" w:rsidRPr="007B4B4C" w:rsidRDefault="009876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Cambria"/>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Roman">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5954D3" w:rsidRPr="007B4B4C" w:rsidRDefault="005954D3">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CCDBD3" w14:textId="77777777" w:rsidR="0098760F" w:rsidRPr="007B4B4C" w:rsidRDefault="0098760F">
      <w:pPr>
        <w:spacing w:after="0"/>
      </w:pPr>
      <w:r w:rsidRPr="007B4B4C">
        <w:separator/>
      </w:r>
    </w:p>
  </w:footnote>
  <w:footnote w:type="continuationSeparator" w:id="0">
    <w:p w14:paraId="0594C54A" w14:textId="77777777" w:rsidR="0098760F" w:rsidRPr="007B4B4C" w:rsidRDefault="0098760F">
      <w:pPr>
        <w:spacing w:after="0"/>
      </w:pPr>
      <w:r w:rsidRPr="007B4B4C">
        <w:continuationSeparator/>
      </w:r>
    </w:p>
  </w:footnote>
  <w:footnote w:type="continuationNotice" w:id="1">
    <w:p w14:paraId="2A264AAF" w14:textId="77777777" w:rsidR="0098760F" w:rsidRPr="007B4B4C" w:rsidRDefault="0098760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4009E52" w:rsidR="005954D3" w:rsidRDefault="005954D3" w:rsidP="00F8285C">
    <w:pPr>
      <w:pStyle w:val="a3"/>
      <w:framePr w:wrap="auto" w:vAnchor="text" w:hAnchor="margin" w:xAlign="right" w:y="1"/>
      <w:widowControl/>
    </w:pPr>
    <w:r>
      <w:fldChar w:fldCharType="begin"/>
    </w:r>
    <w:r>
      <w:instrText xml:space="preserve"> STYLEREF ZA </w:instrText>
    </w:r>
    <w:r>
      <w:fldChar w:fldCharType="separate"/>
    </w:r>
    <w:r w:rsidR="007D08A5">
      <w:rPr>
        <w:rFonts w:eastAsia="宋体" w:hint="eastAsia"/>
        <w:b w:val="0"/>
        <w:bCs/>
        <w:noProof/>
      </w:rPr>
      <w:t>错误</w:t>
    </w:r>
    <w:r w:rsidR="007D08A5">
      <w:rPr>
        <w:rFonts w:eastAsia="宋体" w:hint="eastAsia"/>
        <w:b w:val="0"/>
        <w:bCs/>
        <w:noProof/>
      </w:rPr>
      <w:t>!</w:t>
    </w:r>
    <w:r w:rsidR="007D08A5">
      <w:rPr>
        <w:rFonts w:eastAsia="宋体" w:hint="eastAsia"/>
        <w:b w:val="0"/>
        <w:bCs/>
        <w:noProof/>
      </w:rPr>
      <w:t>文档中没有指定样式的文字。</w:t>
    </w:r>
    <w:r>
      <w:fldChar w:fldCharType="end"/>
    </w:r>
  </w:p>
  <w:p w14:paraId="7E4C60FC" w14:textId="64DB0814" w:rsidR="005954D3" w:rsidRPr="007B4B4C" w:rsidRDefault="005954D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61A4E">
      <w:rPr>
        <w:rFonts w:ascii="Arial" w:hAnsi="Arial" w:cs="Arial"/>
        <w:b/>
        <w:noProof/>
        <w:sz w:val="18"/>
        <w:szCs w:val="18"/>
      </w:rPr>
      <w:t>116</w:t>
    </w:r>
    <w:r w:rsidRPr="007B4B4C">
      <w:rPr>
        <w:rFonts w:ascii="Arial" w:hAnsi="Arial" w:cs="Arial"/>
        <w:b/>
        <w:sz w:val="18"/>
        <w:szCs w:val="18"/>
      </w:rPr>
      <w:fldChar w:fldCharType="end"/>
    </w:r>
  </w:p>
  <w:p w14:paraId="05FFF6A0" w14:textId="0A067CBF" w:rsidR="005954D3" w:rsidRDefault="005954D3" w:rsidP="00F8285C">
    <w:pPr>
      <w:pStyle w:val="a3"/>
      <w:framePr w:wrap="auto" w:vAnchor="text" w:hAnchor="margin" w:y="1"/>
      <w:widowControl/>
    </w:pPr>
    <w:r>
      <w:fldChar w:fldCharType="begin"/>
    </w:r>
    <w:r>
      <w:instrText xml:space="preserve"> STYLEREF ZGSM </w:instrText>
    </w:r>
    <w:r>
      <w:fldChar w:fldCharType="separate"/>
    </w:r>
    <w:r w:rsidR="007D08A5">
      <w:rPr>
        <w:rFonts w:eastAsia="宋体" w:hint="eastAsia"/>
        <w:b w:val="0"/>
        <w:bCs/>
        <w:noProof/>
      </w:rPr>
      <w:t>错误</w:t>
    </w:r>
    <w:r w:rsidR="007D08A5">
      <w:rPr>
        <w:rFonts w:eastAsia="宋体" w:hint="eastAsia"/>
        <w:b w:val="0"/>
        <w:bCs/>
        <w:noProof/>
      </w:rPr>
      <w:t>!</w:t>
    </w:r>
    <w:r w:rsidR="007D08A5">
      <w:rPr>
        <w:rFonts w:eastAsia="宋体" w:hint="eastAsia"/>
        <w:b w:val="0"/>
        <w:bCs/>
        <w:noProof/>
      </w:rPr>
      <w:t>文档中没有指定样式的文字。</w:t>
    </w:r>
    <w:r>
      <w:fldChar w:fldCharType="end"/>
    </w:r>
  </w:p>
  <w:p w14:paraId="5331B14F" w14:textId="63B4B324" w:rsidR="005954D3" w:rsidRPr="007B4B4C" w:rsidRDefault="005954D3">
    <w:pPr>
      <w:framePr w:h="284" w:hRule="exact" w:wrap="around" w:vAnchor="text" w:hAnchor="margin" w:y="7"/>
      <w:rPr>
        <w:rFonts w:ascii="Arial" w:hAnsi="Arial" w:cs="Arial"/>
        <w:b/>
        <w:sz w:val="18"/>
        <w:szCs w:val="18"/>
      </w:rPr>
    </w:pPr>
  </w:p>
  <w:p w14:paraId="346C1704" w14:textId="77777777" w:rsidR="005954D3" w:rsidRPr="007B4B4C" w:rsidRDefault="005954D3">
    <w:pPr>
      <w:pStyle w:val="a3"/>
    </w:pPr>
  </w:p>
  <w:p w14:paraId="31BBBCD6" w14:textId="77777777" w:rsidR="005954D3" w:rsidRPr="007B4B4C" w:rsidRDefault="005954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004466F5"/>
    <w:multiLevelType w:val="hybridMultilevel"/>
    <w:tmpl w:val="B06EE748"/>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4" w15:restartNumberingAfterBreak="0">
    <w:nsid w:val="00E74650"/>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B804ED3"/>
    <w:multiLevelType w:val="multilevel"/>
    <w:tmpl w:val="94E8F9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E5343C2"/>
    <w:multiLevelType w:val="hybridMultilevel"/>
    <w:tmpl w:val="5DAAC9C8"/>
    <w:lvl w:ilvl="0" w:tplc="00000001">
      <w:start w:val="1"/>
      <w:numFmt w:val="decimal"/>
      <w:suff w:val="nothing"/>
      <w:lvlText w:val="[00%1] "/>
      <w:lvlJc w:val="left"/>
      <w:pPr>
        <w:tabs>
          <w:tab w:val="num" w:pos="90"/>
        </w:tabs>
        <w:ind w:left="90" w:firstLine="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0CA4798"/>
    <w:multiLevelType w:val="hybridMultilevel"/>
    <w:tmpl w:val="D384ECD2"/>
    <w:lvl w:ilvl="0" w:tplc="2000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3E86DFA"/>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A5C6620"/>
    <w:multiLevelType w:val="hybridMultilevel"/>
    <w:tmpl w:val="4F4A550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 w15:restartNumberingAfterBreak="0">
    <w:nsid w:val="2A053264"/>
    <w:multiLevelType w:val="hybridMultilevel"/>
    <w:tmpl w:val="D8AA80E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B7978AC"/>
    <w:multiLevelType w:val="hybridMultilevel"/>
    <w:tmpl w:val="7F56876E"/>
    <w:lvl w:ilvl="0" w:tplc="20000001">
      <w:start w:val="1"/>
      <w:numFmt w:val="bullet"/>
      <w:lvlText w:val=""/>
      <w:lvlJc w:val="left"/>
      <w:pPr>
        <w:ind w:left="1170" w:hanging="360"/>
      </w:pPr>
      <w:rPr>
        <w:rFonts w:ascii="Symbol" w:hAnsi="Symbol" w:hint="default"/>
      </w:rPr>
    </w:lvl>
    <w:lvl w:ilvl="1" w:tplc="20000003" w:tentative="1">
      <w:start w:val="1"/>
      <w:numFmt w:val="bullet"/>
      <w:lvlText w:val="o"/>
      <w:lvlJc w:val="left"/>
      <w:pPr>
        <w:ind w:left="1890" w:hanging="360"/>
      </w:pPr>
      <w:rPr>
        <w:rFonts w:ascii="Courier New" w:hAnsi="Courier New" w:cs="Courier New" w:hint="default"/>
      </w:rPr>
    </w:lvl>
    <w:lvl w:ilvl="2" w:tplc="20000005" w:tentative="1">
      <w:start w:val="1"/>
      <w:numFmt w:val="bullet"/>
      <w:lvlText w:val=""/>
      <w:lvlJc w:val="left"/>
      <w:pPr>
        <w:ind w:left="2610" w:hanging="360"/>
      </w:pPr>
      <w:rPr>
        <w:rFonts w:ascii="Wingdings" w:hAnsi="Wingdings" w:hint="default"/>
      </w:rPr>
    </w:lvl>
    <w:lvl w:ilvl="3" w:tplc="20000001" w:tentative="1">
      <w:start w:val="1"/>
      <w:numFmt w:val="bullet"/>
      <w:lvlText w:val=""/>
      <w:lvlJc w:val="left"/>
      <w:pPr>
        <w:ind w:left="3330" w:hanging="360"/>
      </w:pPr>
      <w:rPr>
        <w:rFonts w:ascii="Symbol" w:hAnsi="Symbol" w:hint="default"/>
      </w:rPr>
    </w:lvl>
    <w:lvl w:ilvl="4" w:tplc="20000003" w:tentative="1">
      <w:start w:val="1"/>
      <w:numFmt w:val="bullet"/>
      <w:lvlText w:val="o"/>
      <w:lvlJc w:val="left"/>
      <w:pPr>
        <w:ind w:left="4050" w:hanging="360"/>
      </w:pPr>
      <w:rPr>
        <w:rFonts w:ascii="Courier New" w:hAnsi="Courier New" w:cs="Courier New" w:hint="default"/>
      </w:rPr>
    </w:lvl>
    <w:lvl w:ilvl="5" w:tplc="20000005" w:tentative="1">
      <w:start w:val="1"/>
      <w:numFmt w:val="bullet"/>
      <w:lvlText w:val=""/>
      <w:lvlJc w:val="left"/>
      <w:pPr>
        <w:ind w:left="4770" w:hanging="360"/>
      </w:pPr>
      <w:rPr>
        <w:rFonts w:ascii="Wingdings" w:hAnsi="Wingdings" w:hint="default"/>
      </w:rPr>
    </w:lvl>
    <w:lvl w:ilvl="6" w:tplc="20000001" w:tentative="1">
      <w:start w:val="1"/>
      <w:numFmt w:val="bullet"/>
      <w:lvlText w:val=""/>
      <w:lvlJc w:val="left"/>
      <w:pPr>
        <w:ind w:left="5490" w:hanging="360"/>
      </w:pPr>
      <w:rPr>
        <w:rFonts w:ascii="Symbol" w:hAnsi="Symbol" w:hint="default"/>
      </w:rPr>
    </w:lvl>
    <w:lvl w:ilvl="7" w:tplc="20000003" w:tentative="1">
      <w:start w:val="1"/>
      <w:numFmt w:val="bullet"/>
      <w:lvlText w:val="o"/>
      <w:lvlJc w:val="left"/>
      <w:pPr>
        <w:ind w:left="6210" w:hanging="360"/>
      </w:pPr>
      <w:rPr>
        <w:rFonts w:ascii="Courier New" w:hAnsi="Courier New" w:cs="Courier New" w:hint="default"/>
      </w:rPr>
    </w:lvl>
    <w:lvl w:ilvl="8" w:tplc="20000005" w:tentative="1">
      <w:start w:val="1"/>
      <w:numFmt w:val="bullet"/>
      <w:lvlText w:val=""/>
      <w:lvlJc w:val="left"/>
      <w:pPr>
        <w:ind w:left="6930" w:hanging="360"/>
      </w:pPr>
      <w:rPr>
        <w:rFonts w:ascii="Wingdings" w:hAnsi="Wingdings" w:hint="default"/>
      </w:rPr>
    </w:lvl>
  </w:abstractNum>
  <w:abstractNum w:abstractNumId="12" w15:restartNumberingAfterBreak="0">
    <w:nsid w:val="38695F09"/>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A1E4F44"/>
    <w:multiLevelType w:val="hybridMultilevel"/>
    <w:tmpl w:val="720CC726"/>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14" w15:restartNumberingAfterBreak="0">
    <w:nsid w:val="3B097EF4"/>
    <w:multiLevelType w:val="hybridMultilevel"/>
    <w:tmpl w:val="4F4A550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 w15:restartNumberingAfterBreak="0">
    <w:nsid w:val="3ED375F9"/>
    <w:multiLevelType w:val="hybridMultilevel"/>
    <w:tmpl w:val="720CC72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 w15:restartNumberingAfterBreak="0">
    <w:nsid w:val="3EEC2336"/>
    <w:multiLevelType w:val="hybridMultilevel"/>
    <w:tmpl w:val="1B8AE97C"/>
    <w:lvl w:ilvl="0" w:tplc="E2BCD0AE">
      <w:start w:val="1"/>
      <w:numFmt w:val="bullet"/>
      <w:lvlText w:val="•"/>
      <w:lvlJc w:val="left"/>
      <w:pPr>
        <w:tabs>
          <w:tab w:val="num" w:pos="720"/>
        </w:tabs>
        <w:ind w:left="720" w:hanging="360"/>
      </w:pPr>
      <w:rPr>
        <w:rFonts w:ascii="Arial" w:hAnsi="Arial" w:hint="default"/>
      </w:rPr>
    </w:lvl>
    <w:lvl w:ilvl="1" w:tplc="296452D4" w:tentative="1">
      <w:start w:val="1"/>
      <w:numFmt w:val="bullet"/>
      <w:lvlText w:val="•"/>
      <w:lvlJc w:val="left"/>
      <w:pPr>
        <w:tabs>
          <w:tab w:val="num" w:pos="1440"/>
        </w:tabs>
        <w:ind w:left="1440" w:hanging="360"/>
      </w:pPr>
      <w:rPr>
        <w:rFonts w:ascii="Arial" w:hAnsi="Arial" w:hint="default"/>
      </w:rPr>
    </w:lvl>
    <w:lvl w:ilvl="2" w:tplc="DE04E3A8" w:tentative="1">
      <w:start w:val="1"/>
      <w:numFmt w:val="bullet"/>
      <w:lvlText w:val="•"/>
      <w:lvlJc w:val="left"/>
      <w:pPr>
        <w:tabs>
          <w:tab w:val="num" w:pos="2160"/>
        </w:tabs>
        <w:ind w:left="2160" w:hanging="360"/>
      </w:pPr>
      <w:rPr>
        <w:rFonts w:ascii="Arial" w:hAnsi="Arial" w:hint="default"/>
      </w:rPr>
    </w:lvl>
    <w:lvl w:ilvl="3" w:tplc="57DC25A8" w:tentative="1">
      <w:start w:val="1"/>
      <w:numFmt w:val="bullet"/>
      <w:lvlText w:val="•"/>
      <w:lvlJc w:val="left"/>
      <w:pPr>
        <w:tabs>
          <w:tab w:val="num" w:pos="2880"/>
        </w:tabs>
        <w:ind w:left="2880" w:hanging="360"/>
      </w:pPr>
      <w:rPr>
        <w:rFonts w:ascii="Arial" w:hAnsi="Arial" w:hint="default"/>
      </w:rPr>
    </w:lvl>
    <w:lvl w:ilvl="4" w:tplc="277E981C" w:tentative="1">
      <w:start w:val="1"/>
      <w:numFmt w:val="bullet"/>
      <w:lvlText w:val="•"/>
      <w:lvlJc w:val="left"/>
      <w:pPr>
        <w:tabs>
          <w:tab w:val="num" w:pos="3600"/>
        </w:tabs>
        <w:ind w:left="3600" w:hanging="360"/>
      </w:pPr>
      <w:rPr>
        <w:rFonts w:ascii="Arial" w:hAnsi="Arial" w:hint="default"/>
      </w:rPr>
    </w:lvl>
    <w:lvl w:ilvl="5" w:tplc="0F8A90D8" w:tentative="1">
      <w:start w:val="1"/>
      <w:numFmt w:val="bullet"/>
      <w:lvlText w:val="•"/>
      <w:lvlJc w:val="left"/>
      <w:pPr>
        <w:tabs>
          <w:tab w:val="num" w:pos="4320"/>
        </w:tabs>
        <w:ind w:left="4320" w:hanging="360"/>
      </w:pPr>
      <w:rPr>
        <w:rFonts w:ascii="Arial" w:hAnsi="Arial" w:hint="default"/>
      </w:rPr>
    </w:lvl>
    <w:lvl w:ilvl="6" w:tplc="100A90E4" w:tentative="1">
      <w:start w:val="1"/>
      <w:numFmt w:val="bullet"/>
      <w:lvlText w:val="•"/>
      <w:lvlJc w:val="left"/>
      <w:pPr>
        <w:tabs>
          <w:tab w:val="num" w:pos="5040"/>
        </w:tabs>
        <w:ind w:left="5040" w:hanging="360"/>
      </w:pPr>
      <w:rPr>
        <w:rFonts w:ascii="Arial" w:hAnsi="Arial" w:hint="default"/>
      </w:rPr>
    </w:lvl>
    <w:lvl w:ilvl="7" w:tplc="27C07128" w:tentative="1">
      <w:start w:val="1"/>
      <w:numFmt w:val="bullet"/>
      <w:lvlText w:val="•"/>
      <w:lvlJc w:val="left"/>
      <w:pPr>
        <w:tabs>
          <w:tab w:val="num" w:pos="5760"/>
        </w:tabs>
        <w:ind w:left="5760" w:hanging="360"/>
      </w:pPr>
      <w:rPr>
        <w:rFonts w:ascii="Arial" w:hAnsi="Arial" w:hint="default"/>
      </w:rPr>
    </w:lvl>
    <w:lvl w:ilvl="8" w:tplc="73C4AC5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1FD406D"/>
    <w:multiLevelType w:val="hybridMultilevel"/>
    <w:tmpl w:val="3EAE2D7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8" w15:restartNumberingAfterBreak="0">
    <w:nsid w:val="48E24736"/>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0A22794"/>
    <w:multiLevelType w:val="hybridMultilevel"/>
    <w:tmpl w:val="FFC4CB7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15:restartNumberingAfterBreak="0">
    <w:nsid w:val="59ED34A0"/>
    <w:multiLevelType w:val="hybridMultilevel"/>
    <w:tmpl w:val="44FE4EC4"/>
    <w:lvl w:ilvl="0" w:tplc="0614AF48">
      <w:start w:val="5"/>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5B1C09E9"/>
    <w:multiLevelType w:val="hybridMultilevel"/>
    <w:tmpl w:val="3EAE2D7A"/>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22" w15:restartNumberingAfterBreak="0">
    <w:nsid w:val="70146DC0"/>
    <w:multiLevelType w:val="hybridMultilevel"/>
    <w:tmpl w:val="2D20AA5C"/>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FFF89404">
      <w:start w:val="9"/>
      <w:numFmt w:val="bullet"/>
      <w:lvlText w:val=""/>
      <w:lvlJc w:val="left"/>
      <w:pPr>
        <w:ind w:left="2880" w:hanging="360"/>
      </w:pPr>
      <w:rPr>
        <w:rFonts w:ascii="Wingdings" w:eastAsiaTheme="minorHAnsi" w:hAnsi="Wingdings" w:cs="Calibri"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6044416"/>
    <w:multiLevelType w:val="hybridMultilevel"/>
    <w:tmpl w:val="A9D4CF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79DF37D3"/>
    <w:multiLevelType w:val="hybridMultilevel"/>
    <w:tmpl w:val="A416544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22"/>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num>
  <w:num w:numId="14">
    <w:abstractNumId w:val="24"/>
  </w:num>
  <w:num w:numId="15">
    <w:abstractNumId w:val="7"/>
  </w:num>
  <w:num w:numId="16">
    <w:abstractNumId w:val="10"/>
  </w:num>
  <w:num w:numId="17">
    <w:abstractNumId w:val="11"/>
  </w:num>
  <w:num w:numId="18">
    <w:abstractNumId w:val="23"/>
  </w:num>
  <w:num w:numId="19">
    <w:abstractNumId w:val="19"/>
  </w:num>
  <w:num w:numId="20">
    <w:abstractNumId w:val="18"/>
  </w:num>
  <w:num w:numId="21">
    <w:abstractNumId w:val="4"/>
  </w:num>
  <w:num w:numId="22">
    <w:abstractNumId w:val="8"/>
  </w:num>
  <w:num w:numId="23">
    <w:abstractNumId w:val="6"/>
  </w:num>
  <w:num w:numId="24">
    <w:abstractNumId w:val="5"/>
    <w:lvlOverride w:ilvl="0">
      <w:startOverride w:val="1"/>
    </w:lvlOverride>
  </w:num>
  <w:num w:numId="25">
    <w:abstractNumId w:val="12"/>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fter RAN2#129">
    <w15:presenceInfo w15:providerId="None" w15:userId="After RAN2#129"/>
  </w15:person>
  <w15:person w15:author="After RAN2#130">
    <w15:presenceInfo w15:providerId="None" w15:userId="After RAN2#130"/>
  </w15:person>
  <w15:person w15:author="CATT">
    <w15:presenceInfo w15:providerId="None" w15:userId="CATT"/>
  </w15:person>
  <w15:person w15:author="After RAN2#129bis">
    <w15:presenceInfo w15:providerId="None" w15:userId="After RAN2#129bis"/>
  </w15:person>
  <w15:person w15:author="Samsung (Aby)">
    <w15:presenceInfo w15:providerId="None" w15:userId="Samsung (Aby)"/>
  </w15:person>
  <w15:person w15:author="Nokia (GWO2)">
    <w15:presenceInfo w15:providerId="None" w15:userId="Nokia (GWO2)"/>
  </w15:person>
  <w15:person w15:author="After RAN2#130 (ZTE)">
    <w15:presenceInfo w15:providerId="None" w15:userId="After RAN2#130 (ZTE)"/>
  </w15:person>
  <w15:person w15:author="Xiaomi-Shuai">
    <w15:presenceInfo w15:providerId="None" w15:userId="Xiaomi-Shuai"/>
  </w15:person>
  <w15:person w15:author="After RAN2#129bis - ZTE">
    <w15:presenceInfo w15:providerId="None" w15:userId="After RAN2#129bis - ZTE"/>
  </w15:person>
  <w15:person w15:author="Huawei - Jun">
    <w15:presenceInfo w15:providerId="None" w15:userId="Huawei - J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da-DK"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805"/>
    <w:rsid w:val="0000086F"/>
    <w:rsid w:val="0000091D"/>
    <w:rsid w:val="00000A61"/>
    <w:rsid w:val="00000AB0"/>
    <w:rsid w:val="00000E60"/>
    <w:rsid w:val="00000ED7"/>
    <w:rsid w:val="0000130A"/>
    <w:rsid w:val="0000155E"/>
    <w:rsid w:val="0000157A"/>
    <w:rsid w:val="00001ABB"/>
    <w:rsid w:val="00001ACA"/>
    <w:rsid w:val="00001B4C"/>
    <w:rsid w:val="00001D15"/>
    <w:rsid w:val="000020EE"/>
    <w:rsid w:val="000021C0"/>
    <w:rsid w:val="00002253"/>
    <w:rsid w:val="00002363"/>
    <w:rsid w:val="000028B6"/>
    <w:rsid w:val="00002917"/>
    <w:rsid w:val="00002C4A"/>
    <w:rsid w:val="00002C5B"/>
    <w:rsid w:val="000034D3"/>
    <w:rsid w:val="000035DE"/>
    <w:rsid w:val="00003674"/>
    <w:rsid w:val="00003694"/>
    <w:rsid w:val="000037B0"/>
    <w:rsid w:val="00003CC1"/>
    <w:rsid w:val="00004679"/>
    <w:rsid w:val="000047A9"/>
    <w:rsid w:val="00004CCB"/>
    <w:rsid w:val="00004D24"/>
    <w:rsid w:val="00004D3B"/>
    <w:rsid w:val="00004F57"/>
    <w:rsid w:val="0000567F"/>
    <w:rsid w:val="000056EE"/>
    <w:rsid w:val="000058CF"/>
    <w:rsid w:val="00005CD0"/>
    <w:rsid w:val="000062D8"/>
    <w:rsid w:val="00006632"/>
    <w:rsid w:val="00006651"/>
    <w:rsid w:val="00006B47"/>
    <w:rsid w:val="0000730B"/>
    <w:rsid w:val="00007450"/>
    <w:rsid w:val="00007912"/>
    <w:rsid w:val="0000791A"/>
    <w:rsid w:val="000079B3"/>
    <w:rsid w:val="00007AA3"/>
    <w:rsid w:val="00007E49"/>
    <w:rsid w:val="00007E8F"/>
    <w:rsid w:val="00010156"/>
    <w:rsid w:val="0001018C"/>
    <w:rsid w:val="000103E4"/>
    <w:rsid w:val="00010536"/>
    <w:rsid w:val="000106E9"/>
    <w:rsid w:val="00010850"/>
    <w:rsid w:val="000109D7"/>
    <w:rsid w:val="00010C3E"/>
    <w:rsid w:val="00010CDA"/>
    <w:rsid w:val="00011425"/>
    <w:rsid w:val="0001164C"/>
    <w:rsid w:val="00011B1D"/>
    <w:rsid w:val="00011CD5"/>
    <w:rsid w:val="00011F32"/>
    <w:rsid w:val="00011F9C"/>
    <w:rsid w:val="000120AE"/>
    <w:rsid w:val="00012284"/>
    <w:rsid w:val="0001248F"/>
    <w:rsid w:val="000125D5"/>
    <w:rsid w:val="000128BE"/>
    <w:rsid w:val="0001292F"/>
    <w:rsid w:val="00012B4E"/>
    <w:rsid w:val="000133FD"/>
    <w:rsid w:val="00013757"/>
    <w:rsid w:val="000138A2"/>
    <w:rsid w:val="00013F13"/>
    <w:rsid w:val="00013FCA"/>
    <w:rsid w:val="0001460C"/>
    <w:rsid w:val="00014761"/>
    <w:rsid w:val="00014836"/>
    <w:rsid w:val="00014970"/>
    <w:rsid w:val="000149C7"/>
    <w:rsid w:val="00014C90"/>
    <w:rsid w:val="00014E77"/>
    <w:rsid w:val="000151EB"/>
    <w:rsid w:val="00015221"/>
    <w:rsid w:val="00015289"/>
    <w:rsid w:val="000153C6"/>
    <w:rsid w:val="00015613"/>
    <w:rsid w:val="0001584E"/>
    <w:rsid w:val="000159BB"/>
    <w:rsid w:val="00015B6E"/>
    <w:rsid w:val="00015CA7"/>
    <w:rsid w:val="00015CFE"/>
    <w:rsid w:val="00015E1F"/>
    <w:rsid w:val="00016008"/>
    <w:rsid w:val="00016189"/>
    <w:rsid w:val="000168BF"/>
    <w:rsid w:val="00016CEA"/>
    <w:rsid w:val="00017168"/>
    <w:rsid w:val="0001722F"/>
    <w:rsid w:val="00017449"/>
    <w:rsid w:val="00017834"/>
    <w:rsid w:val="00017EF7"/>
    <w:rsid w:val="000206E8"/>
    <w:rsid w:val="0002089B"/>
    <w:rsid w:val="0002199B"/>
    <w:rsid w:val="00021C07"/>
    <w:rsid w:val="00021E50"/>
    <w:rsid w:val="00021F61"/>
    <w:rsid w:val="00022071"/>
    <w:rsid w:val="0002241D"/>
    <w:rsid w:val="00022435"/>
    <w:rsid w:val="0002258B"/>
    <w:rsid w:val="00022DF1"/>
    <w:rsid w:val="00022E4A"/>
    <w:rsid w:val="00022EFB"/>
    <w:rsid w:val="0002308A"/>
    <w:rsid w:val="000230E5"/>
    <w:rsid w:val="0002335A"/>
    <w:rsid w:val="000235BA"/>
    <w:rsid w:val="00023A45"/>
    <w:rsid w:val="0002410C"/>
    <w:rsid w:val="000245C2"/>
    <w:rsid w:val="000245C5"/>
    <w:rsid w:val="000246FE"/>
    <w:rsid w:val="000247CD"/>
    <w:rsid w:val="00024842"/>
    <w:rsid w:val="00024A7F"/>
    <w:rsid w:val="00024CCB"/>
    <w:rsid w:val="00024E1A"/>
    <w:rsid w:val="00025B2C"/>
    <w:rsid w:val="00025B35"/>
    <w:rsid w:val="00025CD7"/>
    <w:rsid w:val="00025E2B"/>
    <w:rsid w:val="00025E91"/>
    <w:rsid w:val="00025F12"/>
    <w:rsid w:val="00026234"/>
    <w:rsid w:val="000264BF"/>
    <w:rsid w:val="00026599"/>
    <w:rsid w:val="00026AF1"/>
    <w:rsid w:val="00027018"/>
    <w:rsid w:val="000272D2"/>
    <w:rsid w:val="000273A0"/>
    <w:rsid w:val="000274FC"/>
    <w:rsid w:val="0002755F"/>
    <w:rsid w:val="000303DD"/>
    <w:rsid w:val="000305DB"/>
    <w:rsid w:val="000305EA"/>
    <w:rsid w:val="0003088B"/>
    <w:rsid w:val="00030C54"/>
    <w:rsid w:val="00030C76"/>
    <w:rsid w:val="00031180"/>
    <w:rsid w:val="00031281"/>
    <w:rsid w:val="000312A4"/>
    <w:rsid w:val="00031470"/>
    <w:rsid w:val="00031579"/>
    <w:rsid w:val="000319B6"/>
    <w:rsid w:val="00031DA8"/>
    <w:rsid w:val="00032209"/>
    <w:rsid w:val="00032340"/>
    <w:rsid w:val="00032481"/>
    <w:rsid w:val="0003265D"/>
    <w:rsid w:val="0003286D"/>
    <w:rsid w:val="00032B25"/>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9E1"/>
    <w:rsid w:val="00034A87"/>
    <w:rsid w:val="0003508C"/>
    <w:rsid w:val="000353BC"/>
    <w:rsid w:val="00035624"/>
    <w:rsid w:val="00035785"/>
    <w:rsid w:val="00035865"/>
    <w:rsid w:val="00035D25"/>
    <w:rsid w:val="000362B5"/>
    <w:rsid w:val="0003639E"/>
    <w:rsid w:val="000363C1"/>
    <w:rsid w:val="000363EC"/>
    <w:rsid w:val="0003677F"/>
    <w:rsid w:val="000368E6"/>
    <w:rsid w:val="00036A37"/>
    <w:rsid w:val="00036DE1"/>
    <w:rsid w:val="00036E50"/>
    <w:rsid w:val="00036E65"/>
    <w:rsid w:val="00036EA3"/>
    <w:rsid w:val="000375F1"/>
    <w:rsid w:val="0004001C"/>
    <w:rsid w:val="00040095"/>
    <w:rsid w:val="00040185"/>
    <w:rsid w:val="000406D5"/>
    <w:rsid w:val="00040CBF"/>
    <w:rsid w:val="00040DAA"/>
    <w:rsid w:val="00041435"/>
    <w:rsid w:val="00041938"/>
    <w:rsid w:val="00041BCA"/>
    <w:rsid w:val="00041EE7"/>
    <w:rsid w:val="00042159"/>
    <w:rsid w:val="00042ABA"/>
    <w:rsid w:val="00042C6B"/>
    <w:rsid w:val="00042D24"/>
    <w:rsid w:val="00042E7A"/>
    <w:rsid w:val="00043408"/>
    <w:rsid w:val="0004359B"/>
    <w:rsid w:val="00043744"/>
    <w:rsid w:val="00043908"/>
    <w:rsid w:val="00043966"/>
    <w:rsid w:val="00043F81"/>
    <w:rsid w:val="00043F8D"/>
    <w:rsid w:val="0004418E"/>
    <w:rsid w:val="000442E2"/>
    <w:rsid w:val="0004457B"/>
    <w:rsid w:val="00044AB8"/>
    <w:rsid w:val="00044C9B"/>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921"/>
    <w:rsid w:val="00050C84"/>
    <w:rsid w:val="00050E39"/>
    <w:rsid w:val="00050EA3"/>
    <w:rsid w:val="000514F7"/>
    <w:rsid w:val="000517E2"/>
    <w:rsid w:val="000517F2"/>
    <w:rsid w:val="00051834"/>
    <w:rsid w:val="00051958"/>
    <w:rsid w:val="00051AC9"/>
    <w:rsid w:val="00051CAC"/>
    <w:rsid w:val="00051D5F"/>
    <w:rsid w:val="000521AA"/>
    <w:rsid w:val="0005229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E0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DBC"/>
    <w:rsid w:val="0005704D"/>
    <w:rsid w:val="000570F8"/>
    <w:rsid w:val="000571A9"/>
    <w:rsid w:val="00057356"/>
    <w:rsid w:val="000574C6"/>
    <w:rsid w:val="00057574"/>
    <w:rsid w:val="00057659"/>
    <w:rsid w:val="00057691"/>
    <w:rsid w:val="0005772A"/>
    <w:rsid w:val="00057F50"/>
    <w:rsid w:val="000602A5"/>
    <w:rsid w:val="0006088A"/>
    <w:rsid w:val="000609B1"/>
    <w:rsid w:val="00060B35"/>
    <w:rsid w:val="00060C30"/>
    <w:rsid w:val="00060F5C"/>
    <w:rsid w:val="00061227"/>
    <w:rsid w:val="00061481"/>
    <w:rsid w:val="000615AF"/>
    <w:rsid w:val="00061676"/>
    <w:rsid w:val="00061A30"/>
    <w:rsid w:val="00061D01"/>
    <w:rsid w:val="0006204C"/>
    <w:rsid w:val="0006253E"/>
    <w:rsid w:val="000625B3"/>
    <w:rsid w:val="000627E3"/>
    <w:rsid w:val="00062CF0"/>
    <w:rsid w:val="00062DE7"/>
    <w:rsid w:val="00062E34"/>
    <w:rsid w:val="000631CB"/>
    <w:rsid w:val="000632DE"/>
    <w:rsid w:val="00063756"/>
    <w:rsid w:val="00063DD5"/>
    <w:rsid w:val="00063DDE"/>
    <w:rsid w:val="00063E03"/>
    <w:rsid w:val="0006435B"/>
    <w:rsid w:val="00064591"/>
    <w:rsid w:val="00064756"/>
    <w:rsid w:val="00064878"/>
    <w:rsid w:val="00064A52"/>
    <w:rsid w:val="00064A83"/>
    <w:rsid w:val="000655A6"/>
    <w:rsid w:val="000658FB"/>
    <w:rsid w:val="00065970"/>
    <w:rsid w:val="00065AE2"/>
    <w:rsid w:val="00065C74"/>
    <w:rsid w:val="00065CF7"/>
    <w:rsid w:val="00066084"/>
    <w:rsid w:val="000660EE"/>
    <w:rsid w:val="00066123"/>
    <w:rsid w:val="000661D5"/>
    <w:rsid w:val="0006633D"/>
    <w:rsid w:val="00066631"/>
    <w:rsid w:val="00066645"/>
    <w:rsid w:val="000668CD"/>
    <w:rsid w:val="00066ED6"/>
    <w:rsid w:val="00066F80"/>
    <w:rsid w:val="00067210"/>
    <w:rsid w:val="00067332"/>
    <w:rsid w:val="0006748E"/>
    <w:rsid w:val="0006762C"/>
    <w:rsid w:val="00067644"/>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1E11"/>
    <w:rsid w:val="0007230C"/>
    <w:rsid w:val="00072316"/>
    <w:rsid w:val="0007255E"/>
    <w:rsid w:val="00072E90"/>
    <w:rsid w:val="00073246"/>
    <w:rsid w:val="0007351E"/>
    <w:rsid w:val="000738DA"/>
    <w:rsid w:val="00073A65"/>
    <w:rsid w:val="00073C2B"/>
    <w:rsid w:val="00073DAF"/>
    <w:rsid w:val="00073E86"/>
    <w:rsid w:val="00074294"/>
    <w:rsid w:val="00074553"/>
    <w:rsid w:val="00074B98"/>
    <w:rsid w:val="00074C60"/>
    <w:rsid w:val="00074E0E"/>
    <w:rsid w:val="00075725"/>
    <w:rsid w:val="000759CE"/>
    <w:rsid w:val="00075B09"/>
    <w:rsid w:val="00075BD1"/>
    <w:rsid w:val="00075E4F"/>
    <w:rsid w:val="00075EC7"/>
    <w:rsid w:val="0007630F"/>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05"/>
    <w:rsid w:val="000807E4"/>
    <w:rsid w:val="000809C3"/>
    <w:rsid w:val="00080B9C"/>
    <w:rsid w:val="00080D07"/>
    <w:rsid w:val="00080DF3"/>
    <w:rsid w:val="0008100A"/>
    <w:rsid w:val="000811E5"/>
    <w:rsid w:val="00081258"/>
    <w:rsid w:val="00081493"/>
    <w:rsid w:val="000816B3"/>
    <w:rsid w:val="000817E3"/>
    <w:rsid w:val="00082087"/>
    <w:rsid w:val="000820BE"/>
    <w:rsid w:val="0008265E"/>
    <w:rsid w:val="00082AE4"/>
    <w:rsid w:val="00082ECD"/>
    <w:rsid w:val="00082EEE"/>
    <w:rsid w:val="00082F94"/>
    <w:rsid w:val="00082FD9"/>
    <w:rsid w:val="000830BB"/>
    <w:rsid w:val="000834D1"/>
    <w:rsid w:val="0008350B"/>
    <w:rsid w:val="0008379B"/>
    <w:rsid w:val="00083B22"/>
    <w:rsid w:val="00083C4D"/>
    <w:rsid w:val="00083C59"/>
    <w:rsid w:val="00083D00"/>
    <w:rsid w:val="00083EA8"/>
    <w:rsid w:val="0008464B"/>
    <w:rsid w:val="000847C4"/>
    <w:rsid w:val="00084829"/>
    <w:rsid w:val="00084E50"/>
    <w:rsid w:val="000850E4"/>
    <w:rsid w:val="000854AE"/>
    <w:rsid w:val="0008552D"/>
    <w:rsid w:val="00085716"/>
    <w:rsid w:val="00085A33"/>
    <w:rsid w:val="00085AFB"/>
    <w:rsid w:val="00085C44"/>
    <w:rsid w:val="00086332"/>
    <w:rsid w:val="000865F4"/>
    <w:rsid w:val="00086B01"/>
    <w:rsid w:val="00086C38"/>
    <w:rsid w:val="00086D2B"/>
    <w:rsid w:val="00086E5C"/>
    <w:rsid w:val="000876ED"/>
    <w:rsid w:val="00087771"/>
    <w:rsid w:val="00087A48"/>
    <w:rsid w:val="00087CAC"/>
    <w:rsid w:val="00087FD9"/>
    <w:rsid w:val="000900E9"/>
    <w:rsid w:val="000902A3"/>
    <w:rsid w:val="00090324"/>
    <w:rsid w:val="0009041B"/>
    <w:rsid w:val="000906C9"/>
    <w:rsid w:val="00090708"/>
    <w:rsid w:val="00090C6C"/>
    <w:rsid w:val="00090DB8"/>
    <w:rsid w:val="00090DDE"/>
    <w:rsid w:val="00090EBD"/>
    <w:rsid w:val="00090EE3"/>
    <w:rsid w:val="00090F95"/>
    <w:rsid w:val="00090FEA"/>
    <w:rsid w:val="00091223"/>
    <w:rsid w:val="0009124F"/>
    <w:rsid w:val="00091300"/>
    <w:rsid w:val="00091545"/>
    <w:rsid w:val="000916F4"/>
    <w:rsid w:val="000918BC"/>
    <w:rsid w:val="00091936"/>
    <w:rsid w:val="00091AEC"/>
    <w:rsid w:val="00091BF1"/>
    <w:rsid w:val="00091EC7"/>
    <w:rsid w:val="000920F6"/>
    <w:rsid w:val="000929C5"/>
    <w:rsid w:val="00092B33"/>
    <w:rsid w:val="00092BE8"/>
    <w:rsid w:val="00092C93"/>
    <w:rsid w:val="00092CA3"/>
    <w:rsid w:val="00092F1D"/>
    <w:rsid w:val="00092FFA"/>
    <w:rsid w:val="0009305A"/>
    <w:rsid w:val="00093672"/>
    <w:rsid w:val="00093983"/>
    <w:rsid w:val="00093A1B"/>
    <w:rsid w:val="00093A3A"/>
    <w:rsid w:val="00093D00"/>
    <w:rsid w:val="00093D4A"/>
    <w:rsid w:val="00094104"/>
    <w:rsid w:val="00094205"/>
    <w:rsid w:val="00094242"/>
    <w:rsid w:val="000944D7"/>
    <w:rsid w:val="00094639"/>
    <w:rsid w:val="00094A28"/>
    <w:rsid w:val="000953C5"/>
    <w:rsid w:val="00095709"/>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0AB"/>
    <w:rsid w:val="000A2164"/>
    <w:rsid w:val="000A2302"/>
    <w:rsid w:val="000A23F5"/>
    <w:rsid w:val="000A27DF"/>
    <w:rsid w:val="000A27FD"/>
    <w:rsid w:val="000A28AF"/>
    <w:rsid w:val="000A29B5"/>
    <w:rsid w:val="000A2A7C"/>
    <w:rsid w:val="000A2D2E"/>
    <w:rsid w:val="000A3008"/>
    <w:rsid w:val="000A33FD"/>
    <w:rsid w:val="000A3699"/>
    <w:rsid w:val="000A3831"/>
    <w:rsid w:val="000A40B9"/>
    <w:rsid w:val="000A4139"/>
    <w:rsid w:val="000A4958"/>
    <w:rsid w:val="000A4C66"/>
    <w:rsid w:val="000A51CA"/>
    <w:rsid w:val="000A5273"/>
    <w:rsid w:val="000A53BA"/>
    <w:rsid w:val="000A5F46"/>
    <w:rsid w:val="000A604A"/>
    <w:rsid w:val="000A60A3"/>
    <w:rsid w:val="000A6176"/>
    <w:rsid w:val="000A6394"/>
    <w:rsid w:val="000A63B6"/>
    <w:rsid w:val="000A6952"/>
    <w:rsid w:val="000A6CD2"/>
    <w:rsid w:val="000A6E84"/>
    <w:rsid w:val="000A776B"/>
    <w:rsid w:val="000A77C3"/>
    <w:rsid w:val="000A7801"/>
    <w:rsid w:val="000A7887"/>
    <w:rsid w:val="000A7D9E"/>
    <w:rsid w:val="000A7E76"/>
    <w:rsid w:val="000B000E"/>
    <w:rsid w:val="000B02FC"/>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615"/>
    <w:rsid w:val="000B5C17"/>
    <w:rsid w:val="000B5F13"/>
    <w:rsid w:val="000B62E8"/>
    <w:rsid w:val="000B63BE"/>
    <w:rsid w:val="000B63F4"/>
    <w:rsid w:val="000B6415"/>
    <w:rsid w:val="000B654D"/>
    <w:rsid w:val="000B6892"/>
    <w:rsid w:val="000B6DB7"/>
    <w:rsid w:val="000B6FBF"/>
    <w:rsid w:val="000B7163"/>
    <w:rsid w:val="000B71A6"/>
    <w:rsid w:val="000B730D"/>
    <w:rsid w:val="000B744E"/>
    <w:rsid w:val="000B7649"/>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8C0"/>
    <w:rsid w:val="000C0B39"/>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AC"/>
    <w:rsid w:val="000C30FB"/>
    <w:rsid w:val="000C3290"/>
    <w:rsid w:val="000C3A7C"/>
    <w:rsid w:val="000C44BA"/>
    <w:rsid w:val="000C451F"/>
    <w:rsid w:val="000C4554"/>
    <w:rsid w:val="000C4EB8"/>
    <w:rsid w:val="000C4F33"/>
    <w:rsid w:val="000C50E1"/>
    <w:rsid w:val="000C51BA"/>
    <w:rsid w:val="000C5402"/>
    <w:rsid w:val="000C59AF"/>
    <w:rsid w:val="000C5F94"/>
    <w:rsid w:val="000C6050"/>
    <w:rsid w:val="000C6100"/>
    <w:rsid w:val="000C6598"/>
    <w:rsid w:val="000C68F6"/>
    <w:rsid w:val="000C6A30"/>
    <w:rsid w:val="000C6AD6"/>
    <w:rsid w:val="000C7315"/>
    <w:rsid w:val="000C7399"/>
    <w:rsid w:val="000C7493"/>
    <w:rsid w:val="000C759F"/>
    <w:rsid w:val="000C75ED"/>
    <w:rsid w:val="000C7737"/>
    <w:rsid w:val="000C7810"/>
    <w:rsid w:val="000C7A59"/>
    <w:rsid w:val="000C7E28"/>
    <w:rsid w:val="000C7E4D"/>
    <w:rsid w:val="000D0009"/>
    <w:rsid w:val="000D05BC"/>
    <w:rsid w:val="000D06AF"/>
    <w:rsid w:val="000D0986"/>
    <w:rsid w:val="000D1143"/>
    <w:rsid w:val="000D1174"/>
    <w:rsid w:val="000D1D15"/>
    <w:rsid w:val="000D2130"/>
    <w:rsid w:val="000D21D0"/>
    <w:rsid w:val="000D2242"/>
    <w:rsid w:val="000D24DC"/>
    <w:rsid w:val="000D25A3"/>
    <w:rsid w:val="000D2684"/>
    <w:rsid w:val="000D286B"/>
    <w:rsid w:val="000D29CB"/>
    <w:rsid w:val="000D2B1A"/>
    <w:rsid w:val="000D2B1F"/>
    <w:rsid w:val="000D2B29"/>
    <w:rsid w:val="000D2BB9"/>
    <w:rsid w:val="000D2C47"/>
    <w:rsid w:val="000D308E"/>
    <w:rsid w:val="000D33FE"/>
    <w:rsid w:val="000D3664"/>
    <w:rsid w:val="000D378A"/>
    <w:rsid w:val="000D3985"/>
    <w:rsid w:val="000D3D41"/>
    <w:rsid w:val="000D3EE3"/>
    <w:rsid w:val="000D43B5"/>
    <w:rsid w:val="000D43E8"/>
    <w:rsid w:val="000D4877"/>
    <w:rsid w:val="000D557A"/>
    <w:rsid w:val="000D5712"/>
    <w:rsid w:val="000D58AB"/>
    <w:rsid w:val="000D5A4C"/>
    <w:rsid w:val="000D5B08"/>
    <w:rsid w:val="000D5C7A"/>
    <w:rsid w:val="000D5E0E"/>
    <w:rsid w:val="000D6437"/>
    <w:rsid w:val="000D6501"/>
    <w:rsid w:val="000D669D"/>
    <w:rsid w:val="000D66CA"/>
    <w:rsid w:val="000D679A"/>
    <w:rsid w:val="000D6A5D"/>
    <w:rsid w:val="000D7156"/>
    <w:rsid w:val="000D7626"/>
    <w:rsid w:val="000D7A08"/>
    <w:rsid w:val="000D7C2E"/>
    <w:rsid w:val="000D7C35"/>
    <w:rsid w:val="000D7F1B"/>
    <w:rsid w:val="000D7FB9"/>
    <w:rsid w:val="000E01EC"/>
    <w:rsid w:val="000E031D"/>
    <w:rsid w:val="000E0350"/>
    <w:rsid w:val="000E08F8"/>
    <w:rsid w:val="000E091A"/>
    <w:rsid w:val="000E0A21"/>
    <w:rsid w:val="000E0A42"/>
    <w:rsid w:val="000E0A9D"/>
    <w:rsid w:val="000E0B66"/>
    <w:rsid w:val="000E0B89"/>
    <w:rsid w:val="000E0E18"/>
    <w:rsid w:val="000E103A"/>
    <w:rsid w:val="000E12C3"/>
    <w:rsid w:val="000E1411"/>
    <w:rsid w:val="000E15BF"/>
    <w:rsid w:val="000E15D6"/>
    <w:rsid w:val="000E1B79"/>
    <w:rsid w:val="000E1C16"/>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03"/>
    <w:rsid w:val="000E378A"/>
    <w:rsid w:val="000E3848"/>
    <w:rsid w:val="000E3BE6"/>
    <w:rsid w:val="000E3EAB"/>
    <w:rsid w:val="000E42F4"/>
    <w:rsid w:val="000E42F8"/>
    <w:rsid w:val="000E434D"/>
    <w:rsid w:val="000E482A"/>
    <w:rsid w:val="000E4A1F"/>
    <w:rsid w:val="000E4C11"/>
    <w:rsid w:val="000E4DC7"/>
    <w:rsid w:val="000E4E3F"/>
    <w:rsid w:val="000E4EA9"/>
    <w:rsid w:val="000E541F"/>
    <w:rsid w:val="000E550B"/>
    <w:rsid w:val="000E5A30"/>
    <w:rsid w:val="000E5C0F"/>
    <w:rsid w:val="000E630F"/>
    <w:rsid w:val="000E66B3"/>
    <w:rsid w:val="000E685E"/>
    <w:rsid w:val="000E69FD"/>
    <w:rsid w:val="000E6E48"/>
    <w:rsid w:val="000E759C"/>
    <w:rsid w:val="000E7648"/>
    <w:rsid w:val="000E770B"/>
    <w:rsid w:val="000E7942"/>
    <w:rsid w:val="000E7ABB"/>
    <w:rsid w:val="000E7B65"/>
    <w:rsid w:val="000E7C83"/>
    <w:rsid w:val="000E7F43"/>
    <w:rsid w:val="000F01A0"/>
    <w:rsid w:val="000F0741"/>
    <w:rsid w:val="000F07AB"/>
    <w:rsid w:val="000F093A"/>
    <w:rsid w:val="000F0E47"/>
    <w:rsid w:val="000F17D5"/>
    <w:rsid w:val="000F1B29"/>
    <w:rsid w:val="000F1C87"/>
    <w:rsid w:val="000F1ED0"/>
    <w:rsid w:val="000F1FAA"/>
    <w:rsid w:val="000F2113"/>
    <w:rsid w:val="000F2951"/>
    <w:rsid w:val="000F2958"/>
    <w:rsid w:val="000F2A63"/>
    <w:rsid w:val="000F2B5F"/>
    <w:rsid w:val="000F2D94"/>
    <w:rsid w:val="000F2E0A"/>
    <w:rsid w:val="000F33E0"/>
    <w:rsid w:val="000F37A5"/>
    <w:rsid w:val="000F37FF"/>
    <w:rsid w:val="000F3B47"/>
    <w:rsid w:val="000F3BD4"/>
    <w:rsid w:val="000F3E18"/>
    <w:rsid w:val="000F426D"/>
    <w:rsid w:val="000F4323"/>
    <w:rsid w:val="000F464D"/>
    <w:rsid w:val="000F46A5"/>
    <w:rsid w:val="000F48A5"/>
    <w:rsid w:val="000F4BF8"/>
    <w:rsid w:val="000F4CBD"/>
    <w:rsid w:val="000F4E77"/>
    <w:rsid w:val="000F5064"/>
    <w:rsid w:val="000F53E9"/>
    <w:rsid w:val="000F54BC"/>
    <w:rsid w:val="000F55B9"/>
    <w:rsid w:val="000F5A19"/>
    <w:rsid w:val="000F5AFA"/>
    <w:rsid w:val="000F5B77"/>
    <w:rsid w:val="000F5D28"/>
    <w:rsid w:val="000F5EAE"/>
    <w:rsid w:val="000F5FE2"/>
    <w:rsid w:val="000F6132"/>
    <w:rsid w:val="000F621E"/>
    <w:rsid w:val="000F62FB"/>
    <w:rsid w:val="000F689E"/>
    <w:rsid w:val="000F6925"/>
    <w:rsid w:val="000F6936"/>
    <w:rsid w:val="000F6A00"/>
    <w:rsid w:val="000F6AD3"/>
    <w:rsid w:val="000F6C17"/>
    <w:rsid w:val="000F76B1"/>
    <w:rsid w:val="000F7D20"/>
    <w:rsid w:val="000F7E5B"/>
    <w:rsid w:val="00100085"/>
    <w:rsid w:val="00100624"/>
    <w:rsid w:val="00100A43"/>
    <w:rsid w:val="00100C97"/>
    <w:rsid w:val="00100D86"/>
    <w:rsid w:val="00100E8B"/>
    <w:rsid w:val="00101062"/>
    <w:rsid w:val="001011DB"/>
    <w:rsid w:val="001012F6"/>
    <w:rsid w:val="00101705"/>
    <w:rsid w:val="001018E9"/>
    <w:rsid w:val="00101981"/>
    <w:rsid w:val="00101E4C"/>
    <w:rsid w:val="0010205C"/>
    <w:rsid w:val="001020E8"/>
    <w:rsid w:val="001022F4"/>
    <w:rsid w:val="0010239E"/>
    <w:rsid w:val="001025FB"/>
    <w:rsid w:val="00102727"/>
    <w:rsid w:val="00102905"/>
    <w:rsid w:val="00103451"/>
    <w:rsid w:val="00103455"/>
    <w:rsid w:val="001034AE"/>
    <w:rsid w:val="00103896"/>
    <w:rsid w:val="001039BB"/>
    <w:rsid w:val="00103DE8"/>
    <w:rsid w:val="00103EED"/>
    <w:rsid w:val="0010457E"/>
    <w:rsid w:val="001048B2"/>
    <w:rsid w:val="00104B3F"/>
    <w:rsid w:val="00104E9F"/>
    <w:rsid w:val="00105207"/>
    <w:rsid w:val="001053C3"/>
    <w:rsid w:val="00105485"/>
    <w:rsid w:val="00105CAA"/>
    <w:rsid w:val="00105D08"/>
    <w:rsid w:val="00105EE6"/>
    <w:rsid w:val="00106090"/>
    <w:rsid w:val="00106244"/>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2ADF"/>
    <w:rsid w:val="0011358A"/>
    <w:rsid w:val="00113CDA"/>
    <w:rsid w:val="00113FED"/>
    <w:rsid w:val="001141C4"/>
    <w:rsid w:val="001143C9"/>
    <w:rsid w:val="00114766"/>
    <w:rsid w:val="0011483D"/>
    <w:rsid w:val="0011494A"/>
    <w:rsid w:val="00114950"/>
    <w:rsid w:val="00114CB9"/>
    <w:rsid w:val="00114E60"/>
    <w:rsid w:val="00114E83"/>
    <w:rsid w:val="001151D7"/>
    <w:rsid w:val="0011586F"/>
    <w:rsid w:val="00115BF0"/>
    <w:rsid w:val="00115F71"/>
    <w:rsid w:val="001161CF"/>
    <w:rsid w:val="00116356"/>
    <w:rsid w:val="001163BA"/>
    <w:rsid w:val="00116409"/>
    <w:rsid w:val="00116A54"/>
    <w:rsid w:val="001171F5"/>
    <w:rsid w:val="001172DB"/>
    <w:rsid w:val="00117D20"/>
    <w:rsid w:val="00117EB2"/>
    <w:rsid w:val="00117F77"/>
    <w:rsid w:val="0012054F"/>
    <w:rsid w:val="00120609"/>
    <w:rsid w:val="00121064"/>
    <w:rsid w:val="0012109E"/>
    <w:rsid w:val="00121239"/>
    <w:rsid w:val="001212B2"/>
    <w:rsid w:val="00121506"/>
    <w:rsid w:val="0012187F"/>
    <w:rsid w:val="00121A71"/>
    <w:rsid w:val="00121AEF"/>
    <w:rsid w:val="00121B02"/>
    <w:rsid w:val="00121EE7"/>
    <w:rsid w:val="001220B7"/>
    <w:rsid w:val="001224DE"/>
    <w:rsid w:val="00122531"/>
    <w:rsid w:val="001225C3"/>
    <w:rsid w:val="00122AE0"/>
    <w:rsid w:val="00122AF0"/>
    <w:rsid w:val="00122FA7"/>
    <w:rsid w:val="00123043"/>
    <w:rsid w:val="001231DA"/>
    <w:rsid w:val="001233B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0AE"/>
    <w:rsid w:val="0013171E"/>
    <w:rsid w:val="001317B3"/>
    <w:rsid w:val="001319A9"/>
    <w:rsid w:val="00132254"/>
    <w:rsid w:val="001323C1"/>
    <w:rsid w:val="00132924"/>
    <w:rsid w:val="00132947"/>
    <w:rsid w:val="00132A05"/>
    <w:rsid w:val="00132AF0"/>
    <w:rsid w:val="00132B4A"/>
    <w:rsid w:val="00132E99"/>
    <w:rsid w:val="001339BF"/>
    <w:rsid w:val="00133E67"/>
    <w:rsid w:val="00134397"/>
    <w:rsid w:val="001347B8"/>
    <w:rsid w:val="00134885"/>
    <w:rsid w:val="001348D6"/>
    <w:rsid w:val="00134BDC"/>
    <w:rsid w:val="00134CDE"/>
    <w:rsid w:val="0013553E"/>
    <w:rsid w:val="00135CFE"/>
    <w:rsid w:val="00135D25"/>
    <w:rsid w:val="001360A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AC8"/>
    <w:rsid w:val="00142BAE"/>
    <w:rsid w:val="00142DE5"/>
    <w:rsid w:val="00143441"/>
    <w:rsid w:val="00143527"/>
    <w:rsid w:val="001437F6"/>
    <w:rsid w:val="00143837"/>
    <w:rsid w:val="00144012"/>
    <w:rsid w:val="00144782"/>
    <w:rsid w:val="00144B5F"/>
    <w:rsid w:val="0014502C"/>
    <w:rsid w:val="001456D8"/>
    <w:rsid w:val="00145838"/>
    <w:rsid w:val="0014599C"/>
    <w:rsid w:val="00145A6F"/>
    <w:rsid w:val="00145C8B"/>
    <w:rsid w:val="00145CFE"/>
    <w:rsid w:val="00145D43"/>
    <w:rsid w:val="00145E0B"/>
    <w:rsid w:val="00145ECB"/>
    <w:rsid w:val="00145FE2"/>
    <w:rsid w:val="00146A25"/>
    <w:rsid w:val="00146A2F"/>
    <w:rsid w:val="00146C34"/>
    <w:rsid w:val="0014739A"/>
    <w:rsid w:val="001473C7"/>
    <w:rsid w:val="00147AE2"/>
    <w:rsid w:val="00147E34"/>
    <w:rsid w:val="00147F04"/>
    <w:rsid w:val="00150151"/>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13"/>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C10"/>
    <w:rsid w:val="00156D01"/>
    <w:rsid w:val="00156D59"/>
    <w:rsid w:val="0015702C"/>
    <w:rsid w:val="0015715E"/>
    <w:rsid w:val="0015770E"/>
    <w:rsid w:val="00157C78"/>
    <w:rsid w:val="00157E9D"/>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19A"/>
    <w:rsid w:val="0016246C"/>
    <w:rsid w:val="001625F4"/>
    <w:rsid w:val="0016265E"/>
    <w:rsid w:val="00162F1F"/>
    <w:rsid w:val="001630DF"/>
    <w:rsid w:val="0016340E"/>
    <w:rsid w:val="00163435"/>
    <w:rsid w:val="001634A6"/>
    <w:rsid w:val="00163844"/>
    <w:rsid w:val="00163945"/>
    <w:rsid w:val="0016394C"/>
    <w:rsid w:val="00163CE3"/>
    <w:rsid w:val="001646C5"/>
    <w:rsid w:val="00164B34"/>
    <w:rsid w:val="00164CF8"/>
    <w:rsid w:val="00164D2D"/>
    <w:rsid w:val="00164D6D"/>
    <w:rsid w:val="00165639"/>
    <w:rsid w:val="001657A0"/>
    <w:rsid w:val="00165A07"/>
    <w:rsid w:val="00165B54"/>
    <w:rsid w:val="00165DBD"/>
    <w:rsid w:val="001665BF"/>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7FC"/>
    <w:rsid w:val="00171E5C"/>
    <w:rsid w:val="0017201E"/>
    <w:rsid w:val="001726E5"/>
    <w:rsid w:val="0017275E"/>
    <w:rsid w:val="00172A72"/>
    <w:rsid w:val="00172CFA"/>
    <w:rsid w:val="00172D29"/>
    <w:rsid w:val="00172F28"/>
    <w:rsid w:val="001734E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98"/>
    <w:rsid w:val="0017617E"/>
    <w:rsid w:val="001761CA"/>
    <w:rsid w:val="001764C3"/>
    <w:rsid w:val="00176AF3"/>
    <w:rsid w:val="00177260"/>
    <w:rsid w:val="001775F2"/>
    <w:rsid w:val="00177724"/>
    <w:rsid w:val="001800E9"/>
    <w:rsid w:val="00180236"/>
    <w:rsid w:val="0018023D"/>
    <w:rsid w:val="00180315"/>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81C"/>
    <w:rsid w:val="00183AA7"/>
    <w:rsid w:val="00183B93"/>
    <w:rsid w:val="00184372"/>
    <w:rsid w:val="00184452"/>
    <w:rsid w:val="0018468A"/>
    <w:rsid w:val="00184936"/>
    <w:rsid w:val="00184B77"/>
    <w:rsid w:val="00184CEE"/>
    <w:rsid w:val="00184EE0"/>
    <w:rsid w:val="0018540C"/>
    <w:rsid w:val="00185666"/>
    <w:rsid w:val="001856CE"/>
    <w:rsid w:val="001858F3"/>
    <w:rsid w:val="00185A10"/>
    <w:rsid w:val="00185C88"/>
    <w:rsid w:val="00185FBC"/>
    <w:rsid w:val="00185FD5"/>
    <w:rsid w:val="00186101"/>
    <w:rsid w:val="00186162"/>
    <w:rsid w:val="001861E3"/>
    <w:rsid w:val="0018630F"/>
    <w:rsid w:val="001863B3"/>
    <w:rsid w:val="0018651D"/>
    <w:rsid w:val="0018654E"/>
    <w:rsid w:val="001867FB"/>
    <w:rsid w:val="00186972"/>
    <w:rsid w:val="0018706C"/>
    <w:rsid w:val="00187348"/>
    <w:rsid w:val="00187715"/>
    <w:rsid w:val="0018776A"/>
    <w:rsid w:val="00187A42"/>
    <w:rsid w:val="00187AE3"/>
    <w:rsid w:val="00187BB6"/>
    <w:rsid w:val="00187DBE"/>
    <w:rsid w:val="00187E43"/>
    <w:rsid w:val="00187ED9"/>
    <w:rsid w:val="0019047C"/>
    <w:rsid w:val="001905AC"/>
    <w:rsid w:val="00190AB7"/>
    <w:rsid w:val="00190AEC"/>
    <w:rsid w:val="00190BC9"/>
    <w:rsid w:val="00190C04"/>
    <w:rsid w:val="00190C8C"/>
    <w:rsid w:val="00190F4D"/>
    <w:rsid w:val="0019113B"/>
    <w:rsid w:val="0019183F"/>
    <w:rsid w:val="00191A09"/>
    <w:rsid w:val="00191AEE"/>
    <w:rsid w:val="001921FC"/>
    <w:rsid w:val="00192765"/>
    <w:rsid w:val="00192951"/>
    <w:rsid w:val="00192C46"/>
    <w:rsid w:val="00193043"/>
    <w:rsid w:val="001931A6"/>
    <w:rsid w:val="001933DA"/>
    <w:rsid w:val="00193D6C"/>
    <w:rsid w:val="001942BB"/>
    <w:rsid w:val="001942DD"/>
    <w:rsid w:val="0019434C"/>
    <w:rsid w:val="0019464A"/>
    <w:rsid w:val="001946DD"/>
    <w:rsid w:val="0019485F"/>
    <w:rsid w:val="00194B51"/>
    <w:rsid w:val="00194C2F"/>
    <w:rsid w:val="00194CB4"/>
    <w:rsid w:val="00195560"/>
    <w:rsid w:val="00195801"/>
    <w:rsid w:val="00195A5B"/>
    <w:rsid w:val="00195A73"/>
    <w:rsid w:val="00195B22"/>
    <w:rsid w:val="00195BD7"/>
    <w:rsid w:val="00195C6B"/>
    <w:rsid w:val="00195D5C"/>
    <w:rsid w:val="00196148"/>
    <w:rsid w:val="001963F6"/>
    <w:rsid w:val="00196860"/>
    <w:rsid w:val="00196970"/>
    <w:rsid w:val="00196A4C"/>
    <w:rsid w:val="00196B1F"/>
    <w:rsid w:val="00196C4A"/>
    <w:rsid w:val="00196C86"/>
    <w:rsid w:val="00196EE9"/>
    <w:rsid w:val="00197366"/>
    <w:rsid w:val="00197806"/>
    <w:rsid w:val="00197876"/>
    <w:rsid w:val="001A04BE"/>
    <w:rsid w:val="001A05F8"/>
    <w:rsid w:val="001A079E"/>
    <w:rsid w:val="001A07F9"/>
    <w:rsid w:val="001A08B3"/>
    <w:rsid w:val="001A0E08"/>
    <w:rsid w:val="001A0F54"/>
    <w:rsid w:val="001A0F7A"/>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253"/>
    <w:rsid w:val="001A486C"/>
    <w:rsid w:val="001A48C9"/>
    <w:rsid w:val="001A4F3B"/>
    <w:rsid w:val="001A533E"/>
    <w:rsid w:val="001A542B"/>
    <w:rsid w:val="001A581F"/>
    <w:rsid w:val="001A5A2B"/>
    <w:rsid w:val="001A602F"/>
    <w:rsid w:val="001A66BA"/>
    <w:rsid w:val="001A67AD"/>
    <w:rsid w:val="001A67E1"/>
    <w:rsid w:val="001A6C1C"/>
    <w:rsid w:val="001A6F38"/>
    <w:rsid w:val="001A6FDE"/>
    <w:rsid w:val="001A7149"/>
    <w:rsid w:val="001A758B"/>
    <w:rsid w:val="001A7628"/>
    <w:rsid w:val="001A7A74"/>
    <w:rsid w:val="001A7B27"/>
    <w:rsid w:val="001A7B60"/>
    <w:rsid w:val="001A7BBD"/>
    <w:rsid w:val="001A7CB1"/>
    <w:rsid w:val="001A7CCE"/>
    <w:rsid w:val="001A7D35"/>
    <w:rsid w:val="001A7FB2"/>
    <w:rsid w:val="001B00AA"/>
    <w:rsid w:val="001B0304"/>
    <w:rsid w:val="001B03E8"/>
    <w:rsid w:val="001B07E0"/>
    <w:rsid w:val="001B08F8"/>
    <w:rsid w:val="001B0D1A"/>
    <w:rsid w:val="001B0D59"/>
    <w:rsid w:val="001B0FFC"/>
    <w:rsid w:val="001B10B7"/>
    <w:rsid w:val="001B1109"/>
    <w:rsid w:val="001B114D"/>
    <w:rsid w:val="001B12D6"/>
    <w:rsid w:val="001B158D"/>
    <w:rsid w:val="001B1611"/>
    <w:rsid w:val="001B191E"/>
    <w:rsid w:val="001B196F"/>
    <w:rsid w:val="001B19D8"/>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3E"/>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5C69"/>
    <w:rsid w:val="001B5F03"/>
    <w:rsid w:val="001B62AA"/>
    <w:rsid w:val="001B6348"/>
    <w:rsid w:val="001B636C"/>
    <w:rsid w:val="001B64C3"/>
    <w:rsid w:val="001B651A"/>
    <w:rsid w:val="001B686E"/>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ADE"/>
    <w:rsid w:val="001C0D26"/>
    <w:rsid w:val="001C106A"/>
    <w:rsid w:val="001C1200"/>
    <w:rsid w:val="001C1214"/>
    <w:rsid w:val="001C1591"/>
    <w:rsid w:val="001C190F"/>
    <w:rsid w:val="001C193F"/>
    <w:rsid w:val="001C1AF2"/>
    <w:rsid w:val="001C1BA2"/>
    <w:rsid w:val="001C1E29"/>
    <w:rsid w:val="001C1F10"/>
    <w:rsid w:val="001C21FA"/>
    <w:rsid w:val="001C2607"/>
    <w:rsid w:val="001C2B1B"/>
    <w:rsid w:val="001C2BDC"/>
    <w:rsid w:val="001C2F6A"/>
    <w:rsid w:val="001C30D7"/>
    <w:rsid w:val="001C3741"/>
    <w:rsid w:val="001C378F"/>
    <w:rsid w:val="001C3AC9"/>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5F51"/>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2A20"/>
    <w:rsid w:val="001D300A"/>
    <w:rsid w:val="001D329C"/>
    <w:rsid w:val="001D35CC"/>
    <w:rsid w:val="001D4119"/>
    <w:rsid w:val="001D42FC"/>
    <w:rsid w:val="001D4385"/>
    <w:rsid w:val="001D4677"/>
    <w:rsid w:val="001D4B33"/>
    <w:rsid w:val="001D4BB0"/>
    <w:rsid w:val="001D4F4D"/>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988"/>
    <w:rsid w:val="001E0B68"/>
    <w:rsid w:val="001E0C3F"/>
    <w:rsid w:val="001E0C75"/>
    <w:rsid w:val="001E0DD9"/>
    <w:rsid w:val="001E0FA5"/>
    <w:rsid w:val="001E0FBF"/>
    <w:rsid w:val="001E1525"/>
    <w:rsid w:val="001E1620"/>
    <w:rsid w:val="001E16CF"/>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485"/>
    <w:rsid w:val="001E55C9"/>
    <w:rsid w:val="001E593B"/>
    <w:rsid w:val="001E5A18"/>
    <w:rsid w:val="001E5C28"/>
    <w:rsid w:val="001E5F8F"/>
    <w:rsid w:val="001E6324"/>
    <w:rsid w:val="001E633D"/>
    <w:rsid w:val="001E6434"/>
    <w:rsid w:val="001E644B"/>
    <w:rsid w:val="001E6612"/>
    <w:rsid w:val="001E6985"/>
    <w:rsid w:val="001E6A06"/>
    <w:rsid w:val="001E6ED8"/>
    <w:rsid w:val="001E70EA"/>
    <w:rsid w:val="001E7440"/>
    <w:rsid w:val="001E7795"/>
    <w:rsid w:val="001E7FDA"/>
    <w:rsid w:val="001F00AE"/>
    <w:rsid w:val="001F05B6"/>
    <w:rsid w:val="001F0951"/>
    <w:rsid w:val="001F09AB"/>
    <w:rsid w:val="001F0A6D"/>
    <w:rsid w:val="001F11A2"/>
    <w:rsid w:val="001F168B"/>
    <w:rsid w:val="001F1702"/>
    <w:rsid w:val="001F1E42"/>
    <w:rsid w:val="001F1E80"/>
    <w:rsid w:val="001F207A"/>
    <w:rsid w:val="001F21FF"/>
    <w:rsid w:val="001F2630"/>
    <w:rsid w:val="001F2766"/>
    <w:rsid w:val="001F2791"/>
    <w:rsid w:val="001F283D"/>
    <w:rsid w:val="001F2963"/>
    <w:rsid w:val="001F29E2"/>
    <w:rsid w:val="001F2B7D"/>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754"/>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CB"/>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23F"/>
    <w:rsid w:val="0020346B"/>
    <w:rsid w:val="0020367D"/>
    <w:rsid w:val="00203772"/>
    <w:rsid w:val="00203E2B"/>
    <w:rsid w:val="00204481"/>
    <w:rsid w:val="00204698"/>
    <w:rsid w:val="002046A2"/>
    <w:rsid w:val="00204A0D"/>
    <w:rsid w:val="00204F24"/>
    <w:rsid w:val="002050FE"/>
    <w:rsid w:val="002053F6"/>
    <w:rsid w:val="00205CA0"/>
    <w:rsid w:val="00205D47"/>
    <w:rsid w:val="0020630A"/>
    <w:rsid w:val="002066CD"/>
    <w:rsid w:val="00206DEE"/>
    <w:rsid w:val="00206E14"/>
    <w:rsid w:val="00207030"/>
    <w:rsid w:val="002070A4"/>
    <w:rsid w:val="002072FC"/>
    <w:rsid w:val="002077D4"/>
    <w:rsid w:val="0020794C"/>
    <w:rsid w:val="00207B54"/>
    <w:rsid w:val="00207BBD"/>
    <w:rsid w:val="00207FB7"/>
    <w:rsid w:val="0021009E"/>
    <w:rsid w:val="00210627"/>
    <w:rsid w:val="00210B83"/>
    <w:rsid w:val="00210D61"/>
    <w:rsid w:val="00210D92"/>
    <w:rsid w:val="00211036"/>
    <w:rsid w:val="00211373"/>
    <w:rsid w:val="002118DB"/>
    <w:rsid w:val="00211901"/>
    <w:rsid w:val="002119AB"/>
    <w:rsid w:val="00211A40"/>
    <w:rsid w:val="00211DFC"/>
    <w:rsid w:val="00211E34"/>
    <w:rsid w:val="002121F6"/>
    <w:rsid w:val="00212399"/>
    <w:rsid w:val="002124A2"/>
    <w:rsid w:val="00212830"/>
    <w:rsid w:val="0021290C"/>
    <w:rsid w:val="00212AA8"/>
    <w:rsid w:val="00212B8F"/>
    <w:rsid w:val="00212C36"/>
    <w:rsid w:val="00213196"/>
    <w:rsid w:val="002131D7"/>
    <w:rsid w:val="0021332D"/>
    <w:rsid w:val="00213644"/>
    <w:rsid w:val="0021390A"/>
    <w:rsid w:val="0021397E"/>
    <w:rsid w:val="00213A5A"/>
    <w:rsid w:val="00213BF4"/>
    <w:rsid w:val="00213D18"/>
    <w:rsid w:val="00213E38"/>
    <w:rsid w:val="00214168"/>
    <w:rsid w:val="00214323"/>
    <w:rsid w:val="002144D3"/>
    <w:rsid w:val="0021451B"/>
    <w:rsid w:val="00214580"/>
    <w:rsid w:val="00214979"/>
    <w:rsid w:val="00214EEC"/>
    <w:rsid w:val="00215224"/>
    <w:rsid w:val="0021547E"/>
    <w:rsid w:val="002157DB"/>
    <w:rsid w:val="00215C24"/>
    <w:rsid w:val="00215E73"/>
    <w:rsid w:val="00215E94"/>
    <w:rsid w:val="00215EF9"/>
    <w:rsid w:val="00215F3B"/>
    <w:rsid w:val="00216305"/>
    <w:rsid w:val="002163BE"/>
    <w:rsid w:val="002164DF"/>
    <w:rsid w:val="0021667B"/>
    <w:rsid w:val="0021692E"/>
    <w:rsid w:val="00216940"/>
    <w:rsid w:val="00217153"/>
    <w:rsid w:val="0021747E"/>
    <w:rsid w:val="00217482"/>
    <w:rsid w:val="002175EF"/>
    <w:rsid w:val="00217BB8"/>
    <w:rsid w:val="00217CAD"/>
    <w:rsid w:val="00220315"/>
    <w:rsid w:val="00220546"/>
    <w:rsid w:val="002208D9"/>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499"/>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659E"/>
    <w:rsid w:val="00226C77"/>
    <w:rsid w:val="00226D80"/>
    <w:rsid w:val="0022742E"/>
    <w:rsid w:val="00227613"/>
    <w:rsid w:val="002278E4"/>
    <w:rsid w:val="002279A0"/>
    <w:rsid w:val="00227DFD"/>
    <w:rsid w:val="00227E02"/>
    <w:rsid w:val="00230144"/>
    <w:rsid w:val="0023081C"/>
    <w:rsid w:val="00230843"/>
    <w:rsid w:val="00230A7C"/>
    <w:rsid w:val="00230AB0"/>
    <w:rsid w:val="00230C1A"/>
    <w:rsid w:val="00230C43"/>
    <w:rsid w:val="00230D3A"/>
    <w:rsid w:val="0023118C"/>
    <w:rsid w:val="002313D8"/>
    <w:rsid w:val="00231467"/>
    <w:rsid w:val="00231496"/>
    <w:rsid w:val="00231503"/>
    <w:rsid w:val="0023185B"/>
    <w:rsid w:val="00231868"/>
    <w:rsid w:val="00231893"/>
    <w:rsid w:val="00231C64"/>
    <w:rsid w:val="00231C65"/>
    <w:rsid w:val="00231E55"/>
    <w:rsid w:val="00232046"/>
    <w:rsid w:val="002321C5"/>
    <w:rsid w:val="00232651"/>
    <w:rsid w:val="0023268D"/>
    <w:rsid w:val="00232806"/>
    <w:rsid w:val="00232E47"/>
    <w:rsid w:val="00233162"/>
    <w:rsid w:val="0023321B"/>
    <w:rsid w:val="0023334C"/>
    <w:rsid w:val="00233388"/>
    <w:rsid w:val="002335D9"/>
    <w:rsid w:val="002346C6"/>
    <w:rsid w:val="002346F6"/>
    <w:rsid w:val="002347A2"/>
    <w:rsid w:val="002348DC"/>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D2F"/>
    <w:rsid w:val="002372B3"/>
    <w:rsid w:val="00237D12"/>
    <w:rsid w:val="00237D3F"/>
    <w:rsid w:val="00237E69"/>
    <w:rsid w:val="00240698"/>
    <w:rsid w:val="0024084D"/>
    <w:rsid w:val="00240A23"/>
    <w:rsid w:val="00240D3E"/>
    <w:rsid w:val="00240D9F"/>
    <w:rsid w:val="00240DB7"/>
    <w:rsid w:val="00240E1E"/>
    <w:rsid w:val="00240EA0"/>
    <w:rsid w:val="002411BD"/>
    <w:rsid w:val="002413DA"/>
    <w:rsid w:val="00241433"/>
    <w:rsid w:val="00241570"/>
    <w:rsid w:val="0024163D"/>
    <w:rsid w:val="00241858"/>
    <w:rsid w:val="002419EC"/>
    <w:rsid w:val="00241A63"/>
    <w:rsid w:val="00241BD1"/>
    <w:rsid w:val="00241C8B"/>
    <w:rsid w:val="00241F1C"/>
    <w:rsid w:val="00241FA7"/>
    <w:rsid w:val="00242386"/>
    <w:rsid w:val="002423CC"/>
    <w:rsid w:val="002427C4"/>
    <w:rsid w:val="00242B19"/>
    <w:rsid w:val="002434F4"/>
    <w:rsid w:val="0024368E"/>
    <w:rsid w:val="002436DC"/>
    <w:rsid w:val="0024375C"/>
    <w:rsid w:val="002437BA"/>
    <w:rsid w:val="00243878"/>
    <w:rsid w:val="00243E2E"/>
    <w:rsid w:val="00243EE1"/>
    <w:rsid w:val="00243F0C"/>
    <w:rsid w:val="00244337"/>
    <w:rsid w:val="002446EB"/>
    <w:rsid w:val="00244D06"/>
    <w:rsid w:val="00244DBC"/>
    <w:rsid w:val="00244E3C"/>
    <w:rsid w:val="0024524D"/>
    <w:rsid w:val="002452BA"/>
    <w:rsid w:val="002452F5"/>
    <w:rsid w:val="00245428"/>
    <w:rsid w:val="002456CA"/>
    <w:rsid w:val="002456D2"/>
    <w:rsid w:val="00245826"/>
    <w:rsid w:val="00245885"/>
    <w:rsid w:val="00245992"/>
    <w:rsid w:val="00245CCF"/>
    <w:rsid w:val="00245E72"/>
    <w:rsid w:val="002463DB"/>
    <w:rsid w:val="00246796"/>
    <w:rsid w:val="002467B6"/>
    <w:rsid w:val="002467C3"/>
    <w:rsid w:val="00246B63"/>
    <w:rsid w:val="00246B81"/>
    <w:rsid w:val="00246C6C"/>
    <w:rsid w:val="002475D9"/>
    <w:rsid w:val="00247A68"/>
    <w:rsid w:val="00247D0F"/>
    <w:rsid w:val="00247D84"/>
    <w:rsid w:val="00247DC4"/>
    <w:rsid w:val="00247EB7"/>
    <w:rsid w:val="00247F5B"/>
    <w:rsid w:val="00250632"/>
    <w:rsid w:val="002515B1"/>
    <w:rsid w:val="00251B62"/>
    <w:rsid w:val="00251D93"/>
    <w:rsid w:val="00251FEA"/>
    <w:rsid w:val="002523B0"/>
    <w:rsid w:val="002527AD"/>
    <w:rsid w:val="0025298A"/>
    <w:rsid w:val="00252A4C"/>
    <w:rsid w:val="00252A82"/>
    <w:rsid w:val="00252C29"/>
    <w:rsid w:val="00252CBD"/>
    <w:rsid w:val="00252CD9"/>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30A"/>
    <w:rsid w:val="002575B1"/>
    <w:rsid w:val="00257671"/>
    <w:rsid w:val="00257858"/>
    <w:rsid w:val="00257888"/>
    <w:rsid w:val="002579F3"/>
    <w:rsid w:val="00257DF6"/>
    <w:rsid w:val="0026004D"/>
    <w:rsid w:val="002600EB"/>
    <w:rsid w:val="002602C9"/>
    <w:rsid w:val="002606ED"/>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B71"/>
    <w:rsid w:val="00262F54"/>
    <w:rsid w:val="00262F93"/>
    <w:rsid w:val="00263157"/>
    <w:rsid w:val="002638B9"/>
    <w:rsid w:val="00263C95"/>
    <w:rsid w:val="002640DD"/>
    <w:rsid w:val="0026429B"/>
    <w:rsid w:val="0026474C"/>
    <w:rsid w:val="00264885"/>
    <w:rsid w:val="00265064"/>
    <w:rsid w:val="0026531F"/>
    <w:rsid w:val="0026563B"/>
    <w:rsid w:val="00265837"/>
    <w:rsid w:val="002658BF"/>
    <w:rsid w:val="00265AE8"/>
    <w:rsid w:val="00265C5C"/>
    <w:rsid w:val="00265E35"/>
    <w:rsid w:val="00265EC5"/>
    <w:rsid w:val="002660DD"/>
    <w:rsid w:val="00266288"/>
    <w:rsid w:val="002662C7"/>
    <w:rsid w:val="00266387"/>
    <w:rsid w:val="0026677E"/>
    <w:rsid w:val="00266975"/>
    <w:rsid w:val="00266B33"/>
    <w:rsid w:val="00266C6E"/>
    <w:rsid w:val="00267154"/>
    <w:rsid w:val="0026782F"/>
    <w:rsid w:val="00267C52"/>
    <w:rsid w:val="00267C76"/>
    <w:rsid w:val="00267D84"/>
    <w:rsid w:val="00270504"/>
    <w:rsid w:val="0027051B"/>
    <w:rsid w:val="00270728"/>
    <w:rsid w:val="00270789"/>
    <w:rsid w:val="00270869"/>
    <w:rsid w:val="00270D77"/>
    <w:rsid w:val="00271127"/>
    <w:rsid w:val="0027125D"/>
    <w:rsid w:val="00271394"/>
    <w:rsid w:val="002714C6"/>
    <w:rsid w:val="002715D8"/>
    <w:rsid w:val="00271BE5"/>
    <w:rsid w:val="00271C12"/>
    <w:rsid w:val="00271D72"/>
    <w:rsid w:val="00272265"/>
    <w:rsid w:val="00272A3D"/>
    <w:rsid w:val="00272BB6"/>
    <w:rsid w:val="00272DE5"/>
    <w:rsid w:val="00272F99"/>
    <w:rsid w:val="00273114"/>
    <w:rsid w:val="0027312D"/>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23F"/>
    <w:rsid w:val="002773CD"/>
    <w:rsid w:val="00277CFA"/>
    <w:rsid w:val="00280012"/>
    <w:rsid w:val="002800EC"/>
    <w:rsid w:val="002802B5"/>
    <w:rsid w:val="00280867"/>
    <w:rsid w:val="00280BA7"/>
    <w:rsid w:val="00280F34"/>
    <w:rsid w:val="00281271"/>
    <w:rsid w:val="00281387"/>
    <w:rsid w:val="00281667"/>
    <w:rsid w:val="002816E6"/>
    <w:rsid w:val="00281ABF"/>
    <w:rsid w:val="00281C55"/>
    <w:rsid w:val="00281DE8"/>
    <w:rsid w:val="00281F7D"/>
    <w:rsid w:val="00282341"/>
    <w:rsid w:val="00282496"/>
    <w:rsid w:val="0028287C"/>
    <w:rsid w:val="002828C5"/>
    <w:rsid w:val="0028292A"/>
    <w:rsid w:val="00282B0E"/>
    <w:rsid w:val="00282C2F"/>
    <w:rsid w:val="00282C94"/>
    <w:rsid w:val="00282EDC"/>
    <w:rsid w:val="00283008"/>
    <w:rsid w:val="00283316"/>
    <w:rsid w:val="002834E4"/>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05"/>
    <w:rsid w:val="00285D1A"/>
    <w:rsid w:val="002860C4"/>
    <w:rsid w:val="0028619B"/>
    <w:rsid w:val="00286976"/>
    <w:rsid w:val="00287551"/>
    <w:rsid w:val="00287A05"/>
    <w:rsid w:val="00287CE6"/>
    <w:rsid w:val="00287F57"/>
    <w:rsid w:val="00290147"/>
    <w:rsid w:val="002903BF"/>
    <w:rsid w:val="002908D5"/>
    <w:rsid w:val="002909E2"/>
    <w:rsid w:val="00290E79"/>
    <w:rsid w:val="00290F35"/>
    <w:rsid w:val="00291A6A"/>
    <w:rsid w:val="00291F8D"/>
    <w:rsid w:val="0029211B"/>
    <w:rsid w:val="00292178"/>
    <w:rsid w:val="00292387"/>
    <w:rsid w:val="0029241F"/>
    <w:rsid w:val="00292662"/>
    <w:rsid w:val="002931FD"/>
    <w:rsid w:val="002933D3"/>
    <w:rsid w:val="0029370D"/>
    <w:rsid w:val="0029381E"/>
    <w:rsid w:val="0029399C"/>
    <w:rsid w:val="00293DBD"/>
    <w:rsid w:val="00294A64"/>
    <w:rsid w:val="0029505D"/>
    <w:rsid w:val="0029527C"/>
    <w:rsid w:val="00295D02"/>
    <w:rsid w:val="00295D90"/>
    <w:rsid w:val="0029605C"/>
    <w:rsid w:val="002960F5"/>
    <w:rsid w:val="0029652B"/>
    <w:rsid w:val="0029680E"/>
    <w:rsid w:val="00296B50"/>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1E45"/>
    <w:rsid w:val="002A21D2"/>
    <w:rsid w:val="002A2365"/>
    <w:rsid w:val="002A23A6"/>
    <w:rsid w:val="002A2469"/>
    <w:rsid w:val="002A275F"/>
    <w:rsid w:val="002A2A1C"/>
    <w:rsid w:val="002A2A7A"/>
    <w:rsid w:val="002A2F29"/>
    <w:rsid w:val="002A304D"/>
    <w:rsid w:val="002A30AC"/>
    <w:rsid w:val="002A3190"/>
    <w:rsid w:val="002A31C1"/>
    <w:rsid w:val="002A3527"/>
    <w:rsid w:val="002A35C6"/>
    <w:rsid w:val="002A3945"/>
    <w:rsid w:val="002A3F27"/>
    <w:rsid w:val="002A3FD4"/>
    <w:rsid w:val="002A4990"/>
    <w:rsid w:val="002A4B07"/>
    <w:rsid w:val="002A4DBF"/>
    <w:rsid w:val="002A54F7"/>
    <w:rsid w:val="002A552F"/>
    <w:rsid w:val="002A566B"/>
    <w:rsid w:val="002A5977"/>
    <w:rsid w:val="002A5CA2"/>
    <w:rsid w:val="002A61BB"/>
    <w:rsid w:val="002A63C1"/>
    <w:rsid w:val="002A6457"/>
    <w:rsid w:val="002A653E"/>
    <w:rsid w:val="002A6B41"/>
    <w:rsid w:val="002A6B63"/>
    <w:rsid w:val="002A7346"/>
    <w:rsid w:val="002A740D"/>
    <w:rsid w:val="002A76EE"/>
    <w:rsid w:val="002A7ECB"/>
    <w:rsid w:val="002B0050"/>
    <w:rsid w:val="002B01A7"/>
    <w:rsid w:val="002B06AE"/>
    <w:rsid w:val="002B06C8"/>
    <w:rsid w:val="002B0894"/>
    <w:rsid w:val="002B0993"/>
    <w:rsid w:val="002B0A6E"/>
    <w:rsid w:val="002B0B1C"/>
    <w:rsid w:val="002B0C00"/>
    <w:rsid w:val="002B0F54"/>
    <w:rsid w:val="002B0F6E"/>
    <w:rsid w:val="002B1230"/>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972"/>
    <w:rsid w:val="002B3BB9"/>
    <w:rsid w:val="002B3C2B"/>
    <w:rsid w:val="002B3D91"/>
    <w:rsid w:val="002B3E4D"/>
    <w:rsid w:val="002B4146"/>
    <w:rsid w:val="002B47CD"/>
    <w:rsid w:val="002B4D51"/>
    <w:rsid w:val="002B4F26"/>
    <w:rsid w:val="002B4FC3"/>
    <w:rsid w:val="002B5283"/>
    <w:rsid w:val="002B5453"/>
    <w:rsid w:val="002B570F"/>
    <w:rsid w:val="002B5741"/>
    <w:rsid w:val="002B5F49"/>
    <w:rsid w:val="002B5FEA"/>
    <w:rsid w:val="002B6393"/>
    <w:rsid w:val="002B6672"/>
    <w:rsid w:val="002B6E9C"/>
    <w:rsid w:val="002B733D"/>
    <w:rsid w:val="002B77E1"/>
    <w:rsid w:val="002B79AC"/>
    <w:rsid w:val="002B7C2C"/>
    <w:rsid w:val="002B7DAE"/>
    <w:rsid w:val="002B7E39"/>
    <w:rsid w:val="002C000D"/>
    <w:rsid w:val="002C04FE"/>
    <w:rsid w:val="002C0B10"/>
    <w:rsid w:val="002C0DD0"/>
    <w:rsid w:val="002C16DC"/>
    <w:rsid w:val="002C18F2"/>
    <w:rsid w:val="002C1F80"/>
    <w:rsid w:val="002C219F"/>
    <w:rsid w:val="002C2442"/>
    <w:rsid w:val="002C29EB"/>
    <w:rsid w:val="002C2A0A"/>
    <w:rsid w:val="002C338F"/>
    <w:rsid w:val="002C350C"/>
    <w:rsid w:val="002C374E"/>
    <w:rsid w:val="002C3A6F"/>
    <w:rsid w:val="002C3D5C"/>
    <w:rsid w:val="002C3D7C"/>
    <w:rsid w:val="002C3DEE"/>
    <w:rsid w:val="002C3ECF"/>
    <w:rsid w:val="002C4096"/>
    <w:rsid w:val="002C410A"/>
    <w:rsid w:val="002C44F5"/>
    <w:rsid w:val="002C47BA"/>
    <w:rsid w:val="002C485A"/>
    <w:rsid w:val="002C48ED"/>
    <w:rsid w:val="002C4AC4"/>
    <w:rsid w:val="002C4AED"/>
    <w:rsid w:val="002C4E6C"/>
    <w:rsid w:val="002C4F45"/>
    <w:rsid w:val="002C5569"/>
    <w:rsid w:val="002C5C28"/>
    <w:rsid w:val="002C5D28"/>
    <w:rsid w:val="002C6342"/>
    <w:rsid w:val="002C6647"/>
    <w:rsid w:val="002C692E"/>
    <w:rsid w:val="002C6986"/>
    <w:rsid w:val="002C6C9C"/>
    <w:rsid w:val="002C7036"/>
    <w:rsid w:val="002C760B"/>
    <w:rsid w:val="002C7704"/>
    <w:rsid w:val="002C77C4"/>
    <w:rsid w:val="002C7965"/>
    <w:rsid w:val="002C7C40"/>
    <w:rsid w:val="002C7EBE"/>
    <w:rsid w:val="002C7EE3"/>
    <w:rsid w:val="002D00CC"/>
    <w:rsid w:val="002D028D"/>
    <w:rsid w:val="002D0436"/>
    <w:rsid w:val="002D06C4"/>
    <w:rsid w:val="002D074E"/>
    <w:rsid w:val="002D09BD"/>
    <w:rsid w:val="002D0CE4"/>
    <w:rsid w:val="002D0E6B"/>
    <w:rsid w:val="002D0F10"/>
    <w:rsid w:val="002D1277"/>
    <w:rsid w:val="002D164F"/>
    <w:rsid w:val="002D1829"/>
    <w:rsid w:val="002D1D04"/>
    <w:rsid w:val="002D1E8D"/>
    <w:rsid w:val="002D1FFD"/>
    <w:rsid w:val="002D20A7"/>
    <w:rsid w:val="002D213F"/>
    <w:rsid w:val="002D214E"/>
    <w:rsid w:val="002D2355"/>
    <w:rsid w:val="002D2465"/>
    <w:rsid w:val="002D2763"/>
    <w:rsid w:val="002D2C8A"/>
    <w:rsid w:val="002D2EA2"/>
    <w:rsid w:val="002D30F8"/>
    <w:rsid w:val="002D3111"/>
    <w:rsid w:val="002D355E"/>
    <w:rsid w:val="002D3658"/>
    <w:rsid w:val="002D3917"/>
    <w:rsid w:val="002D3971"/>
    <w:rsid w:val="002D3C20"/>
    <w:rsid w:val="002D3D12"/>
    <w:rsid w:val="002D3E8F"/>
    <w:rsid w:val="002D41CD"/>
    <w:rsid w:val="002D4217"/>
    <w:rsid w:val="002D4290"/>
    <w:rsid w:val="002D4C15"/>
    <w:rsid w:val="002D4C1D"/>
    <w:rsid w:val="002D4F5D"/>
    <w:rsid w:val="002D5080"/>
    <w:rsid w:val="002D5139"/>
    <w:rsid w:val="002D5191"/>
    <w:rsid w:val="002D5201"/>
    <w:rsid w:val="002D55BE"/>
    <w:rsid w:val="002D5B4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75F"/>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83"/>
    <w:rsid w:val="002E3CD0"/>
    <w:rsid w:val="002E3D14"/>
    <w:rsid w:val="002E3EAD"/>
    <w:rsid w:val="002E4061"/>
    <w:rsid w:val="002E41F1"/>
    <w:rsid w:val="002E42AD"/>
    <w:rsid w:val="002E44EF"/>
    <w:rsid w:val="002E4F26"/>
    <w:rsid w:val="002E518E"/>
    <w:rsid w:val="002E530B"/>
    <w:rsid w:val="002E548B"/>
    <w:rsid w:val="002E5578"/>
    <w:rsid w:val="002E58E4"/>
    <w:rsid w:val="002E596F"/>
    <w:rsid w:val="002E5A7E"/>
    <w:rsid w:val="002E5B25"/>
    <w:rsid w:val="002E5C20"/>
    <w:rsid w:val="002E5C7B"/>
    <w:rsid w:val="002E5CA2"/>
    <w:rsid w:val="002E5DC3"/>
    <w:rsid w:val="002E5E32"/>
    <w:rsid w:val="002E5E8F"/>
    <w:rsid w:val="002E6290"/>
    <w:rsid w:val="002E649D"/>
    <w:rsid w:val="002E6766"/>
    <w:rsid w:val="002E688F"/>
    <w:rsid w:val="002E68EE"/>
    <w:rsid w:val="002E6A89"/>
    <w:rsid w:val="002E6A93"/>
    <w:rsid w:val="002E6C95"/>
    <w:rsid w:val="002E75CD"/>
    <w:rsid w:val="002E76DD"/>
    <w:rsid w:val="002E76EE"/>
    <w:rsid w:val="002E7A83"/>
    <w:rsid w:val="002E7B14"/>
    <w:rsid w:val="002E7C4D"/>
    <w:rsid w:val="002E7E5F"/>
    <w:rsid w:val="002E7EAE"/>
    <w:rsid w:val="002F0031"/>
    <w:rsid w:val="002F035A"/>
    <w:rsid w:val="002F036D"/>
    <w:rsid w:val="002F0374"/>
    <w:rsid w:val="002F085C"/>
    <w:rsid w:val="002F090C"/>
    <w:rsid w:val="002F0D66"/>
    <w:rsid w:val="002F1292"/>
    <w:rsid w:val="002F1365"/>
    <w:rsid w:val="002F13FD"/>
    <w:rsid w:val="002F14E4"/>
    <w:rsid w:val="002F14F1"/>
    <w:rsid w:val="002F1584"/>
    <w:rsid w:val="002F1621"/>
    <w:rsid w:val="002F17DB"/>
    <w:rsid w:val="002F1938"/>
    <w:rsid w:val="002F1AC8"/>
    <w:rsid w:val="002F2321"/>
    <w:rsid w:val="002F25BA"/>
    <w:rsid w:val="002F2A57"/>
    <w:rsid w:val="002F2BAA"/>
    <w:rsid w:val="002F2CA1"/>
    <w:rsid w:val="002F2DBC"/>
    <w:rsid w:val="002F330F"/>
    <w:rsid w:val="002F3644"/>
    <w:rsid w:val="002F36EC"/>
    <w:rsid w:val="002F3778"/>
    <w:rsid w:val="002F38F4"/>
    <w:rsid w:val="002F3F90"/>
    <w:rsid w:val="002F46CB"/>
    <w:rsid w:val="002F4CEA"/>
    <w:rsid w:val="002F4FB2"/>
    <w:rsid w:val="002F51AB"/>
    <w:rsid w:val="002F51AD"/>
    <w:rsid w:val="002F6121"/>
    <w:rsid w:val="002F63E5"/>
    <w:rsid w:val="002F6868"/>
    <w:rsid w:val="002F6C4E"/>
    <w:rsid w:val="002F7027"/>
    <w:rsid w:val="002F763F"/>
    <w:rsid w:val="002F773E"/>
    <w:rsid w:val="002F78BA"/>
    <w:rsid w:val="002F79E2"/>
    <w:rsid w:val="002F7DF0"/>
    <w:rsid w:val="0030017D"/>
    <w:rsid w:val="00300380"/>
    <w:rsid w:val="003003E3"/>
    <w:rsid w:val="003006DC"/>
    <w:rsid w:val="00300DD2"/>
    <w:rsid w:val="00301046"/>
    <w:rsid w:val="0030123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4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6C9"/>
    <w:rsid w:val="00307847"/>
    <w:rsid w:val="00307912"/>
    <w:rsid w:val="003079A2"/>
    <w:rsid w:val="00310379"/>
    <w:rsid w:val="003103EA"/>
    <w:rsid w:val="00310671"/>
    <w:rsid w:val="003108C9"/>
    <w:rsid w:val="00310B0F"/>
    <w:rsid w:val="00310B44"/>
    <w:rsid w:val="00310D9E"/>
    <w:rsid w:val="003110A8"/>
    <w:rsid w:val="00311B91"/>
    <w:rsid w:val="00311B9D"/>
    <w:rsid w:val="00311D09"/>
    <w:rsid w:val="0031223C"/>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7D0"/>
    <w:rsid w:val="0031496E"/>
    <w:rsid w:val="00314B3D"/>
    <w:rsid w:val="00314BD2"/>
    <w:rsid w:val="00314C66"/>
    <w:rsid w:val="00315745"/>
    <w:rsid w:val="00315D41"/>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C4A"/>
    <w:rsid w:val="00320E84"/>
    <w:rsid w:val="003211B4"/>
    <w:rsid w:val="003214D8"/>
    <w:rsid w:val="00321594"/>
    <w:rsid w:val="00321A36"/>
    <w:rsid w:val="00321E23"/>
    <w:rsid w:val="00321EB0"/>
    <w:rsid w:val="0032254C"/>
    <w:rsid w:val="0032272C"/>
    <w:rsid w:val="0032285F"/>
    <w:rsid w:val="00322A22"/>
    <w:rsid w:val="00322BB6"/>
    <w:rsid w:val="00322C8D"/>
    <w:rsid w:val="00322F69"/>
    <w:rsid w:val="00323467"/>
    <w:rsid w:val="00323BBF"/>
    <w:rsid w:val="00323CB2"/>
    <w:rsid w:val="00323E1F"/>
    <w:rsid w:val="00324308"/>
    <w:rsid w:val="0032467B"/>
    <w:rsid w:val="00324F8F"/>
    <w:rsid w:val="003251B1"/>
    <w:rsid w:val="003251EE"/>
    <w:rsid w:val="0032525E"/>
    <w:rsid w:val="00325415"/>
    <w:rsid w:val="00325558"/>
    <w:rsid w:val="00325851"/>
    <w:rsid w:val="0032595C"/>
    <w:rsid w:val="00325A37"/>
    <w:rsid w:val="00325AAE"/>
    <w:rsid w:val="00325D1F"/>
    <w:rsid w:val="00325D2C"/>
    <w:rsid w:val="00325E14"/>
    <w:rsid w:val="00325E24"/>
    <w:rsid w:val="003262B5"/>
    <w:rsid w:val="003265ED"/>
    <w:rsid w:val="00326854"/>
    <w:rsid w:val="00326A11"/>
    <w:rsid w:val="00326D66"/>
    <w:rsid w:val="00327175"/>
    <w:rsid w:val="00327742"/>
    <w:rsid w:val="003277C2"/>
    <w:rsid w:val="0032780E"/>
    <w:rsid w:val="00327C6A"/>
    <w:rsid w:val="00327D89"/>
    <w:rsid w:val="00327FA6"/>
    <w:rsid w:val="003302C8"/>
    <w:rsid w:val="003304B3"/>
    <w:rsid w:val="00330646"/>
    <w:rsid w:val="0033086C"/>
    <w:rsid w:val="00330CF5"/>
    <w:rsid w:val="00331883"/>
    <w:rsid w:val="00331BBB"/>
    <w:rsid w:val="00331CF1"/>
    <w:rsid w:val="00332131"/>
    <w:rsid w:val="003321BB"/>
    <w:rsid w:val="003325EE"/>
    <w:rsid w:val="00332C5E"/>
    <w:rsid w:val="003334DB"/>
    <w:rsid w:val="0033362A"/>
    <w:rsid w:val="00333987"/>
    <w:rsid w:val="00333A1F"/>
    <w:rsid w:val="00333A90"/>
    <w:rsid w:val="00333CB7"/>
    <w:rsid w:val="00333E7E"/>
    <w:rsid w:val="0033408E"/>
    <w:rsid w:val="00334A36"/>
    <w:rsid w:val="00334BA1"/>
    <w:rsid w:val="00334D17"/>
    <w:rsid w:val="00334DD9"/>
    <w:rsid w:val="003350BF"/>
    <w:rsid w:val="00335349"/>
    <w:rsid w:val="003354A6"/>
    <w:rsid w:val="003355E9"/>
    <w:rsid w:val="00335673"/>
    <w:rsid w:val="003359AD"/>
    <w:rsid w:val="00335BC8"/>
    <w:rsid w:val="00336ADE"/>
    <w:rsid w:val="00336DB3"/>
    <w:rsid w:val="00337153"/>
    <w:rsid w:val="003373AB"/>
    <w:rsid w:val="0033741D"/>
    <w:rsid w:val="00337B3E"/>
    <w:rsid w:val="0034019E"/>
    <w:rsid w:val="0034022A"/>
    <w:rsid w:val="00340256"/>
    <w:rsid w:val="00340444"/>
    <w:rsid w:val="00340548"/>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90A"/>
    <w:rsid w:val="003459F8"/>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05D"/>
    <w:rsid w:val="00350453"/>
    <w:rsid w:val="0035048E"/>
    <w:rsid w:val="003505FC"/>
    <w:rsid w:val="0035065D"/>
    <w:rsid w:val="00350909"/>
    <w:rsid w:val="00350AE9"/>
    <w:rsid w:val="003511E5"/>
    <w:rsid w:val="00351AFE"/>
    <w:rsid w:val="00351E96"/>
    <w:rsid w:val="00351F19"/>
    <w:rsid w:val="00351F24"/>
    <w:rsid w:val="00351F9E"/>
    <w:rsid w:val="003520FB"/>
    <w:rsid w:val="00352401"/>
    <w:rsid w:val="00352648"/>
    <w:rsid w:val="003529C4"/>
    <w:rsid w:val="00352B51"/>
    <w:rsid w:val="00352D7B"/>
    <w:rsid w:val="00352DBD"/>
    <w:rsid w:val="00353514"/>
    <w:rsid w:val="00353B81"/>
    <w:rsid w:val="00353D32"/>
    <w:rsid w:val="00353D4C"/>
    <w:rsid w:val="00353E78"/>
    <w:rsid w:val="00353F2A"/>
    <w:rsid w:val="00354003"/>
    <w:rsid w:val="0035425A"/>
    <w:rsid w:val="0035429D"/>
    <w:rsid w:val="00354355"/>
    <w:rsid w:val="003543D4"/>
    <w:rsid w:val="0035462D"/>
    <w:rsid w:val="00354B4D"/>
    <w:rsid w:val="00354C86"/>
    <w:rsid w:val="00354F59"/>
    <w:rsid w:val="00355250"/>
    <w:rsid w:val="003558BC"/>
    <w:rsid w:val="00355A98"/>
    <w:rsid w:val="00355BC6"/>
    <w:rsid w:val="00355C32"/>
    <w:rsid w:val="00355CB9"/>
    <w:rsid w:val="00356088"/>
    <w:rsid w:val="003563B3"/>
    <w:rsid w:val="00357082"/>
    <w:rsid w:val="003571CD"/>
    <w:rsid w:val="00357343"/>
    <w:rsid w:val="0035743E"/>
    <w:rsid w:val="003574E6"/>
    <w:rsid w:val="003575B4"/>
    <w:rsid w:val="0035783B"/>
    <w:rsid w:val="00360052"/>
    <w:rsid w:val="003606BE"/>
    <w:rsid w:val="00360740"/>
    <w:rsid w:val="003609EF"/>
    <w:rsid w:val="00360AF7"/>
    <w:rsid w:val="00360CB9"/>
    <w:rsid w:val="00360E98"/>
    <w:rsid w:val="00360EDF"/>
    <w:rsid w:val="0036159E"/>
    <w:rsid w:val="00361A2C"/>
    <w:rsid w:val="00361AC6"/>
    <w:rsid w:val="00361B37"/>
    <w:rsid w:val="00361BC1"/>
    <w:rsid w:val="00361C47"/>
    <w:rsid w:val="00361CA2"/>
    <w:rsid w:val="00361F5B"/>
    <w:rsid w:val="003620D7"/>
    <w:rsid w:val="0036224C"/>
    <w:rsid w:val="0036229A"/>
    <w:rsid w:val="0036231A"/>
    <w:rsid w:val="0036276D"/>
    <w:rsid w:val="00362859"/>
    <w:rsid w:val="00362A24"/>
    <w:rsid w:val="00362AC3"/>
    <w:rsid w:val="00362FA4"/>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A3B"/>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E81"/>
    <w:rsid w:val="00372FE2"/>
    <w:rsid w:val="00373ADB"/>
    <w:rsid w:val="00373D40"/>
    <w:rsid w:val="00373D76"/>
    <w:rsid w:val="00373F55"/>
    <w:rsid w:val="003742DA"/>
    <w:rsid w:val="0037440B"/>
    <w:rsid w:val="00374603"/>
    <w:rsid w:val="003747E4"/>
    <w:rsid w:val="00374966"/>
    <w:rsid w:val="0037496C"/>
    <w:rsid w:val="00374A68"/>
    <w:rsid w:val="00374D1C"/>
    <w:rsid w:val="00374DD4"/>
    <w:rsid w:val="00374F9A"/>
    <w:rsid w:val="003752A2"/>
    <w:rsid w:val="003753FE"/>
    <w:rsid w:val="0037540C"/>
    <w:rsid w:val="00375666"/>
    <w:rsid w:val="00375A49"/>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A93"/>
    <w:rsid w:val="00380B16"/>
    <w:rsid w:val="00380ECA"/>
    <w:rsid w:val="003812A4"/>
    <w:rsid w:val="00381355"/>
    <w:rsid w:val="00381778"/>
    <w:rsid w:val="003817FC"/>
    <w:rsid w:val="00381812"/>
    <w:rsid w:val="003819F7"/>
    <w:rsid w:val="00381A48"/>
    <w:rsid w:val="00381C3A"/>
    <w:rsid w:val="00381C90"/>
    <w:rsid w:val="00381EF2"/>
    <w:rsid w:val="00381FA6"/>
    <w:rsid w:val="00382380"/>
    <w:rsid w:val="00382434"/>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6FA6"/>
    <w:rsid w:val="00387044"/>
    <w:rsid w:val="003875B7"/>
    <w:rsid w:val="003878BD"/>
    <w:rsid w:val="00387A20"/>
    <w:rsid w:val="00387BB7"/>
    <w:rsid w:val="00387E29"/>
    <w:rsid w:val="00387FC8"/>
    <w:rsid w:val="0039034E"/>
    <w:rsid w:val="0039071B"/>
    <w:rsid w:val="0039111B"/>
    <w:rsid w:val="003911B4"/>
    <w:rsid w:val="003913D3"/>
    <w:rsid w:val="00391656"/>
    <w:rsid w:val="00391778"/>
    <w:rsid w:val="00391D89"/>
    <w:rsid w:val="003922DB"/>
    <w:rsid w:val="00392320"/>
    <w:rsid w:val="0039249B"/>
    <w:rsid w:val="003924DE"/>
    <w:rsid w:val="00392803"/>
    <w:rsid w:val="003929B2"/>
    <w:rsid w:val="00392CDF"/>
    <w:rsid w:val="003932D3"/>
    <w:rsid w:val="00393752"/>
    <w:rsid w:val="00393CEA"/>
    <w:rsid w:val="00393D31"/>
    <w:rsid w:val="00393D56"/>
    <w:rsid w:val="00393DB8"/>
    <w:rsid w:val="00394026"/>
    <w:rsid w:val="00394282"/>
    <w:rsid w:val="00394471"/>
    <w:rsid w:val="00394970"/>
    <w:rsid w:val="00394AFA"/>
    <w:rsid w:val="00394FCA"/>
    <w:rsid w:val="003957AA"/>
    <w:rsid w:val="003958A6"/>
    <w:rsid w:val="00395AF0"/>
    <w:rsid w:val="00395D37"/>
    <w:rsid w:val="0039604A"/>
    <w:rsid w:val="0039637A"/>
    <w:rsid w:val="0039645C"/>
    <w:rsid w:val="003964A2"/>
    <w:rsid w:val="003965E2"/>
    <w:rsid w:val="00396730"/>
    <w:rsid w:val="00396793"/>
    <w:rsid w:val="003969CB"/>
    <w:rsid w:val="00396A88"/>
    <w:rsid w:val="00396D5C"/>
    <w:rsid w:val="003971CE"/>
    <w:rsid w:val="003974FD"/>
    <w:rsid w:val="003977D3"/>
    <w:rsid w:val="00397807"/>
    <w:rsid w:val="00397DD9"/>
    <w:rsid w:val="00397E6B"/>
    <w:rsid w:val="00397F74"/>
    <w:rsid w:val="003A01F3"/>
    <w:rsid w:val="003A0240"/>
    <w:rsid w:val="003A0251"/>
    <w:rsid w:val="003A0317"/>
    <w:rsid w:val="003A0410"/>
    <w:rsid w:val="003A04EF"/>
    <w:rsid w:val="003A05DE"/>
    <w:rsid w:val="003A08CF"/>
    <w:rsid w:val="003A0FC7"/>
    <w:rsid w:val="003A0FE5"/>
    <w:rsid w:val="003A10ED"/>
    <w:rsid w:val="003A1913"/>
    <w:rsid w:val="003A1A7F"/>
    <w:rsid w:val="003A1BB6"/>
    <w:rsid w:val="003A1CEC"/>
    <w:rsid w:val="003A1DA8"/>
    <w:rsid w:val="003A1F5F"/>
    <w:rsid w:val="003A2266"/>
    <w:rsid w:val="003A23FB"/>
    <w:rsid w:val="003A24BC"/>
    <w:rsid w:val="003A2880"/>
    <w:rsid w:val="003A2A0E"/>
    <w:rsid w:val="003A2A16"/>
    <w:rsid w:val="003A2BA8"/>
    <w:rsid w:val="003A2D9D"/>
    <w:rsid w:val="003A2DBC"/>
    <w:rsid w:val="003A3480"/>
    <w:rsid w:val="003A3494"/>
    <w:rsid w:val="003A3615"/>
    <w:rsid w:val="003A38F1"/>
    <w:rsid w:val="003A42CD"/>
    <w:rsid w:val="003A4631"/>
    <w:rsid w:val="003A4697"/>
    <w:rsid w:val="003A4A95"/>
    <w:rsid w:val="003A5492"/>
    <w:rsid w:val="003A5701"/>
    <w:rsid w:val="003A59A7"/>
    <w:rsid w:val="003A5AEE"/>
    <w:rsid w:val="003A5C99"/>
    <w:rsid w:val="003A5D4E"/>
    <w:rsid w:val="003A5D94"/>
    <w:rsid w:val="003A5F37"/>
    <w:rsid w:val="003A62E9"/>
    <w:rsid w:val="003A65E7"/>
    <w:rsid w:val="003A69E8"/>
    <w:rsid w:val="003A6C1A"/>
    <w:rsid w:val="003A7608"/>
    <w:rsid w:val="003A76C8"/>
    <w:rsid w:val="003A77EF"/>
    <w:rsid w:val="003A79EA"/>
    <w:rsid w:val="003A7B98"/>
    <w:rsid w:val="003A7C9F"/>
    <w:rsid w:val="003B01CB"/>
    <w:rsid w:val="003B0535"/>
    <w:rsid w:val="003B06FB"/>
    <w:rsid w:val="003B0A7F"/>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088"/>
    <w:rsid w:val="003B4564"/>
    <w:rsid w:val="003B4775"/>
    <w:rsid w:val="003B47A0"/>
    <w:rsid w:val="003B4A92"/>
    <w:rsid w:val="003B4AE4"/>
    <w:rsid w:val="003B5715"/>
    <w:rsid w:val="003B5B5E"/>
    <w:rsid w:val="003B60DC"/>
    <w:rsid w:val="003B6316"/>
    <w:rsid w:val="003B657B"/>
    <w:rsid w:val="003B68BB"/>
    <w:rsid w:val="003B68FE"/>
    <w:rsid w:val="003B6CBA"/>
    <w:rsid w:val="003B6D65"/>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1D8C"/>
    <w:rsid w:val="003C24D5"/>
    <w:rsid w:val="003C24D9"/>
    <w:rsid w:val="003C2504"/>
    <w:rsid w:val="003C291A"/>
    <w:rsid w:val="003C29BB"/>
    <w:rsid w:val="003C29C4"/>
    <w:rsid w:val="003C2AA1"/>
    <w:rsid w:val="003C2B2C"/>
    <w:rsid w:val="003C321E"/>
    <w:rsid w:val="003C3380"/>
    <w:rsid w:val="003C3715"/>
    <w:rsid w:val="003C3971"/>
    <w:rsid w:val="003C3C4F"/>
    <w:rsid w:val="003C3E04"/>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2E"/>
    <w:rsid w:val="003C625F"/>
    <w:rsid w:val="003C62ED"/>
    <w:rsid w:val="003C6942"/>
    <w:rsid w:val="003C6C19"/>
    <w:rsid w:val="003C6C7A"/>
    <w:rsid w:val="003C6D08"/>
    <w:rsid w:val="003C6DC0"/>
    <w:rsid w:val="003C7046"/>
    <w:rsid w:val="003C72F3"/>
    <w:rsid w:val="003C742F"/>
    <w:rsid w:val="003C75B3"/>
    <w:rsid w:val="003C7A2A"/>
    <w:rsid w:val="003C7CAD"/>
    <w:rsid w:val="003D0050"/>
    <w:rsid w:val="003D0700"/>
    <w:rsid w:val="003D071F"/>
    <w:rsid w:val="003D080A"/>
    <w:rsid w:val="003D08A8"/>
    <w:rsid w:val="003D0E03"/>
    <w:rsid w:val="003D0F61"/>
    <w:rsid w:val="003D0F6E"/>
    <w:rsid w:val="003D10F3"/>
    <w:rsid w:val="003D114F"/>
    <w:rsid w:val="003D1824"/>
    <w:rsid w:val="003D18AD"/>
    <w:rsid w:val="003D19C4"/>
    <w:rsid w:val="003D1CF7"/>
    <w:rsid w:val="003D1F28"/>
    <w:rsid w:val="003D212C"/>
    <w:rsid w:val="003D21D6"/>
    <w:rsid w:val="003D2265"/>
    <w:rsid w:val="003D26C9"/>
    <w:rsid w:val="003D2716"/>
    <w:rsid w:val="003D2E3C"/>
    <w:rsid w:val="003D2F09"/>
    <w:rsid w:val="003D3685"/>
    <w:rsid w:val="003D392A"/>
    <w:rsid w:val="003D3A81"/>
    <w:rsid w:val="003D3C71"/>
    <w:rsid w:val="003D3D4C"/>
    <w:rsid w:val="003D3DAD"/>
    <w:rsid w:val="003D3F2F"/>
    <w:rsid w:val="003D44C0"/>
    <w:rsid w:val="003D471A"/>
    <w:rsid w:val="003D475F"/>
    <w:rsid w:val="003D482C"/>
    <w:rsid w:val="003D4F45"/>
    <w:rsid w:val="003D511D"/>
    <w:rsid w:val="003D51A3"/>
    <w:rsid w:val="003D538B"/>
    <w:rsid w:val="003D54B3"/>
    <w:rsid w:val="003D561D"/>
    <w:rsid w:val="003D562D"/>
    <w:rsid w:val="003D59F8"/>
    <w:rsid w:val="003D5B15"/>
    <w:rsid w:val="003D5EFA"/>
    <w:rsid w:val="003D62E0"/>
    <w:rsid w:val="003D65F9"/>
    <w:rsid w:val="003D6867"/>
    <w:rsid w:val="003D6E71"/>
    <w:rsid w:val="003D6EED"/>
    <w:rsid w:val="003D73FB"/>
    <w:rsid w:val="003D775D"/>
    <w:rsid w:val="003D7763"/>
    <w:rsid w:val="003D7832"/>
    <w:rsid w:val="003D7920"/>
    <w:rsid w:val="003D7DD3"/>
    <w:rsid w:val="003E0167"/>
    <w:rsid w:val="003E01C1"/>
    <w:rsid w:val="003E02BA"/>
    <w:rsid w:val="003E099F"/>
    <w:rsid w:val="003E0A53"/>
    <w:rsid w:val="003E0B10"/>
    <w:rsid w:val="003E111D"/>
    <w:rsid w:val="003E11D3"/>
    <w:rsid w:val="003E12A1"/>
    <w:rsid w:val="003E1312"/>
    <w:rsid w:val="003E1563"/>
    <w:rsid w:val="003E1A36"/>
    <w:rsid w:val="003E1D6A"/>
    <w:rsid w:val="003E1DA6"/>
    <w:rsid w:val="003E2362"/>
    <w:rsid w:val="003E25FF"/>
    <w:rsid w:val="003E2617"/>
    <w:rsid w:val="003E2795"/>
    <w:rsid w:val="003E28D2"/>
    <w:rsid w:val="003E2AFD"/>
    <w:rsid w:val="003E2EAC"/>
    <w:rsid w:val="003E362E"/>
    <w:rsid w:val="003E3C2B"/>
    <w:rsid w:val="003E3DE1"/>
    <w:rsid w:val="003E4131"/>
    <w:rsid w:val="003E422B"/>
    <w:rsid w:val="003E44DB"/>
    <w:rsid w:val="003E4673"/>
    <w:rsid w:val="003E4A5A"/>
    <w:rsid w:val="003E4B28"/>
    <w:rsid w:val="003E4C2A"/>
    <w:rsid w:val="003E4FD8"/>
    <w:rsid w:val="003E5179"/>
    <w:rsid w:val="003E5807"/>
    <w:rsid w:val="003E5891"/>
    <w:rsid w:val="003E5AE1"/>
    <w:rsid w:val="003E5E94"/>
    <w:rsid w:val="003E6059"/>
    <w:rsid w:val="003E6953"/>
    <w:rsid w:val="003E6D78"/>
    <w:rsid w:val="003E6F61"/>
    <w:rsid w:val="003E6F71"/>
    <w:rsid w:val="003E713F"/>
    <w:rsid w:val="003E7913"/>
    <w:rsid w:val="003E7ABC"/>
    <w:rsid w:val="003E7B2B"/>
    <w:rsid w:val="003E7C29"/>
    <w:rsid w:val="003F00BF"/>
    <w:rsid w:val="003F01E8"/>
    <w:rsid w:val="003F03BD"/>
    <w:rsid w:val="003F05AF"/>
    <w:rsid w:val="003F069A"/>
    <w:rsid w:val="003F093B"/>
    <w:rsid w:val="003F0A50"/>
    <w:rsid w:val="003F0F9B"/>
    <w:rsid w:val="003F116F"/>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05"/>
    <w:rsid w:val="003F2FDF"/>
    <w:rsid w:val="003F33C5"/>
    <w:rsid w:val="003F368B"/>
    <w:rsid w:val="003F38A6"/>
    <w:rsid w:val="003F3F51"/>
    <w:rsid w:val="003F3FA6"/>
    <w:rsid w:val="003F41B5"/>
    <w:rsid w:val="003F4345"/>
    <w:rsid w:val="003F441D"/>
    <w:rsid w:val="003F44E8"/>
    <w:rsid w:val="003F4601"/>
    <w:rsid w:val="003F4CB1"/>
    <w:rsid w:val="003F55A2"/>
    <w:rsid w:val="003F5A8C"/>
    <w:rsid w:val="003F5FFE"/>
    <w:rsid w:val="003F60E2"/>
    <w:rsid w:val="003F6104"/>
    <w:rsid w:val="003F6234"/>
    <w:rsid w:val="003F6852"/>
    <w:rsid w:val="003F6931"/>
    <w:rsid w:val="003F6EC5"/>
    <w:rsid w:val="003F6F2E"/>
    <w:rsid w:val="003F7064"/>
    <w:rsid w:val="003F7068"/>
    <w:rsid w:val="003F70C1"/>
    <w:rsid w:val="003F7236"/>
    <w:rsid w:val="003F7328"/>
    <w:rsid w:val="003F7595"/>
    <w:rsid w:val="003F78AD"/>
    <w:rsid w:val="003F7A2B"/>
    <w:rsid w:val="00400059"/>
    <w:rsid w:val="00400490"/>
    <w:rsid w:val="004008AC"/>
    <w:rsid w:val="0040096E"/>
    <w:rsid w:val="00400A81"/>
    <w:rsid w:val="00400B6A"/>
    <w:rsid w:val="00400CBE"/>
    <w:rsid w:val="00400FD7"/>
    <w:rsid w:val="00401698"/>
    <w:rsid w:val="0040198E"/>
    <w:rsid w:val="00401DAE"/>
    <w:rsid w:val="0040224D"/>
    <w:rsid w:val="0040228B"/>
    <w:rsid w:val="0040245F"/>
    <w:rsid w:val="0040269B"/>
    <w:rsid w:val="004028A5"/>
    <w:rsid w:val="00402BF8"/>
    <w:rsid w:val="00403029"/>
    <w:rsid w:val="004039A8"/>
    <w:rsid w:val="00403A99"/>
    <w:rsid w:val="00404BBA"/>
    <w:rsid w:val="00404F3B"/>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6A8"/>
    <w:rsid w:val="00407EF2"/>
    <w:rsid w:val="00407F1E"/>
    <w:rsid w:val="004101BE"/>
    <w:rsid w:val="00410371"/>
    <w:rsid w:val="00410569"/>
    <w:rsid w:val="00410980"/>
    <w:rsid w:val="00410C20"/>
    <w:rsid w:val="00411091"/>
    <w:rsid w:val="004111BF"/>
    <w:rsid w:val="00411920"/>
    <w:rsid w:val="00411C2B"/>
    <w:rsid w:val="00411C38"/>
    <w:rsid w:val="004122A9"/>
    <w:rsid w:val="00412444"/>
    <w:rsid w:val="004130DC"/>
    <w:rsid w:val="00413418"/>
    <w:rsid w:val="00413A89"/>
    <w:rsid w:val="00413BAE"/>
    <w:rsid w:val="00413BD1"/>
    <w:rsid w:val="004141D7"/>
    <w:rsid w:val="004143F3"/>
    <w:rsid w:val="00414713"/>
    <w:rsid w:val="004147B5"/>
    <w:rsid w:val="004148CB"/>
    <w:rsid w:val="00414A36"/>
    <w:rsid w:val="00414A57"/>
    <w:rsid w:val="00414C00"/>
    <w:rsid w:val="00414D7F"/>
    <w:rsid w:val="0041530A"/>
    <w:rsid w:val="004155DB"/>
    <w:rsid w:val="0041570E"/>
    <w:rsid w:val="00415EDD"/>
    <w:rsid w:val="0041614D"/>
    <w:rsid w:val="0041622E"/>
    <w:rsid w:val="004165FF"/>
    <w:rsid w:val="00416A83"/>
    <w:rsid w:val="00416B79"/>
    <w:rsid w:val="00416C84"/>
    <w:rsid w:val="00416D4E"/>
    <w:rsid w:val="00416E5A"/>
    <w:rsid w:val="0041714A"/>
    <w:rsid w:val="00417158"/>
    <w:rsid w:val="0041749F"/>
    <w:rsid w:val="0041773F"/>
    <w:rsid w:val="004178DA"/>
    <w:rsid w:val="004178EF"/>
    <w:rsid w:val="00417F86"/>
    <w:rsid w:val="0042002A"/>
    <w:rsid w:val="00420141"/>
    <w:rsid w:val="00420300"/>
    <w:rsid w:val="004209FD"/>
    <w:rsid w:val="00420BAA"/>
    <w:rsid w:val="00420C0A"/>
    <w:rsid w:val="00420C9F"/>
    <w:rsid w:val="00420EC6"/>
    <w:rsid w:val="00421120"/>
    <w:rsid w:val="00421351"/>
    <w:rsid w:val="004216C7"/>
    <w:rsid w:val="00421B65"/>
    <w:rsid w:val="00421F41"/>
    <w:rsid w:val="00422355"/>
    <w:rsid w:val="0042269D"/>
    <w:rsid w:val="0042291C"/>
    <w:rsid w:val="004229D6"/>
    <w:rsid w:val="00422B1C"/>
    <w:rsid w:val="00422B2C"/>
    <w:rsid w:val="00422B75"/>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0"/>
    <w:rsid w:val="00425498"/>
    <w:rsid w:val="004255C9"/>
    <w:rsid w:val="00425A53"/>
    <w:rsid w:val="00425B34"/>
    <w:rsid w:val="00425CBF"/>
    <w:rsid w:val="00425E6C"/>
    <w:rsid w:val="00426557"/>
    <w:rsid w:val="0042656A"/>
    <w:rsid w:val="0042663B"/>
    <w:rsid w:val="00426811"/>
    <w:rsid w:val="0042691B"/>
    <w:rsid w:val="00426BA2"/>
    <w:rsid w:val="00426D97"/>
    <w:rsid w:val="00426DB1"/>
    <w:rsid w:val="0042708A"/>
    <w:rsid w:val="00427153"/>
    <w:rsid w:val="00427382"/>
    <w:rsid w:val="00427386"/>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1C34"/>
    <w:rsid w:val="00431DAB"/>
    <w:rsid w:val="0043230F"/>
    <w:rsid w:val="0043259E"/>
    <w:rsid w:val="0043261F"/>
    <w:rsid w:val="00432C5F"/>
    <w:rsid w:val="00432D09"/>
    <w:rsid w:val="00432ECC"/>
    <w:rsid w:val="0043353F"/>
    <w:rsid w:val="00433752"/>
    <w:rsid w:val="00433C77"/>
    <w:rsid w:val="00433D34"/>
    <w:rsid w:val="00433E27"/>
    <w:rsid w:val="0043459B"/>
    <w:rsid w:val="0043480F"/>
    <w:rsid w:val="00434A8E"/>
    <w:rsid w:val="00434B13"/>
    <w:rsid w:val="00434DBD"/>
    <w:rsid w:val="00434E0A"/>
    <w:rsid w:val="00434F83"/>
    <w:rsid w:val="004354DD"/>
    <w:rsid w:val="00435653"/>
    <w:rsid w:val="004360DE"/>
    <w:rsid w:val="004363A6"/>
    <w:rsid w:val="00436693"/>
    <w:rsid w:val="004369CB"/>
    <w:rsid w:val="00436E0F"/>
    <w:rsid w:val="00436F5E"/>
    <w:rsid w:val="0043708C"/>
    <w:rsid w:val="004370CD"/>
    <w:rsid w:val="00437470"/>
    <w:rsid w:val="004379EF"/>
    <w:rsid w:val="004401A4"/>
    <w:rsid w:val="004403D0"/>
    <w:rsid w:val="004404AC"/>
    <w:rsid w:val="00440C34"/>
    <w:rsid w:val="00440CF2"/>
    <w:rsid w:val="00440EE8"/>
    <w:rsid w:val="00441292"/>
    <w:rsid w:val="004416B6"/>
    <w:rsid w:val="004416CD"/>
    <w:rsid w:val="0044194E"/>
    <w:rsid w:val="00441A51"/>
    <w:rsid w:val="00441A69"/>
    <w:rsid w:val="0044216D"/>
    <w:rsid w:val="00442498"/>
    <w:rsid w:val="0044265B"/>
    <w:rsid w:val="004428C9"/>
    <w:rsid w:val="0044292F"/>
    <w:rsid w:val="00442C2A"/>
    <w:rsid w:val="00442DB3"/>
    <w:rsid w:val="004430C5"/>
    <w:rsid w:val="0044317C"/>
    <w:rsid w:val="004434D3"/>
    <w:rsid w:val="0044363C"/>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6B8F"/>
    <w:rsid w:val="0044712E"/>
    <w:rsid w:val="00447472"/>
    <w:rsid w:val="004474AF"/>
    <w:rsid w:val="00447621"/>
    <w:rsid w:val="0044764F"/>
    <w:rsid w:val="00447723"/>
    <w:rsid w:val="004479A9"/>
    <w:rsid w:val="00447CB1"/>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12A"/>
    <w:rsid w:val="004535C7"/>
    <w:rsid w:val="0045367D"/>
    <w:rsid w:val="00453805"/>
    <w:rsid w:val="00453806"/>
    <w:rsid w:val="00453853"/>
    <w:rsid w:val="00453958"/>
    <w:rsid w:val="00453B63"/>
    <w:rsid w:val="00453D45"/>
    <w:rsid w:val="00453E4B"/>
    <w:rsid w:val="0045411F"/>
    <w:rsid w:val="00454296"/>
    <w:rsid w:val="004545C1"/>
    <w:rsid w:val="00454684"/>
    <w:rsid w:val="00454689"/>
    <w:rsid w:val="00454AAC"/>
    <w:rsid w:val="00454D3A"/>
    <w:rsid w:val="00454F23"/>
    <w:rsid w:val="0045526A"/>
    <w:rsid w:val="0045526B"/>
    <w:rsid w:val="004553FD"/>
    <w:rsid w:val="004555A6"/>
    <w:rsid w:val="00455631"/>
    <w:rsid w:val="00455784"/>
    <w:rsid w:val="00455B47"/>
    <w:rsid w:val="00456114"/>
    <w:rsid w:val="00456142"/>
    <w:rsid w:val="0045635F"/>
    <w:rsid w:val="0045647C"/>
    <w:rsid w:val="0045659A"/>
    <w:rsid w:val="00456666"/>
    <w:rsid w:val="004567D6"/>
    <w:rsid w:val="00456989"/>
    <w:rsid w:val="00456AFF"/>
    <w:rsid w:val="00456B73"/>
    <w:rsid w:val="00456CFD"/>
    <w:rsid w:val="00456D21"/>
    <w:rsid w:val="00457448"/>
    <w:rsid w:val="0045765D"/>
    <w:rsid w:val="004576C2"/>
    <w:rsid w:val="00457755"/>
    <w:rsid w:val="00457781"/>
    <w:rsid w:val="00457A5D"/>
    <w:rsid w:val="00457BE4"/>
    <w:rsid w:val="00457C24"/>
    <w:rsid w:val="00457C6C"/>
    <w:rsid w:val="00457D20"/>
    <w:rsid w:val="00457FBA"/>
    <w:rsid w:val="00460047"/>
    <w:rsid w:val="004602FF"/>
    <w:rsid w:val="0046049A"/>
    <w:rsid w:val="00460CF9"/>
    <w:rsid w:val="00460D58"/>
    <w:rsid w:val="004610DF"/>
    <w:rsid w:val="0046142F"/>
    <w:rsid w:val="004616D4"/>
    <w:rsid w:val="004618AA"/>
    <w:rsid w:val="00461AAD"/>
    <w:rsid w:val="0046275D"/>
    <w:rsid w:val="00462AA3"/>
    <w:rsid w:val="00462B68"/>
    <w:rsid w:val="00462FC2"/>
    <w:rsid w:val="00463370"/>
    <w:rsid w:val="00463575"/>
    <w:rsid w:val="0046366C"/>
    <w:rsid w:val="00464090"/>
    <w:rsid w:val="0046442A"/>
    <w:rsid w:val="00464863"/>
    <w:rsid w:val="0046497D"/>
    <w:rsid w:val="00464BB3"/>
    <w:rsid w:val="0046515A"/>
    <w:rsid w:val="00465CAC"/>
    <w:rsid w:val="00465F2B"/>
    <w:rsid w:val="004660EE"/>
    <w:rsid w:val="00466589"/>
    <w:rsid w:val="004666C8"/>
    <w:rsid w:val="00466829"/>
    <w:rsid w:val="00466A77"/>
    <w:rsid w:val="00466B2E"/>
    <w:rsid w:val="00467478"/>
    <w:rsid w:val="0046758A"/>
    <w:rsid w:val="0046768B"/>
    <w:rsid w:val="00467DB0"/>
    <w:rsid w:val="00467DF0"/>
    <w:rsid w:val="0047061C"/>
    <w:rsid w:val="00470752"/>
    <w:rsid w:val="00470763"/>
    <w:rsid w:val="00470836"/>
    <w:rsid w:val="00470EB7"/>
    <w:rsid w:val="00470FC0"/>
    <w:rsid w:val="00471512"/>
    <w:rsid w:val="004717B3"/>
    <w:rsid w:val="00471815"/>
    <w:rsid w:val="00471932"/>
    <w:rsid w:val="00471EB6"/>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A70"/>
    <w:rsid w:val="00474F56"/>
    <w:rsid w:val="004752C9"/>
    <w:rsid w:val="0047549A"/>
    <w:rsid w:val="00475608"/>
    <w:rsid w:val="00475672"/>
    <w:rsid w:val="0047584E"/>
    <w:rsid w:val="004758B6"/>
    <w:rsid w:val="00475A70"/>
    <w:rsid w:val="00475B6D"/>
    <w:rsid w:val="00475BBA"/>
    <w:rsid w:val="00475BDF"/>
    <w:rsid w:val="00475E33"/>
    <w:rsid w:val="00476270"/>
    <w:rsid w:val="0047633D"/>
    <w:rsid w:val="0047642A"/>
    <w:rsid w:val="00476A4B"/>
    <w:rsid w:val="00476E60"/>
    <w:rsid w:val="00477595"/>
    <w:rsid w:val="004776A6"/>
    <w:rsid w:val="00477803"/>
    <w:rsid w:val="004804E1"/>
    <w:rsid w:val="00480718"/>
    <w:rsid w:val="00480A1E"/>
    <w:rsid w:val="00480B3B"/>
    <w:rsid w:val="00480CE4"/>
    <w:rsid w:val="00480E01"/>
    <w:rsid w:val="004810A2"/>
    <w:rsid w:val="00481215"/>
    <w:rsid w:val="004815DE"/>
    <w:rsid w:val="004817B4"/>
    <w:rsid w:val="0048193F"/>
    <w:rsid w:val="00481E0E"/>
    <w:rsid w:val="00481F6C"/>
    <w:rsid w:val="00481F81"/>
    <w:rsid w:val="004821D3"/>
    <w:rsid w:val="00482312"/>
    <w:rsid w:val="00482939"/>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279"/>
    <w:rsid w:val="00486317"/>
    <w:rsid w:val="00486327"/>
    <w:rsid w:val="00486463"/>
    <w:rsid w:val="00486489"/>
    <w:rsid w:val="004864A7"/>
    <w:rsid w:val="004865AE"/>
    <w:rsid w:val="00486912"/>
    <w:rsid w:val="0048695E"/>
    <w:rsid w:val="00486D2A"/>
    <w:rsid w:val="0048720C"/>
    <w:rsid w:val="0048738F"/>
    <w:rsid w:val="0048748C"/>
    <w:rsid w:val="00487494"/>
    <w:rsid w:val="004875AE"/>
    <w:rsid w:val="004879CC"/>
    <w:rsid w:val="00487B63"/>
    <w:rsid w:val="00487BAA"/>
    <w:rsid w:val="00487E13"/>
    <w:rsid w:val="00490082"/>
    <w:rsid w:val="00490228"/>
    <w:rsid w:val="00490402"/>
    <w:rsid w:val="00490774"/>
    <w:rsid w:val="004907CA"/>
    <w:rsid w:val="004907FE"/>
    <w:rsid w:val="004909B6"/>
    <w:rsid w:val="00490B93"/>
    <w:rsid w:val="00490D2A"/>
    <w:rsid w:val="00490DCA"/>
    <w:rsid w:val="00490E31"/>
    <w:rsid w:val="004917D4"/>
    <w:rsid w:val="00491897"/>
    <w:rsid w:val="00491BA4"/>
    <w:rsid w:val="004924BB"/>
    <w:rsid w:val="00492541"/>
    <w:rsid w:val="0049261C"/>
    <w:rsid w:val="00492995"/>
    <w:rsid w:val="00492AFC"/>
    <w:rsid w:val="00492C1E"/>
    <w:rsid w:val="00493603"/>
    <w:rsid w:val="00493907"/>
    <w:rsid w:val="004944CA"/>
    <w:rsid w:val="00494818"/>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A0F"/>
    <w:rsid w:val="00497D23"/>
    <w:rsid w:val="00497F3A"/>
    <w:rsid w:val="00497F88"/>
    <w:rsid w:val="004A05C2"/>
    <w:rsid w:val="004A079F"/>
    <w:rsid w:val="004A0EC3"/>
    <w:rsid w:val="004A119B"/>
    <w:rsid w:val="004A1964"/>
    <w:rsid w:val="004A1EFB"/>
    <w:rsid w:val="004A2175"/>
    <w:rsid w:val="004A271E"/>
    <w:rsid w:val="004A28E1"/>
    <w:rsid w:val="004A2B62"/>
    <w:rsid w:val="004A2EC4"/>
    <w:rsid w:val="004A351B"/>
    <w:rsid w:val="004A364F"/>
    <w:rsid w:val="004A3655"/>
    <w:rsid w:val="004A3C4A"/>
    <w:rsid w:val="004A3E8E"/>
    <w:rsid w:val="004A40AB"/>
    <w:rsid w:val="004A4437"/>
    <w:rsid w:val="004A4673"/>
    <w:rsid w:val="004A46EF"/>
    <w:rsid w:val="004A47DF"/>
    <w:rsid w:val="004A489E"/>
    <w:rsid w:val="004A4962"/>
    <w:rsid w:val="004A4B56"/>
    <w:rsid w:val="004A4D2E"/>
    <w:rsid w:val="004A5294"/>
    <w:rsid w:val="004A536A"/>
    <w:rsid w:val="004A5654"/>
    <w:rsid w:val="004A5C7C"/>
    <w:rsid w:val="004A5D49"/>
    <w:rsid w:val="004A5E25"/>
    <w:rsid w:val="004A6109"/>
    <w:rsid w:val="004A65E5"/>
    <w:rsid w:val="004A6670"/>
    <w:rsid w:val="004A6B4F"/>
    <w:rsid w:val="004A7206"/>
    <w:rsid w:val="004A74F6"/>
    <w:rsid w:val="004A755F"/>
    <w:rsid w:val="004A760D"/>
    <w:rsid w:val="004A76DE"/>
    <w:rsid w:val="004A76EE"/>
    <w:rsid w:val="004A772D"/>
    <w:rsid w:val="004A773C"/>
    <w:rsid w:val="004A77CA"/>
    <w:rsid w:val="004A7CB5"/>
    <w:rsid w:val="004B0051"/>
    <w:rsid w:val="004B0132"/>
    <w:rsid w:val="004B0634"/>
    <w:rsid w:val="004B0D5F"/>
    <w:rsid w:val="004B0FA9"/>
    <w:rsid w:val="004B13F7"/>
    <w:rsid w:val="004B13F8"/>
    <w:rsid w:val="004B165F"/>
    <w:rsid w:val="004B17B8"/>
    <w:rsid w:val="004B2041"/>
    <w:rsid w:val="004B2137"/>
    <w:rsid w:val="004B278A"/>
    <w:rsid w:val="004B2892"/>
    <w:rsid w:val="004B29F4"/>
    <w:rsid w:val="004B2C7F"/>
    <w:rsid w:val="004B2FCB"/>
    <w:rsid w:val="004B3954"/>
    <w:rsid w:val="004B3BDE"/>
    <w:rsid w:val="004B3C4A"/>
    <w:rsid w:val="004B3C5C"/>
    <w:rsid w:val="004B3CE7"/>
    <w:rsid w:val="004B3E02"/>
    <w:rsid w:val="004B3F8E"/>
    <w:rsid w:val="004B3FEB"/>
    <w:rsid w:val="004B415F"/>
    <w:rsid w:val="004B43B3"/>
    <w:rsid w:val="004B4557"/>
    <w:rsid w:val="004B466E"/>
    <w:rsid w:val="004B4E41"/>
    <w:rsid w:val="004B502C"/>
    <w:rsid w:val="004B5177"/>
    <w:rsid w:val="004B54F3"/>
    <w:rsid w:val="004B55FB"/>
    <w:rsid w:val="004B5C13"/>
    <w:rsid w:val="004B5C84"/>
    <w:rsid w:val="004B5F1F"/>
    <w:rsid w:val="004B6142"/>
    <w:rsid w:val="004B657C"/>
    <w:rsid w:val="004B6917"/>
    <w:rsid w:val="004B6C1B"/>
    <w:rsid w:val="004B6CC7"/>
    <w:rsid w:val="004B6CCA"/>
    <w:rsid w:val="004B71F4"/>
    <w:rsid w:val="004B7237"/>
    <w:rsid w:val="004B73A1"/>
    <w:rsid w:val="004B73E9"/>
    <w:rsid w:val="004B742D"/>
    <w:rsid w:val="004B7454"/>
    <w:rsid w:val="004B74B3"/>
    <w:rsid w:val="004B75B1"/>
    <w:rsid w:val="004B75B7"/>
    <w:rsid w:val="004B799B"/>
    <w:rsid w:val="004B79CD"/>
    <w:rsid w:val="004B7FC4"/>
    <w:rsid w:val="004C062D"/>
    <w:rsid w:val="004C0B65"/>
    <w:rsid w:val="004C0E54"/>
    <w:rsid w:val="004C0EA4"/>
    <w:rsid w:val="004C1163"/>
    <w:rsid w:val="004C153F"/>
    <w:rsid w:val="004C1C90"/>
    <w:rsid w:val="004C1F1F"/>
    <w:rsid w:val="004C2442"/>
    <w:rsid w:val="004C27A0"/>
    <w:rsid w:val="004C2A7F"/>
    <w:rsid w:val="004C2BB6"/>
    <w:rsid w:val="004C3142"/>
    <w:rsid w:val="004C32FD"/>
    <w:rsid w:val="004C34C2"/>
    <w:rsid w:val="004C36E2"/>
    <w:rsid w:val="004C3ABB"/>
    <w:rsid w:val="004C400D"/>
    <w:rsid w:val="004C402F"/>
    <w:rsid w:val="004C4260"/>
    <w:rsid w:val="004C45F4"/>
    <w:rsid w:val="004C480F"/>
    <w:rsid w:val="004C4837"/>
    <w:rsid w:val="004C4F0A"/>
    <w:rsid w:val="004C4F88"/>
    <w:rsid w:val="004C5035"/>
    <w:rsid w:val="004C50BC"/>
    <w:rsid w:val="004C51AF"/>
    <w:rsid w:val="004C5CEF"/>
    <w:rsid w:val="004C5F8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0EA"/>
    <w:rsid w:val="004D26AE"/>
    <w:rsid w:val="004D2B04"/>
    <w:rsid w:val="004D2DFC"/>
    <w:rsid w:val="004D31F8"/>
    <w:rsid w:val="004D325C"/>
    <w:rsid w:val="004D34F2"/>
    <w:rsid w:val="004D3578"/>
    <w:rsid w:val="004D393F"/>
    <w:rsid w:val="004D39DC"/>
    <w:rsid w:val="004D3F9B"/>
    <w:rsid w:val="004D41ED"/>
    <w:rsid w:val="004D452C"/>
    <w:rsid w:val="004D4870"/>
    <w:rsid w:val="004D4873"/>
    <w:rsid w:val="004D4A12"/>
    <w:rsid w:val="004D4E33"/>
    <w:rsid w:val="004D4EFA"/>
    <w:rsid w:val="004D52B0"/>
    <w:rsid w:val="004D547F"/>
    <w:rsid w:val="004D5609"/>
    <w:rsid w:val="004D5912"/>
    <w:rsid w:val="004D5B47"/>
    <w:rsid w:val="004D5D08"/>
    <w:rsid w:val="004D5F96"/>
    <w:rsid w:val="004D6332"/>
    <w:rsid w:val="004D6711"/>
    <w:rsid w:val="004D69C9"/>
    <w:rsid w:val="004D6A32"/>
    <w:rsid w:val="004D6D72"/>
    <w:rsid w:val="004D748A"/>
    <w:rsid w:val="004D7F79"/>
    <w:rsid w:val="004E010F"/>
    <w:rsid w:val="004E021A"/>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2DD3"/>
    <w:rsid w:val="004E32F3"/>
    <w:rsid w:val="004E36F7"/>
    <w:rsid w:val="004E37F4"/>
    <w:rsid w:val="004E3A21"/>
    <w:rsid w:val="004E3C8D"/>
    <w:rsid w:val="004E3CAD"/>
    <w:rsid w:val="004E3CDF"/>
    <w:rsid w:val="004E3EA1"/>
    <w:rsid w:val="004E4076"/>
    <w:rsid w:val="004E40C7"/>
    <w:rsid w:val="004E424D"/>
    <w:rsid w:val="004E4465"/>
    <w:rsid w:val="004E4A9E"/>
    <w:rsid w:val="004E4CEB"/>
    <w:rsid w:val="004E4F70"/>
    <w:rsid w:val="004E5032"/>
    <w:rsid w:val="004E515B"/>
    <w:rsid w:val="004E52CE"/>
    <w:rsid w:val="004E5637"/>
    <w:rsid w:val="004E57A5"/>
    <w:rsid w:val="004E5C46"/>
    <w:rsid w:val="004E6127"/>
    <w:rsid w:val="004E63B5"/>
    <w:rsid w:val="004E6415"/>
    <w:rsid w:val="004E6449"/>
    <w:rsid w:val="004E6597"/>
    <w:rsid w:val="004E6691"/>
    <w:rsid w:val="004E682C"/>
    <w:rsid w:val="004E69F3"/>
    <w:rsid w:val="004E6AD5"/>
    <w:rsid w:val="004E6B12"/>
    <w:rsid w:val="004E7039"/>
    <w:rsid w:val="004E74CC"/>
    <w:rsid w:val="004E7587"/>
    <w:rsid w:val="004E7745"/>
    <w:rsid w:val="004E7DAF"/>
    <w:rsid w:val="004E7DC2"/>
    <w:rsid w:val="004E7E0A"/>
    <w:rsid w:val="004F0634"/>
    <w:rsid w:val="004F0750"/>
    <w:rsid w:val="004F07B4"/>
    <w:rsid w:val="004F087A"/>
    <w:rsid w:val="004F0F11"/>
    <w:rsid w:val="004F17E1"/>
    <w:rsid w:val="004F190A"/>
    <w:rsid w:val="004F1B8A"/>
    <w:rsid w:val="004F1D65"/>
    <w:rsid w:val="004F1F85"/>
    <w:rsid w:val="004F1FC7"/>
    <w:rsid w:val="004F210F"/>
    <w:rsid w:val="004F24D3"/>
    <w:rsid w:val="004F2655"/>
    <w:rsid w:val="004F26E6"/>
    <w:rsid w:val="004F278C"/>
    <w:rsid w:val="004F27CE"/>
    <w:rsid w:val="004F295D"/>
    <w:rsid w:val="004F29E8"/>
    <w:rsid w:val="004F2BA7"/>
    <w:rsid w:val="004F2DF6"/>
    <w:rsid w:val="004F2ECC"/>
    <w:rsid w:val="004F302E"/>
    <w:rsid w:val="004F315D"/>
    <w:rsid w:val="004F32CD"/>
    <w:rsid w:val="004F34F1"/>
    <w:rsid w:val="004F3584"/>
    <w:rsid w:val="004F3899"/>
    <w:rsid w:val="004F3AC3"/>
    <w:rsid w:val="004F3BC4"/>
    <w:rsid w:val="004F3DBD"/>
    <w:rsid w:val="004F44B4"/>
    <w:rsid w:val="004F4584"/>
    <w:rsid w:val="004F46B0"/>
    <w:rsid w:val="004F495E"/>
    <w:rsid w:val="004F4C4C"/>
    <w:rsid w:val="004F4F21"/>
    <w:rsid w:val="004F552B"/>
    <w:rsid w:val="004F5853"/>
    <w:rsid w:val="004F59BD"/>
    <w:rsid w:val="004F5A39"/>
    <w:rsid w:val="004F5A70"/>
    <w:rsid w:val="004F5FF0"/>
    <w:rsid w:val="004F6082"/>
    <w:rsid w:val="004F60B7"/>
    <w:rsid w:val="004F6263"/>
    <w:rsid w:val="004F6B0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7A4"/>
    <w:rsid w:val="0050191D"/>
    <w:rsid w:val="005020D4"/>
    <w:rsid w:val="005023C3"/>
    <w:rsid w:val="0050286C"/>
    <w:rsid w:val="00502B5E"/>
    <w:rsid w:val="00502BE5"/>
    <w:rsid w:val="00502CD7"/>
    <w:rsid w:val="00503156"/>
    <w:rsid w:val="005033A2"/>
    <w:rsid w:val="00503451"/>
    <w:rsid w:val="00503619"/>
    <w:rsid w:val="0050364D"/>
    <w:rsid w:val="00503B30"/>
    <w:rsid w:val="00503DE4"/>
    <w:rsid w:val="00503E50"/>
    <w:rsid w:val="005044B0"/>
    <w:rsid w:val="00504661"/>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075"/>
    <w:rsid w:val="00510147"/>
    <w:rsid w:val="005104B0"/>
    <w:rsid w:val="005108B9"/>
    <w:rsid w:val="00510CEB"/>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68"/>
    <w:rsid w:val="005130E5"/>
    <w:rsid w:val="0051325E"/>
    <w:rsid w:val="00513354"/>
    <w:rsid w:val="0051336A"/>
    <w:rsid w:val="0051384E"/>
    <w:rsid w:val="00513A78"/>
    <w:rsid w:val="00513ACE"/>
    <w:rsid w:val="00513C6D"/>
    <w:rsid w:val="00513E07"/>
    <w:rsid w:val="005140F9"/>
    <w:rsid w:val="005146CB"/>
    <w:rsid w:val="005147BF"/>
    <w:rsid w:val="005147DB"/>
    <w:rsid w:val="0051483F"/>
    <w:rsid w:val="00514A9A"/>
    <w:rsid w:val="00514D8F"/>
    <w:rsid w:val="00514DC2"/>
    <w:rsid w:val="00514E6C"/>
    <w:rsid w:val="0051503D"/>
    <w:rsid w:val="0051526C"/>
    <w:rsid w:val="005153AC"/>
    <w:rsid w:val="005153DD"/>
    <w:rsid w:val="00515475"/>
    <w:rsid w:val="0051558C"/>
    <w:rsid w:val="0051580D"/>
    <w:rsid w:val="00515C53"/>
    <w:rsid w:val="00515DB6"/>
    <w:rsid w:val="005165F8"/>
    <w:rsid w:val="005169CF"/>
    <w:rsid w:val="00516C77"/>
    <w:rsid w:val="00516D49"/>
    <w:rsid w:val="00516F10"/>
    <w:rsid w:val="00516FA9"/>
    <w:rsid w:val="005170FF"/>
    <w:rsid w:val="0051726E"/>
    <w:rsid w:val="0051746B"/>
    <w:rsid w:val="0051771F"/>
    <w:rsid w:val="00517842"/>
    <w:rsid w:val="00517A33"/>
    <w:rsid w:val="00517DCA"/>
    <w:rsid w:val="0052025F"/>
    <w:rsid w:val="005202F9"/>
    <w:rsid w:val="005206F2"/>
    <w:rsid w:val="005207A3"/>
    <w:rsid w:val="00520DE4"/>
    <w:rsid w:val="00521615"/>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DC4"/>
    <w:rsid w:val="00523E98"/>
    <w:rsid w:val="005241ED"/>
    <w:rsid w:val="0052427F"/>
    <w:rsid w:val="0052494B"/>
    <w:rsid w:val="00524FA3"/>
    <w:rsid w:val="005253DA"/>
    <w:rsid w:val="005256A7"/>
    <w:rsid w:val="00525702"/>
    <w:rsid w:val="005257F2"/>
    <w:rsid w:val="00525B68"/>
    <w:rsid w:val="0052653C"/>
    <w:rsid w:val="00526801"/>
    <w:rsid w:val="0052681B"/>
    <w:rsid w:val="00526873"/>
    <w:rsid w:val="00526C9C"/>
    <w:rsid w:val="00526FA0"/>
    <w:rsid w:val="005277AF"/>
    <w:rsid w:val="00527A43"/>
    <w:rsid w:val="00527E37"/>
    <w:rsid w:val="00527F10"/>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F06"/>
    <w:rsid w:val="00532139"/>
    <w:rsid w:val="00532AAF"/>
    <w:rsid w:val="00532F41"/>
    <w:rsid w:val="00532FD4"/>
    <w:rsid w:val="00533204"/>
    <w:rsid w:val="005337F6"/>
    <w:rsid w:val="00533821"/>
    <w:rsid w:val="00533831"/>
    <w:rsid w:val="00533A09"/>
    <w:rsid w:val="00533A24"/>
    <w:rsid w:val="0053476B"/>
    <w:rsid w:val="005347E9"/>
    <w:rsid w:val="00534D72"/>
    <w:rsid w:val="00534E5C"/>
    <w:rsid w:val="00535529"/>
    <w:rsid w:val="00535557"/>
    <w:rsid w:val="00535736"/>
    <w:rsid w:val="005357C4"/>
    <w:rsid w:val="00535AF4"/>
    <w:rsid w:val="00535B9E"/>
    <w:rsid w:val="00535EAD"/>
    <w:rsid w:val="005360CB"/>
    <w:rsid w:val="0053635D"/>
    <w:rsid w:val="00536566"/>
    <w:rsid w:val="0053679D"/>
    <w:rsid w:val="00536AC5"/>
    <w:rsid w:val="00536B1C"/>
    <w:rsid w:val="00536C07"/>
    <w:rsid w:val="00536C95"/>
    <w:rsid w:val="00536D2E"/>
    <w:rsid w:val="00536E86"/>
    <w:rsid w:val="00536F61"/>
    <w:rsid w:val="00536F6A"/>
    <w:rsid w:val="005370BF"/>
    <w:rsid w:val="00537148"/>
    <w:rsid w:val="00537379"/>
    <w:rsid w:val="00537400"/>
    <w:rsid w:val="005376A0"/>
    <w:rsid w:val="00537791"/>
    <w:rsid w:val="00537886"/>
    <w:rsid w:val="005379E3"/>
    <w:rsid w:val="00537B5D"/>
    <w:rsid w:val="00537C02"/>
    <w:rsid w:val="00537C13"/>
    <w:rsid w:val="00537C39"/>
    <w:rsid w:val="00537DCA"/>
    <w:rsid w:val="00537EE5"/>
    <w:rsid w:val="00540941"/>
    <w:rsid w:val="00540BC5"/>
    <w:rsid w:val="00540CB2"/>
    <w:rsid w:val="00541138"/>
    <w:rsid w:val="00541175"/>
    <w:rsid w:val="0054134D"/>
    <w:rsid w:val="00541679"/>
    <w:rsid w:val="00541BF1"/>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36"/>
    <w:rsid w:val="00543738"/>
    <w:rsid w:val="0054385F"/>
    <w:rsid w:val="005439E8"/>
    <w:rsid w:val="00543A96"/>
    <w:rsid w:val="00543BDF"/>
    <w:rsid w:val="00543DCE"/>
    <w:rsid w:val="00543E6C"/>
    <w:rsid w:val="00543FAA"/>
    <w:rsid w:val="00544085"/>
    <w:rsid w:val="00544415"/>
    <w:rsid w:val="0054442A"/>
    <w:rsid w:val="005447DD"/>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46"/>
    <w:rsid w:val="00552E60"/>
    <w:rsid w:val="00552E79"/>
    <w:rsid w:val="00552EC2"/>
    <w:rsid w:val="00553416"/>
    <w:rsid w:val="0055376B"/>
    <w:rsid w:val="005537D7"/>
    <w:rsid w:val="005538B5"/>
    <w:rsid w:val="005539BB"/>
    <w:rsid w:val="00553C76"/>
    <w:rsid w:val="00553D42"/>
    <w:rsid w:val="00553F8F"/>
    <w:rsid w:val="0055412D"/>
    <w:rsid w:val="00554183"/>
    <w:rsid w:val="005543A1"/>
    <w:rsid w:val="0055457B"/>
    <w:rsid w:val="0055475F"/>
    <w:rsid w:val="00554767"/>
    <w:rsid w:val="00554B32"/>
    <w:rsid w:val="00554D07"/>
    <w:rsid w:val="00554D6F"/>
    <w:rsid w:val="0055503D"/>
    <w:rsid w:val="00555108"/>
    <w:rsid w:val="0055516D"/>
    <w:rsid w:val="0055517A"/>
    <w:rsid w:val="0055521C"/>
    <w:rsid w:val="005554FD"/>
    <w:rsid w:val="005558F2"/>
    <w:rsid w:val="00555932"/>
    <w:rsid w:val="00555CA6"/>
    <w:rsid w:val="00555CE6"/>
    <w:rsid w:val="00555FFF"/>
    <w:rsid w:val="00556034"/>
    <w:rsid w:val="005560CF"/>
    <w:rsid w:val="0055635F"/>
    <w:rsid w:val="0055660D"/>
    <w:rsid w:val="00556619"/>
    <w:rsid w:val="005567F2"/>
    <w:rsid w:val="0055685D"/>
    <w:rsid w:val="005568DF"/>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790"/>
    <w:rsid w:val="00562A4B"/>
    <w:rsid w:val="00562D0B"/>
    <w:rsid w:val="00562EDF"/>
    <w:rsid w:val="00562F69"/>
    <w:rsid w:val="005631A8"/>
    <w:rsid w:val="00563288"/>
    <w:rsid w:val="005632A4"/>
    <w:rsid w:val="0056369B"/>
    <w:rsid w:val="00563FD1"/>
    <w:rsid w:val="00564289"/>
    <w:rsid w:val="005643A0"/>
    <w:rsid w:val="005643DF"/>
    <w:rsid w:val="00564589"/>
    <w:rsid w:val="00564866"/>
    <w:rsid w:val="00564C7A"/>
    <w:rsid w:val="00564D5D"/>
    <w:rsid w:val="00564EEA"/>
    <w:rsid w:val="00565087"/>
    <w:rsid w:val="00565306"/>
    <w:rsid w:val="0056538C"/>
    <w:rsid w:val="0056551B"/>
    <w:rsid w:val="0056558B"/>
    <w:rsid w:val="005655DB"/>
    <w:rsid w:val="00565684"/>
    <w:rsid w:val="005658F1"/>
    <w:rsid w:val="005659DE"/>
    <w:rsid w:val="00565C8C"/>
    <w:rsid w:val="00565D7C"/>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510"/>
    <w:rsid w:val="005718FE"/>
    <w:rsid w:val="00571C68"/>
    <w:rsid w:val="00571D55"/>
    <w:rsid w:val="00572139"/>
    <w:rsid w:val="00572216"/>
    <w:rsid w:val="00572414"/>
    <w:rsid w:val="005724A1"/>
    <w:rsid w:val="005724F0"/>
    <w:rsid w:val="00572610"/>
    <w:rsid w:val="0057283C"/>
    <w:rsid w:val="00572D29"/>
    <w:rsid w:val="0057317B"/>
    <w:rsid w:val="00573C01"/>
    <w:rsid w:val="00573C33"/>
    <w:rsid w:val="00573CCB"/>
    <w:rsid w:val="00573D11"/>
    <w:rsid w:val="005741A2"/>
    <w:rsid w:val="005743AE"/>
    <w:rsid w:val="005743D7"/>
    <w:rsid w:val="005744BF"/>
    <w:rsid w:val="00574550"/>
    <w:rsid w:val="00574804"/>
    <w:rsid w:val="00574D1E"/>
    <w:rsid w:val="00574DC2"/>
    <w:rsid w:val="00574DDD"/>
    <w:rsid w:val="00574EDF"/>
    <w:rsid w:val="00574F44"/>
    <w:rsid w:val="005752EF"/>
    <w:rsid w:val="005755DF"/>
    <w:rsid w:val="00575B7B"/>
    <w:rsid w:val="005762C0"/>
    <w:rsid w:val="00576575"/>
    <w:rsid w:val="00576758"/>
    <w:rsid w:val="005769E6"/>
    <w:rsid w:val="00576C57"/>
    <w:rsid w:val="00576F73"/>
    <w:rsid w:val="005772A1"/>
    <w:rsid w:val="005775D7"/>
    <w:rsid w:val="005778E2"/>
    <w:rsid w:val="00577980"/>
    <w:rsid w:val="00577B12"/>
    <w:rsid w:val="00577B7D"/>
    <w:rsid w:val="00577DED"/>
    <w:rsid w:val="00580711"/>
    <w:rsid w:val="00580A72"/>
    <w:rsid w:val="00580EEB"/>
    <w:rsid w:val="00580FEC"/>
    <w:rsid w:val="0058107D"/>
    <w:rsid w:val="00581147"/>
    <w:rsid w:val="0058165C"/>
    <w:rsid w:val="00581CAA"/>
    <w:rsid w:val="00581D9F"/>
    <w:rsid w:val="00581E23"/>
    <w:rsid w:val="00581EA7"/>
    <w:rsid w:val="00581EBE"/>
    <w:rsid w:val="0058217E"/>
    <w:rsid w:val="005821F2"/>
    <w:rsid w:val="00582365"/>
    <w:rsid w:val="00582D4A"/>
    <w:rsid w:val="00582DF5"/>
    <w:rsid w:val="005830C5"/>
    <w:rsid w:val="005830CD"/>
    <w:rsid w:val="0058317E"/>
    <w:rsid w:val="00583814"/>
    <w:rsid w:val="005839CC"/>
    <w:rsid w:val="00583BE8"/>
    <w:rsid w:val="00583FD4"/>
    <w:rsid w:val="00584008"/>
    <w:rsid w:val="0058474A"/>
    <w:rsid w:val="00584776"/>
    <w:rsid w:val="00584BD0"/>
    <w:rsid w:val="00584CE6"/>
    <w:rsid w:val="0058550B"/>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2E40"/>
    <w:rsid w:val="00593172"/>
    <w:rsid w:val="0059348D"/>
    <w:rsid w:val="00593B8B"/>
    <w:rsid w:val="00594006"/>
    <w:rsid w:val="005945DF"/>
    <w:rsid w:val="0059492A"/>
    <w:rsid w:val="00594A4F"/>
    <w:rsid w:val="00594BEC"/>
    <w:rsid w:val="00594CB9"/>
    <w:rsid w:val="00594CFE"/>
    <w:rsid w:val="0059506F"/>
    <w:rsid w:val="005950D3"/>
    <w:rsid w:val="0059511A"/>
    <w:rsid w:val="0059515A"/>
    <w:rsid w:val="0059545F"/>
    <w:rsid w:val="005954D3"/>
    <w:rsid w:val="005957F8"/>
    <w:rsid w:val="00595904"/>
    <w:rsid w:val="005959F9"/>
    <w:rsid w:val="00595BFB"/>
    <w:rsid w:val="00595F48"/>
    <w:rsid w:val="005963BF"/>
    <w:rsid w:val="00596C9D"/>
    <w:rsid w:val="00596CFE"/>
    <w:rsid w:val="005970A6"/>
    <w:rsid w:val="00597317"/>
    <w:rsid w:val="005975C3"/>
    <w:rsid w:val="00597A3E"/>
    <w:rsid w:val="00597F58"/>
    <w:rsid w:val="005A002E"/>
    <w:rsid w:val="005A0340"/>
    <w:rsid w:val="005A0446"/>
    <w:rsid w:val="005A0504"/>
    <w:rsid w:val="005A0778"/>
    <w:rsid w:val="005A0825"/>
    <w:rsid w:val="005A096B"/>
    <w:rsid w:val="005A0C82"/>
    <w:rsid w:val="005A0DA3"/>
    <w:rsid w:val="005A0E7A"/>
    <w:rsid w:val="005A1135"/>
    <w:rsid w:val="005A13FA"/>
    <w:rsid w:val="005A14E9"/>
    <w:rsid w:val="005A157F"/>
    <w:rsid w:val="005A1584"/>
    <w:rsid w:val="005A165F"/>
    <w:rsid w:val="005A1880"/>
    <w:rsid w:val="005A1B5F"/>
    <w:rsid w:val="005A294A"/>
    <w:rsid w:val="005A2FB5"/>
    <w:rsid w:val="005A3024"/>
    <w:rsid w:val="005A30EF"/>
    <w:rsid w:val="005A341B"/>
    <w:rsid w:val="005A360C"/>
    <w:rsid w:val="005A365E"/>
    <w:rsid w:val="005A39B3"/>
    <w:rsid w:val="005A3F46"/>
    <w:rsid w:val="005A41B7"/>
    <w:rsid w:val="005A448D"/>
    <w:rsid w:val="005A4839"/>
    <w:rsid w:val="005A48D0"/>
    <w:rsid w:val="005A4A1F"/>
    <w:rsid w:val="005A54E7"/>
    <w:rsid w:val="005A5831"/>
    <w:rsid w:val="005A58C2"/>
    <w:rsid w:val="005A590C"/>
    <w:rsid w:val="005A6121"/>
    <w:rsid w:val="005A6154"/>
    <w:rsid w:val="005A6232"/>
    <w:rsid w:val="005A63D3"/>
    <w:rsid w:val="005A648E"/>
    <w:rsid w:val="005A6512"/>
    <w:rsid w:val="005A6597"/>
    <w:rsid w:val="005A6689"/>
    <w:rsid w:val="005A6698"/>
    <w:rsid w:val="005A6755"/>
    <w:rsid w:val="005A6A16"/>
    <w:rsid w:val="005A6B32"/>
    <w:rsid w:val="005A6BD1"/>
    <w:rsid w:val="005A6DB2"/>
    <w:rsid w:val="005A6E02"/>
    <w:rsid w:val="005A6EB8"/>
    <w:rsid w:val="005A6EE2"/>
    <w:rsid w:val="005A7456"/>
    <w:rsid w:val="005A75F1"/>
    <w:rsid w:val="005A76F6"/>
    <w:rsid w:val="005A774D"/>
    <w:rsid w:val="005A7804"/>
    <w:rsid w:val="005A7CAB"/>
    <w:rsid w:val="005A7E0F"/>
    <w:rsid w:val="005B029F"/>
    <w:rsid w:val="005B031D"/>
    <w:rsid w:val="005B0399"/>
    <w:rsid w:val="005B04B2"/>
    <w:rsid w:val="005B0782"/>
    <w:rsid w:val="005B07EB"/>
    <w:rsid w:val="005B0DF5"/>
    <w:rsid w:val="005B1693"/>
    <w:rsid w:val="005B176B"/>
    <w:rsid w:val="005B1853"/>
    <w:rsid w:val="005B1887"/>
    <w:rsid w:val="005B1A6E"/>
    <w:rsid w:val="005B2052"/>
    <w:rsid w:val="005B2805"/>
    <w:rsid w:val="005B2868"/>
    <w:rsid w:val="005B2F9B"/>
    <w:rsid w:val="005B3090"/>
    <w:rsid w:val="005B31C7"/>
    <w:rsid w:val="005B3620"/>
    <w:rsid w:val="005B3738"/>
    <w:rsid w:val="005B40F3"/>
    <w:rsid w:val="005B4110"/>
    <w:rsid w:val="005B453F"/>
    <w:rsid w:val="005B459C"/>
    <w:rsid w:val="005B46DE"/>
    <w:rsid w:val="005B4760"/>
    <w:rsid w:val="005B4ABE"/>
    <w:rsid w:val="005B56A1"/>
    <w:rsid w:val="005B56F0"/>
    <w:rsid w:val="005B5912"/>
    <w:rsid w:val="005B59A7"/>
    <w:rsid w:val="005B5CAE"/>
    <w:rsid w:val="005B5FCF"/>
    <w:rsid w:val="005B6238"/>
    <w:rsid w:val="005B636F"/>
    <w:rsid w:val="005B64F3"/>
    <w:rsid w:val="005B6C6E"/>
    <w:rsid w:val="005B6EB6"/>
    <w:rsid w:val="005B75DC"/>
    <w:rsid w:val="005B75F2"/>
    <w:rsid w:val="005B7637"/>
    <w:rsid w:val="005B765C"/>
    <w:rsid w:val="005B79D1"/>
    <w:rsid w:val="005B7A33"/>
    <w:rsid w:val="005C0244"/>
    <w:rsid w:val="005C0424"/>
    <w:rsid w:val="005C04EB"/>
    <w:rsid w:val="005C0C10"/>
    <w:rsid w:val="005C1093"/>
    <w:rsid w:val="005C13E2"/>
    <w:rsid w:val="005C1535"/>
    <w:rsid w:val="005C1859"/>
    <w:rsid w:val="005C1AA2"/>
    <w:rsid w:val="005C200F"/>
    <w:rsid w:val="005C21BD"/>
    <w:rsid w:val="005C2244"/>
    <w:rsid w:val="005C2452"/>
    <w:rsid w:val="005C298E"/>
    <w:rsid w:val="005C29B0"/>
    <w:rsid w:val="005C2BB4"/>
    <w:rsid w:val="005C3527"/>
    <w:rsid w:val="005C3AE5"/>
    <w:rsid w:val="005C3DEF"/>
    <w:rsid w:val="005C43D7"/>
    <w:rsid w:val="005C44C2"/>
    <w:rsid w:val="005C44F9"/>
    <w:rsid w:val="005C454E"/>
    <w:rsid w:val="005C4BA4"/>
    <w:rsid w:val="005C4C47"/>
    <w:rsid w:val="005C4E0A"/>
    <w:rsid w:val="005C4E31"/>
    <w:rsid w:val="005C5064"/>
    <w:rsid w:val="005C5124"/>
    <w:rsid w:val="005C5169"/>
    <w:rsid w:val="005C5672"/>
    <w:rsid w:val="005C583A"/>
    <w:rsid w:val="005C584A"/>
    <w:rsid w:val="005C5B27"/>
    <w:rsid w:val="005C5BBF"/>
    <w:rsid w:val="005C5FC1"/>
    <w:rsid w:val="005C63B9"/>
    <w:rsid w:val="005C650E"/>
    <w:rsid w:val="005C6528"/>
    <w:rsid w:val="005C6552"/>
    <w:rsid w:val="005C657D"/>
    <w:rsid w:val="005C6625"/>
    <w:rsid w:val="005C69A1"/>
    <w:rsid w:val="005C6DB2"/>
    <w:rsid w:val="005C6DCB"/>
    <w:rsid w:val="005C6E0D"/>
    <w:rsid w:val="005C7414"/>
    <w:rsid w:val="005C7532"/>
    <w:rsid w:val="005C758E"/>
    <w:rsid w:val="005C760B"/>
    <w:rsid w:val="005C76CE"/>
    <w:rsid w:val="005C792C"/>
    <w:rsid w:val="005C7FF4"/>
    <w:rsid w:val="005D026A"/>
    <w:rsid w:val="005D032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6EA"/>
    <w:rsid w:val="005D675A"/>
    <w:rsid w:val="005D697C"/>
    <w:rsid w:val="005D6B48"/>
    <w:rsid w:val="005D6C9D"/>
    <w:rsid w:val="005D6EB4"/>
    <w:rsid w:val="005D6F93"/>
    <w:rsid w:val="005D7014"/>
    <w:rsid w:val="005D705E"/>
    <w:rsid w:val="005D7440"/>
    <w:rsid w:val="005D74BF"/>
    <w:rsid w:val="005D76E5"/>
    <w:rsid w:val="005D7843"/>
    <w:rsid w:val="005D7926"/>
    <w:rsid w:val="005D79D1"/>
    <w:rsid w:val="005D7A84"/>
    <w:rsid w:val="005D7B14"/>
    <w:rsid w:val="005D7B5F"/>
    <w:rsid w:val="005D7C67"/>
    <w:rsid w:val="005E02F4"/>
    <w:rsid w:val="005E0303"/>
    <w:rsid w:val="005E086F"/>
    <w:rsid w:val="005E0985"/>
    <w:rsid w:val="005E0D2A"/>
    <w:rsid w:val="005E0EC8"/>
    <w:rsid w:val="005E0F4A"/>
    <w:rsid w:val="005E0F78"/>
    <w:rsid w:val="005E0FB2"/>
    <w:rsid w:val="005E11D8"/>
    <w:rsid w:val="005E123F"/>
    <w:rsid w:val="005E1BA5"/>
    <w:rsid w:val="005E1E56"/>
    <w:rsid w:val="005E2233"/>
    <w:rsid w:val="005E230D"/>
    <w:rsid w:val="005E273A"/>
    <w:rsid w:val="005E2747"/>
    <w:rsid w:val="005E27E3"/>
    <w:rsid w:val="005E290A"/>
    <w:rsid w:val="005E2BC7"/>
    <w:rsid w:val="005E2C44"/>
    <w:rsid w:val="005E2EA3"/>
    <w:rsid w:val="005E33F0"/>
    <w:rsid w:val="005E34AA"/>
    <w:rsid w:val="005E3501"/>
    <w:rsid w:val="005E3844"/>
    <w:rsid w:val="005E3854"/>
    <w:rsid w:val="005E3ACD"/>
    <w:rsid w:val="005E3DB3"/>
    <w:rsid w:val="005E3F9B"/>
    <w:rsid w:val="005E4109"/>
    <w:rsid w:val="005E46D4"/>
    <w:rsid w:val="005E4834"/>
    <w:rsid w:val="005E4903"/>
    <w:rsid w:val="005E4AC2"/>
    <w:rsid w:val="005E536F"/>
    <w:rsid w:val="005E5612"/>
    <w:rsid w:val="005E56ED"/>
    <w:rsid w:val="005E574F"/>
    <w:rsid w:val="005E5A98"/>
    <w:rsid w:val="005E5D58"/>
    <w:rsid w:val="005E5D7D"/>
    <w:rsid w:val="005E60C3"/>
    <w:rsid w:val="005E6193"/>
    <w:rsid w:val="005E61CA"/>
    <w:rsid w:val="005E68D4"/>
    <w:rsid w:val="005E697D"/>
    <w:rsid w:val="005E6CB4"/>
    <w:rsid w:val="005E7100"/>
    <w:rsid w:val="005E7324"/>
    <w:rsid w:val="005E7484"/>
    <w:rsid w:val="005E748D"/>
    <w:rsid w:val="005E795D"/>
    <w:rsid w:val="005E7AB2"/>
    <w:rsid w:val="005E7B0D"/>
    <w:rsid w:val="005E7CB8"/>
    <w:rsid w:val="005F0114"/>
    <w:rsid w:val="005F0533"/>
    <w:rsid w:val="005F076A"/>
    <w:rsid w:val="005F09FB"/>
    <w:rsid w:val="005F0DBA"/>
    <w:rsid w:val="005F0F79"/>
    <w:rsid w:val="005F11B8"/>
    <w:rsid w:val="005F1372"/>
    <w:rsid w:val="005F190C"/>
    <w:rsid w:val="005F1F31"/>
    <w:rsid w:val="005F208D"/>
    <w:rsid w:val="005F21BA"/>
    <w:rsid w:val="005F220E"/>
    <w:rsid w:val="005F274E"/>
    <w:rsid w:val="005F2A6F"/>
    <w:rsid w:val="005F2AA2"/>
    <w:rsid w:val="005F2EA3"/>
    <w:rsid w:val="005F2EE4"/>
    <w:rsid w:val="005F306D"/>
    <w:rsid w:val="005F3235"/>
    <w:rsid w:val="005F3346"/>
    <w:rsid w:val="005F3460"/>
    <w:rsid w:val="005F36D8"/>
    <w:rsid w:val="005F3874"/>
    <w:rsid w:val="005F3ACD"/>
    <w:rsid w:val="005F3D28"/>
    <w:rsid w:val="005F3E76"/>
    <w:rsid w:val="005F4069"/>
    <w:rsid w:val="005F4119"/>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CB8"/>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EAB"/>
    <w:rsid w:val="00604FA4"/>
    <w:rsid w:val="006050C3"/>
    <w:rsid w:val="00605299"/>
    <w:rsid w:val="00605473"/>
    <w:rsid w:val="0060572D"/>
    <w:rsid w:val="006057AB"/>
    <w:rsid w:val="00605B24"/>
    <w:rsid w:val="00605B61"/>
    <w:rsid w:val="0060605C"/>
    <w:rsid w:val="006063B7"/>
    <w:rsid w:val="0060660B"/>
    <w:rsid w:val="00606988"/>
    <w:rsid w:val="006069F6"/>
    <w:rsid w:val="00606C47"/>
    <w:rsid w:val="00607148"/>
    <w:rsid w:val="00607180"/>
    <w:rsid w:val="0060719A"/>
    <w:rsid w:val="00607304"/>
    <w:rsid w:val="0060737E"/>
    <w:rsid w:val="006075D4"/>
    <w:rsid w:val="00607631"/>
    <w:rsid w:val="006078F7"/>
    <w:rsid w:val="00607933"/>
    <w:rsid w:val="00607ACE"/>
    <w:rsid w:val="00607EEB"/>
    <w:rsid w:val="006100BB"/>
    <w:rsid w:val="0061027C"/>
    <w:rsid w:val="00610B84"/>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1D"/>
    <w:rsid w:val="00614FDF"/>
    <w:rsid w:val="00615463"/>
    <w:rsid w:val="00615484"/>
    <w:rsid w:val="00615664"/>
    <w:rsid w:val="0061575F"/>
    <w:rsid w:val="00615E04"/>
    <w:rsid w:val="00615F71"/>
    <w:rsid w:val="0061606A"/>
    <w:rsid w:val="00616831"/>
    <w:rsid w:val="00616B6C"/>
    <w:rsid w:val="00616C48"/>
    <w:rsid w:val="0061705B"/>
    <w:rsid w:val="006171DA"/>
    <w:rsid w:val="00617242"/>
    <w:rsid w:val="006173F6"/>
    <w:rsid w:val="006175BF"/>
    <w:rsid w:val="0061760E"/>
    <w:rsid w:val="006177DD"/>
    <w:rsid w:val="00617A5A"/>
    <w:rsid w:val="00617B83"/>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89"/>
    <w:rsid w:val="006230AA"/>
    <w:rsid w:val="00623110"/>
    <w:rsid w:val="00623183"/>
    <w:rsid w:val="006232D7"/>
    <w:rsid w:val="00623395"/>
    <w:rsid w:val="006234A7"/>
    <w:rsid w:val="006235A1"/>
    <w:rsid w:val="006239B0"/>
    <w:rsid w:val="00623A24"/>
    <w:rsid w:val="00623A63"/>
    <w:rsid w:val="00623EBF"/>
    <w:rsid w:val="0062436E"/>
    <w:rsid w:val="0062452D"/>
    <w:rsid w:val="00624D2A"/>
    <w:rsid w:val="00624EA1"/>
    <w:rsid w:val="00624EAF"/>
    <w:rsid w:val="006252F3"/>
    <w:rsid w:val="006257ED"/>
    <w:rsid w:val="00625BC0"/>
    <w:rsid w:val="00625CF6"/>
    <w:rsid w:val="00626163"/>
    <w:rsid w:val="006267E2"/>
    <w:rsid w:val="00626840"/>
    <w:rsid w:val="006269C7"/>
    <w:rsid w:val="00626C51"/>
    <w:rsid w:val="00627125"/>
    <w:rsid w:val="00627366"/>
    <w:rsid w:val="006274AE"/>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2E8"/>
    <w:rsid w:val="006336D6"/>
    <w:rsid w:val="00633802"/>
    <w:rsid w:val="006338C1"/>
    <w:rsid w:val="00633A2B"/>
    <w:rsid w:val="00633AA9"/>
    <w:rsid w:val="00633DBB"/>
    <w:rsid w:val="00633F77"/>
    <w:rsid w:val="0063426B"/>
    <w:rsid w:val="0063426C"/>
    <w:rsid w:val="00634414"/>
    <w:rsid w:val="00634711"/>
    <w:rsid w:val="00634867"/>
    <w:rsid w:val="00634981"/>
    <w:rsid w:val="00634C4A"/>
    <w:rsid w:val="00634EC2"/>
    <w:rsid w:val="00635489"/>
    <w:rsid w:val="0063566B"/>
    <w:rsid w:val="00635B3E"/>
    <w:rsid w:val="006364FE"/>
    <w:rsid w:val="0063657C"/>
    <w:rsid w:val="0063695E"/>
    <w:rsid w:val="00636E10"/>
    <w:rsid w:val="00636EF5"/>
    <w:rsid w:val="00636FF1"/>
    <w:rsid w:val="00637260"/>
    <w:rsid w:val="00637813"/>
    <w:rsid w:val="006378D7"/>
    <w:rsid w:val="0063790B"/>
    <w:rsid w:val="00637B51"/>
    <w:rsid w:val="00637CE7"/>
    <w:rsid w:val="006402C6"/>
    <w:rsid w:val="00640386"/>
    <w:rsid w:val="0064055B"/>
    <w:rsid w:val="006406DD"/>
    <w:rsid w:val="0064098F"/>
    <w:rsid w:val="00640DF1"/>
    <w:rsid w:val="00640E04"/>
    <w:rsid w:val="00641419"/>
    <w:rsid w:val="006415A4"/>
    <w:rsid w:val="0064166E"/>
    <w:rsid w:val="0064192E"/>
    <w:rsid w:val="00641A9A"/>
    <w:rsid w:val="00641AF8"/>
    <w:rsid w:val="00641C0F"/>
    <w:rsid w:val="00641D06"/>
    <w:rsid w:val="00641E72"/>
    <w:rsid w:val="0064218B"/>
    <w:rsid w:val="0064259C"/>
    <w:rsid w:val="006425AF"/>
    <w:rsid w:val="00642675"/>
    <w:rsid w:val="00642AAC"/>
    <w:rsid w:val="00642B9D"/>
    <w:rsid w:val="00642E87"/>
    <w:rsid w:val="00642EDA"/>
    <w:rsid w:val="00642F81"/>
    <w:rsid w:val="006434F5"/>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A38"/>
    <w:rsid w:val="00646D7B"/>
    <w:rsid w:val="006472C0"/>
    <w:rsid w:val="00647336"/>
    <w:rsid w:val="006473B8"/>
    <w:rsid w:val="006474A2"/>
    <w:rsid w:val="006474A9"/>
    <w:rsid w:val="00647E96"/>
    <w:rsid w:val="006508B8"/>
    <w:rsid w:val="006509C0"/>
    <w:rsid w:val="00650A04"/>
    <w:rsid w:val="00650CF1"/>
    <w:rsid w:val="00650F4C"/>
    <w:rsid w:val="00651191"/>
    <w:rsid w:val="006511A2"/>
    <w:rsid w:val="00651368"/>
    <w:rsid w:val="00651560"/>
    <w:rsid w:val="0065163B"/>
    <w:rsid w:val="006516AF"/>
    <w:rsid w:val="006519D7"/>
    <w:rsid w:val="00651E87"/>
    <w:rsid w:val="00651EAF"/>
    <w:rsid w:val="00652369"/>
    <w:rsid w:val="006525F4"/>
    <w:rsid w:val="0065260A"/>
    <w:rsid w:val="006527BA"/>
    <w:rsid w:val="006529E5"/>
    <w:rsid w:val="0065336B"/>
    <w:rsid w:val="0065338C"/>
    <w:rsid w:val="0065345B"/>
    <w:rsid w:val="006535B0"/>
    <w:rsid w:val="00653901"/>
    <w:rsid w:val="00653A25"/>
    <w:rsid w:val="00653BCD"/>
    <w:rsid w:val="00653D8D"/>
    <w:rsid w:val="00653E5D"/>
    <w:rsid w:val="0065411A"/>
    <w:rsid w:val="006541A7"/>
    <w:rsid w:val="006541E9"/>
    <w:rsid w:val="00654402"/>
    <w:rsid w:val="0065446C"/>
    <w:rsid w:val="00654569"/>
    <w:rsid w:val="00654637"/>
    <w:rsid w:val="00654DFD"/>
    <w:rsid w:val="00654E33"/>
    <w:rsid w:val="00654F7A"/>
    <w:rsid w:val="00654FCB"/>
    <w:rsid w:val="0065506D"/>
    <w:rsid w:val="00655083"/>
    <w:rsid w:val="0065533D"/>
    <w:rsid w:val="006553FB"/>
    <w:rsid w:val="00655495"/>
    <w:rsid w:val="00655B5E"/>
    <w:rsid w:val="00656134"/>
    <w:rsid w:val="006562C0"/>
    <w:rsid w:val="00656BB9"/>
    <w:rsid w:val="00656C71"/>
    <w:rsid w:val="00656F4B"/>
    <w:rsid w:val="0065724E"/>
    <w:rsid w:val="00657363"/>
    <w:rsid w:val="00657409"/>
    <w:rsid w:val="006574C0"/>
    <w:rsid w:val="00657713"/>
    <w:rsid w:val="00660249"/>
    <w:rsid w:val="006604E9"/>
    <w:rsid w:val="006606FA"/>
    <w:rsid w:val="0066094D"/>
    <w:rsid w:val="00660B3B"/>
    <w:rsid w:val="00660EE4"/>
    <w:rsid w:val="00660F39"/>
    <w:rsid w:val="006611DB"/>
    <w:rsid w:val="006616E5"/>
    <w:rsid w:val="00661A4E"/>
    <w:rsid w:val="006620AB"/>
    <w:rsid w:val="00662153"/>
    <w:rsid w:val="00662241"/>
    <w:rsid w:val="006624AD"/>
    <w:rsid w:val="00662674"/>
    <w:rsid w:val="0066272C"/>
    <w:rsid w:val="00662940"/>
    <w:rsid w:val="00662B32"/>
    <w:rsid w:val="00662BAD"/>
    <w:rsid w:val="00662E4C"/>
    <w:rsid w:val="00662F83"/>
    <w:rsid w:val="00662FA9"/>
    <w:rsid w:val="006637BB"/>
    <w:rsid w:val="00663A6F"/>
    <w:rsid w:val="00663C05"/>
    <w:rsid w:val="0066440E"/>
    <w:rsid w:val="006648E1"/>
    <w:rsid w:val="00664F78"/>
    <w:rsid w:val="0066550C"/>
    <w:rsid w:val="006656C1"/>
    <w:rsid w:val="00665790"/>
    <w:rsid w:val="006658B2"/>
    <w:rsid w:val="006659DC"/>
    <w:rsid w:val="00665A86"/>
    <w:rsid w:val="00665CF6"/>
    <w:rsid w:val="006663D4"/>
    <w:rsid w:val="00666520"/>
    <w:rsid w:val="006665C6"/>
    <w:rsid w:val="0066676F"/>
    <w:rsid w:val="00666A1C"/>
    <w:rsid w:val="00666DA4"/>
    <w:rsid w:val="00666ECB"/>
    <w:rsid w:val="006670F6"/>
    <w:rsid w:val="00667475"/>
    <w:rsid w:val="006674BE"/>
    <w:rsid w:val="00667585"/>
    <w:rsid w:val="00667A1B"/>
    <w:rsid w:val="006701E0"/>
    <w:rsid w:val="006706BD"/>
    <w:rsid w:val="0067075F"/>
    <w:rsid w:val="006707B6"/>
    <w:rsid w:val="00671041"/>
    <w:rsid w:val="006712EC"/>
    <w:rsid w:val="00671579"/>
    <w:rsid w:val="006715D6"/>
    <w:rsid w:val="0067179C"/>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A18"/>
    <w:rsid w:val="00674B4B"/>
    <w:rsid w:val="00674E10"/>
    <w:rsid w:val="00674E9C"/>
    <w:rsid w:val="00674FA3"/>
    <w:rsid w:val="0067544C"/>
    <w:rsid w:val="00675735"/>
    <w:rsid w:val="0067582E"/>
    <w:rsid w:val="00675A6B"/>
    <w:rsid w:val="0067626C"/>
    <w:rsid w:val="00676B2E"/>
    <w:rsid w:val="00677085"/>
    <w:rsid w:val="0067720C"/>
    <w:rsid w:val="0067745A"/>
    <w:rsid w:val="00677641"/>
    <w:rsid w:val="006777F8"/>
    <w:rsid w:val="006778BC"/>
    <w:rsid w:val="00677B52"/>
    <w:rsid w:val="00677EBA"/>
    <w:rsid w:val="00677F3F"/>
    <w:rsid w:val="00677FD9"/>
    <w:rsid w:val="006801E5"/>
    <w:rsid w:val="00680382"/>
    <w:rsid w:val="006808E1"/>
    <w:rsid w:val="00680C8A"/>
    <w:rsid w:val="00680EB5"/>
    <w:rsid w:val="0068103A"/>
    <w:rsid w:val="006811AE"/>
    <w:rsid w:val="00681236"/>
    <w:rsid w:val="0068193E"/>
    <w:rsid w:val="00681B4D"/>
    <w:rsid w:val="00681BA4"/>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E8A"/>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63"/>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ED8"/>
    <w:rsid w:val="006940E8"/>
    <w:rsid w:val="006940FA"/>
    <w:rsid w:val="00694856"/>
    <w:rsid w:val="00694BA2"/>
    <w:rsid w:val="00694E0A"/>
    <w:rsid w:val="006953F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3DD"/>
    <w:rsid w:val="006A05B5"/>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A0D"/>
    <w:rsid w:val="006A4CD5"/>
    <w:rsid w:val="006A4F12"/>
    <w:rsid w:val="006A5241"/>
    <w:rsid w:val="006A5326"/>
    <w:rsid w:val="006A5467"/>
    <w:rsid w:val="006A5A1C"/>
    <w:rsid w:val="006A5D5D"/>
    <w:rsid w:val="006A5DCC"/>
    <w:rsid w:val="006A6032"/>
    <w:rsid w:val="006A6205"/>
    <w:rsid w:val="006A64E8"/>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5CA"/>
    <w:rsid w:val="006B05DF"/>
    <w:rsid w:val="006B09C0"/>
    <w:rsid w:val="006B0BE5"/>
    <w:rsid w:val="006B0DE8"/>
    <w:rsid w:val="006B1007"/>
    <w:rsid w:val="006B10BF"/>
    <w:rsid w:val="006B1612"/>
    <w:rsid w:val="006B16CB"/>
    <w:rsid w:val="006B19E0"/>
    <w:rsid w:val="006B1D67"/>
    <w:rsid w:val="006B1DDE"/>
    <w:rsid w:val="006B1DEB"/>
    <w:rsid w:val="006B2330"/>
    <w:rsid w:val="006B29E7"/>
    <w:rsid w:val="006B2AC3"/>
    <w:rsid w:val="006B2ADD"/>
    <w:rsid w:val="006B3213"/>
    <w:rsid w:val="006B330E"/>
    <w:rsid w:val="006B3549"/>
    <w:rsid w:val="006B37F1"/>
    <w:rsid w:val="006B3DF2"/>
    <w:rsid w:val="006B40B7"/>
    <w:rsid w:val="006B460E"/>
    <w:rsid w:val="006B46FB"/>
    <w:rsid w:val="006B4D5D"/>
    <w:rsid w:val="006B4ED5"/>
    <w:rsid w:val="006B4F24"/>
    <w:rsid w:val="006B5099"/>
    <w:rsid w:val="006B51C9"/>
    <w:rsid w:val="006B559A"/>
    <w:rsid w:val="006B56EB"/>
    <w:rsid w:val="006B578A"/>
    <w:rsid w:val="006B57C4"/>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B53"/>
    <w:rsid w:val="006B7E62"/>
    <w:rsid w:val="006C0035"/>
    <w:rsid w:val="006C01D9"/>
    <w:rsid w:val="006C0381"/>
    <w:rsid w:val="006C062B"/>
    <w:rsid w:val="006C09B4"/>
    <w:rsid w:val="006C0B9A"/>
    <w:rsid w:val="006C0D81"/>
    <w:rsid w:val="006C1079"/>
    <w:rsid w:val="006C12BE"/>
    <w:rsid w:val="006C192A"/>
    <w:rsid w:val="006C1F5E"/>
    <w:rsid w:val="006C2170"/>
    <w:rsid w:val="006C2372"/>
    <w:rsid w:val="006C302A"/>
    <w:rsid w:val="006C3182"/>
    <w:rsid w:val="006C3236"/>
    <w:rsid w:val="006C332A"/>
    <w:rsid w:val="006C3439"/>
    <w:rsid w:val="006C352F"/>
    <w:rsid w:val="006C3635"/>
    <w:rsid w:val="006C3863"/>
    <w:rsid w:val="006C3B3A"/>
    <w:rsid w:val="006C3B4F"/>
    <w:rsid w:val="006C3B53"/>
    <w:rsid w:val="006C3B86"/>
    <w:rsid w:val="006C3E81"/>
    <w:rsid w:val="006C4090"/>
    <w:rsid w:val="006C453B"/>
    <w:rsid w:val="006C4541"/>
    <w:rsid w:val="006C4583"/>
    <w:rsid w:val="006C48AD"/>
    <w:rsid w:val="006C4924"/>
    <w:rsid w:val="006C4F1D"/>
    <w:rsid w:val="006C4F3C"/>
    <w:rsid w:val="006C501F"/>
    <w:rsid w:val="006C51F9"/>
    <w:rsid w:val="006C580E"/>
    <w:rsid w:val="006C5B3C"/>
    <w:rsid w:val="006C6189"/>
    <w:rsid w:val="006C62FA"/>
    <w:rsid w:val="006C64FC"/>
    <w:rsid w:val="006C6721"/>
    <w:rsid w:val="006C679E"/>
    <w:rsid w:val="006C69F1"/>
    <w:rsid w:val="006C7164"/>
    <w:rsid w:val="006C74E4"/>
    <w:rsid w:val="006C7750"/>
    <w:rsid w:val="006C79A6"/>
    <w:rsid w:val="006D0319"/>
    <w:rsid w:val="006D0724"/>
    <w:rsid w:val="006D07C4"/>
    <w:rsid w:val="006D093F"/>
    <w:rsid w:val="006D0ACA"/>
    <w:rsid w:val="006D0C02"/>
    <w:rsid w:val="006D0D1B"/>
    <w:rsid w:val="006D117A"/>
    <w:rsid w:val="006D1190"/>
    <w:rsid w:val="006D1637"/>
    <w:rsid w:val="006D16E0"/>
    <w:rsid w:val="006D181E"/>
    <w:rsid w:val="006D189F"/>
    <w:rsid w:val="006D1A3F"/>
    <w:rsid w:val="006D1DB2"/>
    <w:rsid w:val="006D209D"/>
    <w:rsid w:val="006D2262"/>
    <w:rsid w:val="006D2284"/>
    <w:rsid w:val="006D242C"/>
    <w:rsid w:val="006D24DA"/>
    <w:rsid w:val="006D2BCC"/>
    <w:rsid w:val="006D2F5E"/>
    <w:rsid w:val="006D357F"/>
    <w:rsid w:val="006D35D4"/>
    <w:rsid w:val="006D38B6"/>
    <w:rsid w:val="006D3B39"/>
    <w:rsid w:val="006D3BF1"/>
    <w:rsid w:val="006D3F0D"/>
    <w:rsid w:val="006D42C4"/>
    <w:rsid w:val="006D4449"/>
    <w:rsid w:val="006D4472"/>
    <w:rsid w:val="006D46FD"/>
    <w:rsid w:val="006D47A1"/>
    <w:rsid w:val="006D4FC5"/>
    <w:rsid w:val="006D554A"/>
    <w:rsid w:val="006D59BD"/>
    <w:rsid w:val="006D6276"/>
    <w:rsid w:val="006D63CD"/>
    <w:rsid w:val="006D6DC6"/>
    <w:rsid w:val="006D74B9"/>
    <w:rsid w:val="006D7B92"/>
    <w:rsid w:val="006D7B9F"/>
    <w:rsid w:val="006D7E14"/>
    <w:rsid w:val="006D7E18"/>
    <w:rsid w:val="006D7EA7"/>
    <w:rsid w:val="006D7F77"/>
    <w:rsid w:val="006E027B"/>
    <w:rsid w:val="006E0607"/>
    <w:rsid w:val="006E0D68"/>
    <w:rsid w:val="006E0F5D"/>
    <w:rsid w:val="006E1136"/>
    <w:rsid w:val="006E1232"/>
    <w:rsid w:val="006E12B0"/>
    <w:rsid w:val="006E184C"/>
    <w:rsid w:val="006E1899"/>
    <w:rsid w:val="006E1957"/>
    <w:rsid w:val="006E19E2"/>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87A"/>
    <w:rsid w:val="006E3AC7"/>
    <w:rsid w:val="006E3CEB"/>
    <w:rsid w:val="006E3E20"/>
    <w:rsid w:val="006E448D"/>
    <w:rsid w:val="006E47D2"/>
    <w:rsid w:val="006E4DE4"/>
    <w:rsid w:val="006E56E1"/>
    <w:rsid w:val="006E5956"/>
    <w:rsid w:val="006E59F3"/>
    <w:rsid w:val="006E5C0F"/>
    <w:rsid w:val="006E5CDC"/>
    <w:rsid w:val="006E5EB2"/>
    <w:rsid w:val="006E6415"/>
    <w:rsid w:val="006E6A29"/>
    <w:rsid w:val="006E6E73"/>
    <w:rsid w:val="006E6ED3"/>
    <w:rsid w:val="006E6EEB"/>
    <w:rsid w:val="006E70D4"/>
    <w:rsid w:val="006E73B6"/>
    <w:rsid w:val="006E7AA4"/>
    <w:rsid w:val="006F00D7"/>
    <w:rsid w:val="006F09D9"/>
    <w:rsid w:val="006F0AFD"/>
    <w:rsid w:val="006F0CF6"/>
    <w:rsid w:val="006F115B"/>
    <w:rsid w:val="006F1378"/>
    <w:rsid w:val="006F13B3"/>
    <w:rsid w:val="006F1488"/>
    <w:rsid w:val="006F15E0"/>
    <w:rsid w:val="006F18F2"/>
    <w:rsid w:val="006F1A4D"/>
    <w:rsid w:val="006F1C10"/>
    <w:rsid w:val="006F1F3D"/>
    <w:rsid w:val="006F2064"/>
    <w:rsid w:val="006F2254"/>
    <w:rsid w:val="006F257B"/>
    <w:rsid w:val="006F28D5"/>
    <w:rsid w:val="006F29C4"/>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3AB"/>
    <w:rsid w:val="006F7540"/>
    <w:rsid w:val="006F7C05"/>
    <w:rsid w:val="006F7D52"/>
    <w:rsid w:val="006F7EBD"/>
    <w:rsid w:val="006F7FC9"/>
    <w:rsid w:val="0070000E"/>
    <w:rsid w:val="00700136"/>
    <w:rsid w:val="00700246"/>
    <w:rsid w:val="007002F8"/>
    <w:rsid w:val="007007B2"/>
    <w:rsid w:val="00700970"/>
    <w:rsid w:val="00700998"/>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4D"/>
    <w:rsid w:val="007037D4"/>
    <w:rsid w:val="00703F3B"/>
    <w:rsid w:val="00704219"/>
    <w:rsid w:val="00704312"/>
    <w:rsid w:val="007047A2"/>
    <w:rsid w:val="007047BC"/>
    <w:rsid w:val="007047F0"/>
    <w:rsid w:val="00704832"/>
    <w:rsid w:val="00704927"/>
    <w:rsid w:val="00704B74"/>
    <w:rsid w:val="00704D01"/>
    <w:rsid w:val="00704E42"/>
    <w:rsid w:val="00704E4D"/>
    <w:rsid w:val="00704E53"/>
    <w:rsid w:val="0070538C"/>
    <w:rsid w:val="0070568F"/>
    <w:rsid w:val="00705FB1"/>
    <w:rsid w:val="0070619F"/>
    <w:rsid w:val="00706928"/>
    <w:rsid w:val="00706AD8"/>
    <w:rsid w:val="00706D38"/>
    <w:rsid w:val="00706FBC"/>
    <w:rsid w:val="00706FEF"/>
    <w:rsid w:val="007077F1"/>
    <w:rsid w:val="00707DA5"/>
    <w:rsid w:val="00707F04"/>
    <w:rsid w:val="00707F19"/>
    <w:rsid w:val="00707F79"/>
    <w:rsid w:val="00707FA4"/>
    <w:rsid w:val="00710192"/>
    <w:rsid w:val="00710895"/>
    <w:rsid w:val="00710D42"/>
    <w:rsid w:val="00710D90"/>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C11"/>
    <w:rsid w:val="00715E3D"/>
    <w:rsid w:val="007164C6"/>
    <w:rsid w:val="00716566"/>
    <w:rsid w:val="0071669F"/>
    <w:rsid w:val="00716724"/>
    <w:rsid w:val="0071679A"/>
    <w:rsid w:val="007167F6"/>
    <w:rsid w:val="00716A2D"/>
    <w:rsid w:val="00716A51"/>
    <w:rsid w:val="00716CA9"/>
    <w:rsid w:val="00716D1D"/>
    <w:rsid w:val="00716E51"/>
    <w:rsid w:val="00716F8B"/>
    <w:rsid w:val="0071703A"/>
    <w:rsid w:val="007173B7"/>
    <w:rsid w:val="00717502"/>
    <w:rsid w:val="007177D3"/>
    <w:rsid w:val="007177E4"/>
    <w:rsid w:val="00717A7B"/>
    <w:rsid w:val="00717FB7"/>
    <w:rsid w:val="0072012B"/>
    <w:rsid w:val="007201D1"/>
    <w:rsid w:val="00720BB4"/>
    <w:rsid w:val="00720FBB"/>
    <w:rsid w:val="00721139"/>
    <w:rsid w:val="007211EB"/>
    <w:rsid w:val="0072146F"/>
    <w:rsid w:val="00721523"/>
    <w:rsid w:val="00721756"/>
    <w:rsid w:val="00721C2A"/>
    <w:rsid w:val="00721E62"/>
    <w:rsid w:val="00722929"/>
    <w:rsid w:val="0072293C"/>
    <w:rsid w:val="00722AC8"/>
    <w:rsid w:val="00722BC8"/>
    <w:rsid w:val="0072341F"/>
    <w:rsid w:val="0072363E"/>
    <w:rsid w:val="00723A1F"/>
    <w:rsid w:val="00723B1B"/>
    <w:rsid w:val="00723C14"/>
    <w:rsid w:val="00723F09"/>
    <w:rsid w:val="00723F15"/>
    <w:rsid w:val="007240C2"/>
    <w:rsid w:val="0072414F"/>
    <w:rsid w:val="007244F3"/>
    <w:rsid w:val="00724836"/>
    <w:rsid w:val="00724EEC"/>
    <w:rsid w:val="0072501F"/>
    <w:rsid w:val="007253E1"/>
    <w:rsid w:val="00725468"/>
    <w:rsid w:val="00725889"/>
    <w:rsid w:val="00725D6F"/>
    <w:rsid w:val="00725EF7"/>
    <w:rsid w:val="00725FCC"/>
    <w:rsid w:val="00726053"/>
    <w:rsid w:val="007260C9"/>
    <w:rsid w:val="00726C27"/>
    <w:rsid w:val="00726EC6"/>
    <w:rsid w:val="00727A45"/>
    <w:rsid w:val="00727A46"/>
    <w:rsid w:val="00727B2E"/>
    <w:rsid w:val="00727F8C"/>
    <w:rsid w:val="0073012C"/>
    <w:rsid w:val="00730223"/>
    <w:rsid w:val="00730293"/>
    <w:rsid w:val="00730393"/>
    <w:rsid w:val="007303F0"/>
    <w:rsid w:val="007305C3"/>
    <w:rsid w:val="007307A3"/>
    <w:rsid w:val="007307E3"/>
    <w:rsid w:val="00730A92"/>
    <w:rsid w:val="00730B81"/>
    <w:rsid w:val="00730C1E"/>
    <w:rsid w:val="00730DB0"/>
    <w:rsid w:val="00730E6A"/>
    <w:rsid w:val="0073116B"/>
    <w:rsid w:val="007311BD"/>
    <w:rsid w:val="0073124D"/>
    <w:rsid w:val="00731352"/>
    <w:rsid w:val="00731415"/>
    <w:rsid w:val="0073193B"/>
    <w:rsid w:val="0073198A"/>
    <w:rsid w:val="00731A93"/>
    <w:rsid w:val="00731CED"/>
    <w:rsid w:val="00732146"/>
    <w:rsid w:val="00732659"/>
    <w:rsid w:val="00732680"/>
    <w:rsid w:val="007326DD"/>
    <w:rsid w:val="00732963"/>
    <w:rsid w:val="007329E3"/>
    <w:rsid w:val="00732B97"/>
    <w:rsid w:val="00732D6E"/>
    <w:rsid w:val="00732FC2"/>
    <w:rsid w:val="00733113"/>
    <w:rsid w:val="0073337D"/>
    <w:rsid w:val="007334BD"/>
    <w:rsid w:val="007334DB"/>
    <w:rsid w:val="007337FB"/>
    <w:rsid w:val="0073386D"/>
    <w:rsid w:val="00733C0E"/>
    <w:rsid w:val="00733F34"/>
    <w:rsid w:val="0073404E"/>
    <w:rsid w:val="0073427C"/>
    <w:rsid w:val="00734448"/>
    <w:rsid w:val="007348B5"/>
    <w:rsid w:val="00734A5B"/>
    <w:rsid w:val="00734B8A"/>
    <w:rsid w:val="00734E79"/>
    <w:rsid w:val="007352F9"/>
    <w:rsid w:val="007356B7"/>
    <w:rsid w:val="00735710"/>
    <w:rsid w:val="00735799"/>
    <w:rsid w:val="00735A9B"/>
    <w:rsid w:val="00735D4B"/>
    <w:rsid w:val="00735E33"/>
    <w:rsid w:val="00735E51"/>
    <w:rsid w:val="0073635F"/>
    <w:rsid w:val="00736386"/>
    <w:rsid w:val="00736833"/>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74"/>
    <w:rsid w:val="00740FDE"/>
    <w:rsid w:val="007412E0"/>
    <w:rsid w:val="007416C6"/>
    <w:rsid w:val="007419E5"/>
    <w:rsid w:val="00741A91"/>
    <w:rsid w:val="00741AF0"/>
    <w:rsid w:val="00741C84"/>
    <w:rsid w:val="00742291"/>
    <w:rsid w:val="007426BE"/>
    <w:rsid w:val="00742C80"/>
    <w:rsid w:val="00742EBC"/>
    <w:rsid w:val="0074330C"/>
    <w:rsid w:val="00743426"/>
    <w:rsid w:val="0074355B"/>
    <w:rsid w:val="007436C4"/>
    <w:rsid w:val="007439A9"/>
    <w:rsid w:val="00743A8D"/>
    <w:rsid w:val="00743B12"/>
    <w:rsid w:val="00743B27"/>
    <w:rsid w:val="00743BF8"/>
    <w:rsid w:val="00743E9C"/>
    <w:rsid w:val="007443A5"/>
    <w:rsid w:val="0074442C"/>
    <w:rsid w:val="00744533"/>
    <w:rsid w:val="0074461F"/>
    <w:rsid w:val="007446AA"/>
    <w:rsid w:val="00744894"/>
    <w:rsid w:val="00744CEE"/>
    <w:rsid w:val="00744E76"/>
    <w:rsid w:val="00745083"/>
    <w:rsid w:val="00745110"/>
    <w:rsid w:val="00745348"/>
    <w:rsid w:val="00745573"/>
    <w:rsid w:val="0074560F"/>
    <w:rsid w:val="007456E7"/>
    <w:rsid w:val="00745B19"/>
    <w:rsid w:val="00745D4A"/>
    <w:rsid w:val="00746173"/>
    <w:rsid w:val="007462AB"/>
    <w:rsid w:val="007462D1"/>
    <w:rsid w:val="007464FD"/>
    <w:rsid w:val="00746A63"/>
    <w:rsid w:val="00746B45"/>
    <w:rsid w:val="00746BFF"/>
    <w:rsid w:val="00746DD2"/>
    <w:rsid w:val="00746EED"/>
    <w:rsid w:val="00747205"/>
    <w:rsid w:val="00747557"/>
    <w:rsid w:val="00747865"/>
    <w:rsid w:val="007478FB"/>
    <w:rsid w:val="00747D55"/>
    <w:rsid w:val="00747EEA"/>
    <w:rsid w:val="00750207"/>
    <w:rsid w:val="0075037B"/>
    <w:rsid w:val="0075059C"/>
    <w:rsid w:val="00750638"/>
    <w:rsid w:val="0075063F"/>
    <w:rsid w:val="007506DF"/>
    <w:rsid w:val="0075074E"/>
    <w:rsid w:val="0075097E"/>
    <w:rsid w:val="0075098E"/>
    <w:rsid w:val="00750A9B"/>
    <w:rsid w:val="00750AB7"/>
    <w:rsid w:val="00750D41"/>
    <w:rsid w:val="00751256"/>
    <w:rsid w:val="00751333"/>
    <w:rsid w:val="00751419"/>
    <w:rsid w:val="00751563"/>
    <w:rsid w:val="0075160F"/>
    <w:rsid w:val="0075167F"/>
    <w:rsid w:val="007517E2"/>
    <w:rsid w:val="007519C1"/>
    <w:rsid w:val="00751D7D"/>
    <w:rsid w:val="0075204A"/>
    <w:rsid w:val="007520C1"/>
    <w:rsid w:val="007527A2"/>
    <w:rsid w:val="00752951"/>
    <w:rsid w:val="00752A8F"/>
    <w:rsid w:val="00752E07"/>
    <w:rsid w:val="00752ED5"/>
    <w:rsid w:val="00752EEE"/>
    <w:rsid w:val="0075302D"/>
    <w:rsid w:val="007530BD"/>
    <w:rsid w:val="00753375"/>
    <w:rsid w:val="00753413"/>
    <w:rsid w:val="00753579"/>
    <w:rsid w:val="007535B8"/>
    <w:rsid w:val="00753676"/>
    <w:rsid w:val="00753978"/>
    <w:rsid w:val="00753A67"/>
    <w:rsid w:val="00753F73"/>
    <w:rsid w:val="00753F82"/>
    <w:rsid w:val="00754543"/>
    <w:rsid w:val="00754601"/>
    <w:rsid w:val="0075482C"/>
    <w:rsid w:val="00755060"/>
    <w:rsid w:val="00755962"/>
    <w:rsid w:val="007559F4"/>
    <w:rsid w:val="00755A94"/>
    <w:rsid w:val="00755D75"/>
    <w:rsid w:val="00755DF4"/>
    <w:rsid w:val="00755EA8"/>
    <w:rsid w:val="00755FD3"/>
    <w:rsid w:val="0075693F"/>
    <w:rsid w:val="00756A35"/>
    <w:rsid w:val="00756E01"/>
    <w:rsid w:val="00756F95"/>
    <w:rsid w:val="00757044"/>
    <w:rsid w:val="00757334"/>
    <w:rsid w:val="00757350"/>
    <w:rsid w:val="00760276"/>
    <w:rsid w:val="007603A2"/>
    <w:rsid w:val="00760504"/>
    <w:rsid w:val="007607FC"/>
    <w:rsid w:val="0076085E"/>
    <w:rsid w:val="00760B3C"/>
    <w:rsid w:val="00760D40"/>
    <w:rsid w:val="00760D8E"/>
    <w:rsid w:val="00760DC7"/>
    <w:rsid w:val="0076122A"/>
    <w:rsid w:val="00761735"/>
    <w:rsid w:val="00761758"/>
    <w:rsid w:val="00761762"/>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3C9"/>
    <w:rsid w:val="00764478"/>
    <w:rsid w:val="007645B3"/>
    <w:rsid w:val="007647E4"/>
    <w:rsid w:val="007649EF"/>
    <w:rsid w:val="00764C79"/>
    <w:rsid w:val="00764FDA"/>
    <w:rsid w:val="007654B9"/>
    <w:rsid w:val="007655DC"/>
    <w:rsid w:val="00765904"/>
    <w:rsid w:val="007659E4"/>
    <w:rsid w:val="00765B77"/>
    <w:rsid w:val="00765DA8"/>
    <w:rsid w:val="00765DC8"/>
    <w:rsid w:val="00765EE2"/>
    <w:rsid w:val="00765F72"/>
    <w:rsid w:val="00766138"/>
    <w:rsid w:val="00766157"/>
    <w:rsid w:val="0076639F"/>
    <w:rsid w:val="00766818"/>
    <w:rsid w:val="0076684E"/>
    <w:rsid w:val="00766F17"/>
    <w:rsid w:val="00767455"/>
    <w:rsid w:val="007676BE"/>
    <w:rsid w:val="00767BC9"/>
    <w:rsid w:val="0077016D"/>
    <w:rsid w:val="007703A5"/>
    <w:rsid w:val="00770CAF"/>
    <w:rsid w:val="00770E52"/>
    <w:rsid w:val="00770F44"/>
    <w:rsid w:val="00770F46"/>
    <w:rsid w:val="00770FD4"/>
    <w:rsid w:val="00771049"/>
    <w:rsid w:val="00771058"/>
    <w:rsid w:val="0077109F"/>
    <w:rsid w:val="007712F3"/>
    <w:rsid w:val="00771501"/>
    <w:rsid w:val="0077185C"/>
    <w:rsid w:val="007718A6"/>
    <w:rsid w:val="00771ADC"/>
    <w:rsid w:val="00771C0B"/>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3D"/>
    <w:rsid w:val="00773A92"/>
    <w:rsid w:val="00773B3F"/>
    <w:rsid w:val="0077453B"/>
    <w:rsid w:val="00774846"/>
    <w:rsid w:val="007748C9"/>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86C"/>
    <w:rsid w:val="0077793F"/>
    <w:rsid w:val="007779AF"/>
    <w:rsid w:val="007779C0"/>
    <w:rsid w:val="00780201"/>
    <w:rsid w:val="00780402"/>
    <w:rsid w:val="00780410"/>
    <w:rsid w:val="007806BB"/>
    <w:rsid w:val="00780AAB"/>
    <w:rsid w:val="00780B45"/>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7"/>
    <w:rsid w:val="00783DE4"/>
    <w:rsid w:val="00783F4E"/>
    <w:rsid w:val="0078421B"/>
    <w:rsid w:val="0078452E"/>
    <w:rsid w:val="007849CF"/>
    <w:rsid w:val="00784AA2"/>
    <w:rsid w:val="00784D03"/>
    <w:rsid w:val="00785081"/>
    <w:rsid w:val="0078533B"/>
    <w:rsid w:val="007854F8"/>
    <w:rsid w:val="00785EDE"/>
    <w:rsid w:val="00785F2B"/>
    <w:rsid w:val="00785F3C"/>
    <w:rsid w:val="00786F2D"/>
    <w:rsid w:val="0078746B"/>
    <w:rsid w:val="00787577"/>
    <w:rsid w:val="007879FF"/>
    <w:rsid w:val="00787A3F"/>
    <w:rsid w:val="00787AD4"/>
    <w:rsid w:val="00787B40"/>
    <w:rsid w:val="007903D3"/>
    <w:rsid w:val="00790E5C"/>
    <w:rsid w:val="00791242"/>
    <w:rsid w:val="007912AB"/>
    <w:rsid w:val="00791D3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EB3"/>
    <w:rsid w:val="00797346"/>
    <w:rsid w:val="00797614"/>
    <w:rsid w:val="007977A8"/>
    <w:rsid w:val="00797950"/>
    <w:rsid w:val="007979E9"/>
    <w:rsid w:val="00797AF6"/>
    <w:rsid w:val="00797C14"/>
    <w:rsid w:val="00797CC7"/>
    <w:rsid w:val="007A0863"/>
    <w:rsid w:val="007A0A5C"/>
    <w:rsid w:val="007A0DE5"/>
    <w:rsid w:val="007A0F9E"/>
    <w:rsid w:val="007A1178"/>
    <w:rsid w:val="007A1323"/>
    <w:rsid w:val="007A1C5B"/>
    <w:rsid w:val="007A1D08"/>
    <w:rsid w:val="007A1F16"/>
    <w:rsid w:val="007A1FD8"/>
    <w:rsid w:val="007A209B"/>
    <w:rsid w:val="007A22B6"/>
    <w:rsid w:val="007A28BF"/>
    <w:rsid w:val="007A29D9"/>
    <w:rsid w:val="007A2B5C"/>
    <w:rsid w:val="007A2BAB"/>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6B3"/>
    <w:rsid w:val="007A6729"/>
    <w:rsid w:val="007A6810"/>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64"/>
    <w:rsid w:val="007B03D1"/>
    <w:rsid w:val="007B05EF"/>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35"/>
    <w:rsid w:val="007B2EF0"/>
    <w:rsid w:val="007B3716"/>
    <w:rsid w:val="007B410B"/>
    <w:rsid w:val="007B41E4"/>
    <w:rsid w:val="007B4482"/>
    <w:rsid w:val="007B4545"/>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3F1"/>
    <w:rsid w:val="007B6E39"/>
    <w:rsid w:val="007B7030"/>
    <w:rsid w:val="007B735B"/>
    <w:rsid w:val="007B7548"/>
    <w:rsid w:val="007B76D2"/>
    <w:rsid w:val="007B7A97"/>
    <w:rsid w:val="007B7BE4"/>
    <w:rsid w:val="007B7F8C"/>
    <w:rsid w:val="007C041E"/>
    <w:rsid w:val="007C0B04"/>
    <w:rsid w:val="007C0C9F"/>
    <w:rsid w:val="007C17A6"/>
    <w:rsid w:val="007C189F"/>
    <w:rsid w:val="007C1C55"/>
    <w:rsid w:val="007C1D46"/>
    <w:rsid w:val="007C1E92"/>
    <w:rsid w:val="007C1E9F"/>
    <w:rsid w:val="007C2097"/>
    <w:rsid w:val="007C22F0"/>
    <w:rsid w:val="007C2335"/>
    <w:rsid w:val="007C23D2"/>
    <w:rsid w:val="007C2563"/>
    <w:rsid w:val="007C2CBC"/>
    <w:rsid w:val="007C2D86"/>
    <w:rsid w:val="007C3111"/>
    <w:rsid w:val="007C3327"/>
    <w:rsid w:val="007C351F"/>
    <w:rsid w:val="007C353B"/>
    <w:rsid w:val="007C38BA"/>
    <w:rsid w:val="007C3A1C"/>
    <w:rsid w:val="007C3AC0"/>
    <w:rsid w:val="007C3E3C"/>
    <w:rsid w:val="007C4106"/>
    <w:rsid w:val="007C42F1"/>
    <w:rsid w:val="007C4326"/>
    <w:rsid w:val="007C4674"/>
    <w:rsid w:val="007C4919"/>
    <w:rsid w:val="007C49E0"/>
    <w:rsid w:val="007C5126"/>
    <w:rsid w:val="007C559F"/>
    <w:rsid w:val="007C598E"/>
    <w:rsid w:val="007C5BFA"/>
    <w:rsid w:val="007C6146"/>
    <w:rsid w:val="007C61D1"/>
    <w:rsid w:val="007C62A6"/>
    <w:rsid w:val="007C6721"/>
    <w:rsid w:val="007C67E9"/>
    <w:rsid w:val="007C6A01"/>
    <w:rsid w:val="007C6C47"/>
    <w:rsid w:val="007C7343"/>
    <w:rsid w:val="007C765F"/>
    <w:rsid w:val="007C796B"/>
    <w:rsid w:val="007C79A0"/>
    <w:rsid w:val="007C7A23"/>
    <w:rsid w:val="007C7ABF"/>
    <w:rsid w:val="007C7DF0"/>
    <w:rsid w:val="007D04DA"/>
    <w:rsid w:val="007D07CD"/>
    <w:rsid w:val="007D08A5"/>
    <w:rsid w:val="007D09CE"/>
    <w:rsid w:val="007D09E6"/>
    <w:rsid w:val="007D0D7F"/>
    <w:rsid w:val="007D15A7"/>
    <w:rsid w:val="007D1660"/>
    <w:rsid w:val="007D1883"/>
    <w:rsid w:val="007D18E7"/>
    <w:rsid w:val="007D1A85"/>
    <w:rsid w:val="007D23A7"/>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C2A"/>
    <w:rsid w:val="007D50F6"/>
    <w:rsid w:val="007D525D"/>
    <w:rsid w:val="007D52BB"/>
    <w:rsid w:val="007D5324"/>
    <w:rsid w:val="007D5548"/>
    <w:rsid w:val="007D5A7F"/>
    <w:rsid w:val="007D5C03"/>
    <w:rsid w:val="007D5D56"/>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110"/>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C9"/>
    <w:rsid w:val="007E153F"/>
    <w:rsid w:val="007E19ED"/>
    <w:rsid w:val="007E1A9A"/>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4F77"/>
    <w:rsid w:val="007E5197"/>
    <w:rsid w:val="007E556B"/>
    <w:rsid w:val="007E5993"/>
    <w:rsid w:val="007E5A68"/>
    <w:rsid w:val="007E5A98"/>
    <w:rsid w:val="007E5E8D"/>
    <w:rsid w:val="007E5ED9"/>
    <w:rsid w:val="007E5EDD"/>
    <w:rsid w:val="007E601E"/>
    <w:rsid w:val="007E61D4"/>
    <w:rsid w:val="007E63B2"/>
    <w:rsid w:val="007E6BF0"/>
    <w:rsid w:val="007E71C3"/>
    <w:rsid w:val="007E74D0"/>
    <w:rsid w:val="007E7B57"/>
    <w:rsid w:val="007F025C"/>
    <w:rsid w:val="007F02A2"/>
    <w:rsid w:val="007F092D"/>
    <w:rsid w:val="007F0D5E"/>
    <w:rsid w:val="007F0F3A"/>
    <w:rsid w:val="007F0FB3"/>
    <w:rsid w:val="007F1488"/>
    <w:rsid w:val="007F156E"/>
    <w:rsid w:val="007F1801"/>
    <w:rsid w:val="007F188E"/>
    <w:rsid w:val="007F1A15"/>
    <w:rsid w:val="007F1AF7"/>
    <w:rsid w:val="007F1E8B"/>
    <w:rsid w:val="007F1F9D"/>
    <w:rsid w:val="007F2052"/>
    <w:rsid w:val="007F2140"/>
    <w:rsid w:val="007F283E"/>
    <w:rsid w:val="007F29E9"/>
    <w:rsid w:val="007F2C27"/>
    <w:rsid w:val="007F2D64"/>
    <w:rsid w:val="007F2F39"/>
    <w:rsid w:val="007F3120"/>
    <w:rsid w:val="007F3915"/>
    <w:rsid w:val="007F4238"/>
    <w:rsid w:val="007F436E"/>
    <w:rsid w:val="007F4955"/>
    <w:rsid w:val="007F4AD0"/>
    <w:rsid w:val="007F4D82"/>
    <w:rsid w:val="007F52C3"/>
    <w:rsid w:val="007F533A"/>
    <w:rsid w:val="007F5636"/>
    <w:rsid w:val="007F576E"/>
    <w:rsid w:val="007F5DF4"/>
    <w:rsid w:val="007F6086"/>
    <w:rsid w:val="007F6112"/>
    <w:rsid w:val="007F61E7"/>
    <w:rsid w:val="007F6441"/>
    <w:rsid w:val="007F6B36"/>
    <w:rsid w:val="007F6B6A"/>
    <w:rsid w:val="007F6D2E"/>
    <w:rsid w:val="007F700D"/>
    <w:rsid w:val="007F7037"/>
    <w:rsid w:val="007F7259"/>
    <w:rsid w:val="007F7658"/>
    <w:rsid w:val="007F78C2"/>
    <w:rsid w:val="007F7AC0"/>
    <w:rsid w:val="007F7B45"/>
    <w:rsid w:val="007F7CAF"/>
    <w:rsid w:val="008001C5"/>
    <w:rsid w:val="00800545"/>
    <w:rsid w:val="008005D9"/>
    <w:rsid w:val="00800749"/>
    <w:rsid w:val="00800E33"/>
    <w:rsid w:val="00800E9E"/>
    <w:rsid w:val="0080125F"/>
    <w:rsid w:val="008015E3"/>
    <w:rsid w:val="008016A9"/>
    <w:rsid w:val="0080171C"/>
    <w:rsid w:val="00801B02"/>
    <w:rsid w:val="00801B26"/>
    <w:rsid w:val="00801B2D"/>
    <w:rsid w:val="00801B56"/>
    <w:rsid w:val="00801B89"/>
    <w:rsid w:val="0080222F"/>
    <w:rsid w:val="008022E6"/>
    <w:rsid w:val="008022F8"/>
    <w:rsid w:val="00802376"/>
    <w:rsid w:val="0080256B"/>
    <w:rsid w:val="00802644"/>
    <w:rsid w:val="008026CA"/>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6EE"/>
    <w:rsid w:val="00807AF4"/>
    <w:rsid w:val="00807B1C"/>
    <w:rsid w:val="00807BCC"/>
    <w:rsid w:val="00807BDA"/>
    <w:rsid w:val="00807C54"/>
    <w:rsid w:val="008101F5"/>
    <w:rsid w:val="008102FB"/>
    <w:rsid w:val="00810302"/>
    <w:rsid w:val="0081056C"/>
    <w:rsid w:val="0081059F"/>
    <w:rsid w:val="008106B1"/>
    <w:rsid w:val="00810B13"/>
    <w:rsid w:val="00810BE3"/>
    <w:rsid w:val="00810C0E"/>
    <w:rsid w:val="00811135"/>
    <w:rsid w:val="0081117E"/>
    <w:rsid w:val="00811345"/>
    <w:rsid w:val="00811373"/>
    <w:rsid w:val="008113DC"/>
    <w:rsid w:val="00811538"/>
    <w:rsid w:val="00811788"/>
    <w:rsid w:val="008118E9"/>
    <w:rsid w:val="00811C61"/>
    <w:rsid w:val="00811EB1"/>
    <w:rsid w:val="00812831"/>
    <w:rsid w:val="00812834"/>
    <w:rsid w:val="008129B7"/>
    <w:rsid w:val="00812D66"/>
    <w:rsid w:val="00812DFF"/>
    <w:rsid w:val="00812ED0"/>
    <w:rsid w:val="00813588"/>
    <w:rsid w:val="008135F0"/>
    <w:rsid w:val="00813984"/>
    <w:rsid w:val="00813A4A"/>
    <w:rsid w:val="00813AA9"/>
    <w:rsid w:val="00813C33"/>
    <w:rsid w:val="00813E5B"/>
    <w:rsid w:val="00813F2B"/>
    <w:rsid w:val="00813FB7"/>
    <w:rsid w:val="008149B8"/>
    <w:rsid w:val="00814ACB"/>
    <w:rsid w:val="0081522B"/>
    <w:rsid w:val="0081531E"/>
    <w:rsid w:val="00815517"/>
    <w:rsid w:val="00815664"/>
    <w:rsid w:val="00815721"/>
    <w:rsid w:val="008158A1"/>
    <w:rsid w:val="008159CB"/>
    <w:rsid w:val="008159E6"/>
    <w:rsid w:val="00815A80"/>
    <w:rsid w:val="00815AA9"/>
    <w:rsid w:val="00815AB2"/>
    <w:rsid w:val="00815B18"/>
    <w:rsid w:val="00815B50"/>
    <w:rsid w:val="00815D60"/>
    <w:rsid w:val="00815E57"/>
    <w:rsid w:val="00815E6F"/>
    <w:rsid w:val="00815F66"/>
    <w:rsid w:val="00815FFD"/>
    <w:rsid w:val="008161AD"/>
    <w:rsid w:val="008161BB"/>
    <w:rsid w:val="008162DC"/>
    <w:rsid w:val="008164D6"/>
    <w:rsid w:val="0081656C"/>
    <w:rsid w:val="0081672B"/>
    <w:rsid w:val="00817194"/>
    <w:rsid w:val="00817603"/>
    <w:rsid w:val="00817BEE"/>
    <w:rsid w:val="00820039"/>
    <w:rsid w:val="0082057C"/>
    <w:rsid w:val="0082073B"/>
    <w:rsid w:val="00820905"/>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36"/>
    <w:rsid w:val="0082435C"/>
    <w:rsid w:val="008243EE"/>
    <w:rsid w:val="00824482"/>
    <w:rsid w:val="00824528"/>
    <w:rsid w:val="00824578"/>
    <w:rsid w:val="00824890"/>
    <w:rsid w:val="008248CD"/>
    <w:rsid w:val="00824F11"/>
    <w:rsid w:val="008250EF"/>
    <w:rsid w:val="00825119"/>
    <w:rsid w:val="008252D7"/>
    <w:rsid w:val="0082551A"/>
    <w:rsid w:val="00825595"/>
    <w:rsid w:val="00825EA8"/>
    <w:rsid w:val="008260EA"/>
    <w:rsid w:val="0082637A"/>
    <w:rsid w:val="0082655E"/>
    <w:rsid w:val="00826805"/>
    <w:rsid w:val="0082690B"/>
    <w:rsid w:val="00826F33"/>
    <w:rsid w:val="008279FA"/>
    <w:rsid w:val="00827A1B"/>
    <w:rsid w:val="008300D0"/>
    <w:rsid w:val="00830849"/>
    <w:rsid w:val="00830929"/>
    <w:rsid w:val="00830A8B"/>
    <w:rsid w:val="00830D78"/>
    <w:rsid w:val="00830FCD"/>
    <w:rsid w:val="008315D0"/>
    <w:rsid w:val="00831612"/>
    <w:rsid w:val="00831B7E"/>
    <w:rsid w:val="00831DAC"/>
    <w:rsid w:val="008320DD"/>
    <w:rsid w:val="00832171"/>
    <w:rsid w:val="0083231B"/>
    <w:rsid w:val="008325C2"/>
    <w:rsid w:val="00832700"/>
    <w:rsid w:val="008329A9"/>
    <w:rsid w:val="00832A68"/>
    <w:rsid w:val="00832A79"/>
    <w:rsid w:val="00832AE7"/>
    <w:rsid w:val="00832BE4"/>
    <w:rsid w:val="00832DA8"/>
    <w:rsid w:val="00832F35"/>
    <w:rsid w:val="008331FD"/>
    <w:rsid w:val="00833252"/>
    <w:rsid w:val="008332AE"/>
    <w:rsid w:val="00833458"/>
    <w:rsid w:val="00833659"/>
    <w:rsid w:val="0083386C"/>
    <w:rsid w:val="00833A34"/>
    <w:rsid w:val="00833BD9"/>
    <w:rsid w:val="00833EAD"/>
    <w:rsid w:val="00834086"/>
    <w:rsid w:val="0083432A"/>
    <w:rsid w:val="0083448B"/>
    <w:rsid w:val="00834778"/>
    <w:rsid w:val="008349B7"/>
    <w:rsid w:val="00834AED"/>
    <w:rsid w:val="00834CA8"/>
    <w:rsid w:val="00834FD4"/>
    <w:rsid w:val="0083525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0C"/>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2D40"/>
    <w:rsid w:val="00843537"/>
    <w:rsid w:val="00843656"/>
    <w:rsid w:val="00843B26"/>
    <w:rsid w:val="00843E1F"/>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4CA"/>
    <w:rsid w:val="0084660F"/>
    <w:rsid w:val="008466F9"/>
    <w:rsid w:val="00846ECC"/>
    <w:rsid w:val="00846F0C"/>
    <w:rsid w:val="0084708D"/>
    <w:rsid w:val="0084713B"/>
    <w:rsid w:val="00847376"/>
    <w:rsid w:val="008475EE"/>
    <w:rsid w:val="00847614"/>
    <w:rsid w:val="0084765D"/>
    <w:rsid w:val="00847763"/>
    <w:rsid w:val="00847874"/>
    <w:rsid w:val="00847ACB"/>
    <w:rsid w:val="00847D00"/>
    <w:rsid w:val="00847D25"/>
    <w:rsid w:val="00847E08"/>
    <w:rsid w:val="00847E5F"/>
    <w:rsid w:val="00847E63"/>
    <w:rsid w:val="00847EEE"/>
    <w:rsid w:val="00847F37"/>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4B5"/>
    <w:rsid w:val="00857711"/>
    <w:rsid w:val="00857945"/>
    <w:rsid w:val="00857A8F"/>
    <w:rsid w:val="00857C48"/>
    <w:rsid w:val="00857D9A"/>
    <w:rsid w:val="0086006B"/>
    <w:rsid w:val="0086019C"/>
    <w:rsid w:val="008601CC"/>
    <w:rsid w:val="0086030A"/>
    <w:rsid w:val="0086063B"/>
    <w:rsid w:val="00860870"/>
    <w:rsid w:val="00860E49"/>
    <w:rsid w:val="00860FAB"/>
    <w:rsid w:val="0086191A"/>
    <w:rsid w:val="008626E7"/>
    <w:rsid w:val="0086280D"/>
    <w:rsid w:val="00862AD8"/>
    <w:rsid w:val="00862BE9"/>
    <w:rsid w:val="00862C7B"/>
    <w:rsid w:val="00862D3D"/>
    <w:rsid w:val="00863742"/>
    <w:rsid w:val="0086392B"/>
    <w:rsid w:val="00863B4F"/>
    <w:rsid w:val="00863CE8"/>
    <w:rsid w:val="00864334"/>
    <w:rsid w:val="008646B0"/>
    <w:rsid w:val="008647AC"/>
    <w:rsid w:val="00864853"/>
    <w:rsid w:val="00864884"/>
    <w:rsid w:val="00864952"/>
    <w:rsid w:val="008649E2"/>
    <w:rsid w:val="00864A01"/>
    <w:rsid w:val="00864A8F"/>
    <w:rsid w:val="008652A6"/>
    <w:rsid w:val="00865661"/>
    <w:rsid w:val="00865A68"/>
    <w:rsid w:val="00865DA4"/>
    <w:rsid w:val="00865E4F"/>
    <w:rsid w:val="00866111"/>
    <w:rsid w:val="00866166"/>
    <w:rsid w:val="00866253"/>
    <w:rsid w:val="00866836"/>
    <w:rsid w:val="00866880"/>
    <w:rsid w:val="008671D3"/>
    <w:rsid w:val="00867902"/>
    <w:rsid w:val="00867923"/>
    <w:rsid w:val="00867B26"/>
    <w:rsid w:val="00867B44"/>
    <w:rsid w:val="00870415"/>
    <w:rsid w:val="0087057B"/>
    <w:rsid w:val="00870842"/>
    <w:rsid w:val="00870E8A"/>
    <w:rsid w:val="00870EE7"/>
    <w:rsid w:val="00871284"/>
    <w:rsid w:val="00871484"/>
    <w:rsid w:val="008716D0"/>
    <w:rsid w:val="00871767"/>
    <w:rsid w:val="00871C98"/>
    <w:rsid w:val="00871FB4"/>
    <w:rsid w:val="00872350"/>
    <w:rsid w:val="00872BB4"/>
    <w:rsid w:val="00872CF4"/>
    <w:rsid w:val="008734ED"/>
    <w:rsid w:val="00873585"/>
    <w:rsid w:val="008735FB"/>
    <w:rsid w:val="00873690"/>
    <w:rsid w:val="008736EC"/>
    <w:rsid w:val="008738CA"/>
    <w:rsid w:val="00873E76"/>
    <w:rsid w:val="008745BF"/>
    <w:rsid w:val="008745D7"/>
    <w:rsid w:val="008745FD"/>
    <w:rsid w:val="0087491B"/>
    <w:rsid w:val="00874A47"/>
    <w:rsid w:val="00875127"/>
    <w:rsid w:val="008754E6"/>
    <w:rsid w:val="00875837"/>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5E3"/>
    <w:rsid w:val="00877884"/>
    <w:rsid w:val="008779EC"/>
    <w:rsid w:val="00877A8E"/>
    <w:rsid w:val="00877B6D"/>
    <w:rsid w:val="00877E1C"/>
    <w:rsid w:val="00877E66"/>
    <w:rsid w:val="0088019A"/>
    <w:rsid w:val="008802A3"/>
    <w:rsid w:val="00880677"/>
    <w:rsid w:val="0088083E"/>
    <w:rsid w:val="00880898"/>
    <w:rsid w:val="00881009"/>
    <w:rsid w:val="00881462"/>
    <w:rsid w:val="00882044"/>
    <w:rsid w:val="00882142"/>
    <w:rsid w:val="00882262"/>
    <w:rsid w:val="0088227B"/>
    <w:rsid w:val="0088240E"/>
    <w:rsid w:val="0088245B"/>
    <w:rsid w:val="00882585"/>
    <w:rsid w:val="008825B6"/>
    <w:rsid w:val="00882803"/>
    <w:rsid w:val="00882C28"/>
    <w:rsid w:val="00882C2B"/>
    <w:rsid w:val="0088418B"/>
    <w:rsid w:val="00884383"/>
    <w:rsid w:val="0088489D"/>
    <w:rsid w:val="00884A14"/>
    <w:rsid w:val="00885C77"/>
    <w:rsid w:val="00885F29"/>
    <w:rsid w:val="008874E0"/>
    <w:rsid w:val="00887628"/>
    <w:rsid w:val="0088762A"/>
    <w:rsid w:val="00887637"/>
    <w:rsid w:val="00887651"/>
    <w:rsid w:val="00887801"/>
    <w:rsid w:val="00887F85"/>
    <w:rsid w:val="00890426"/>
    <w:rsid w:val="0089042B"/>
    <w:rsid w:val="00890671"/>
    <w:rsid w:val="00890814"/>
    <w:rsid w:val="008909C0"/>
    <w:rsid w:val="008911A3"/>
    <w:rsid w:val="008911E3"/>
    <w:rsid w:val="0089125A"/>
    <w:rsid w:val="00891B28"/>
    <w:rsid w:val="0089201F"/>
    <w:rsid w:val="008921C9"/>
    <w:rsid w:val="00892628"/>
    <w:rsid w:val="00892680"/>
    <w:rsid w:val="0089276C"/>
    <w:rsid w:val="008929C0"/>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95A"/>
    <w:rsid w:val="00894A7F"/>
    <w:rsid w:val="00894E1D"/>
    <w:rsid w:val="0089550E"/>
    <w:rsid w:val="00895660"/>
    <w:rsid w:val="00895830"/>
    <w:rsid w:val="00895B09"/>
    <w:rsid w:val="00895D35"/>
    <w:rsid w:val="00895DA5"/>
    <w:rsid w:val="008968E0"/>
    <w:rsid w:val="00897008"/>
    <w:rsid w:val="008971F5"/>
    <w:rsid w:val="00897222"/>
    <w:rsid w:val="00897457"/>
    <w:rsid w:val="00897478"/>
    <w:rsid w:val="0089755F"/>
    <w:rsid w:val="008976F7"/>
    <w:rsid w:val="00897852"/>
    <w:rsid w:val="0089794D"/>
    <w:rsid w:val="008979C4"/>
    <w:rsid w:val="00897BED"/>
    <w:rsid w:val="008A0258"/>
    <w:rsid w:val="008A04AE"/>
    <w:rsid w:val="008A0580"/>
    <w:rsid w:val="008A0AED"/>
    <w:rsid w:val="008A0B6D"/>
    <w:rsid w:val="008A0CFA"/>
    <w:rsid w:val="008A0DAD"/>
    <w:rsid w:val="008A107B"/>
    <w:rsid w:val="008A154D"/>
    <w:rsid w:val="008A15C9"/>
    <w:rsid w:val="008A1991"/>
    <w:rsid w:val="008A1C8C"/>
    <w:rsid w:val="008A1D6B"/>
    <w:rsid w:val="008A1ED1"/>
    <w:rsid w:val="008A1F6B"/>
    <w:rsid w:val="008A22DF"/>
    <w:rsid w:val="008A24B0"/>
    <w:rsid w:val="008A2579"/>
    <w:rsid w:val="008A2A82"/>
    <w:rsid w:val="008A2C42"/>
    <w:rsid w:val="008A2D26"/>
    <w:rsid w:val="008A2DF8"/>
    <w:rsid w:val="008A2E42"/>
    <w:rsid w:val="008A30BC"/>
    <w:rsid w:val="008A30C1"/>
    <w:rsid w:val="008A3251"/>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DC8"/>
    <w:rsid w:val="008A4ECE"/>
    <w:rsid w:val="008A4F56"/>
    <w:rsid w:val="008A5266"/>
    <w:rsid w:val="008A5E00"/>
    <w:rsid w:val="008A621D"/>
    <w:rsid w:val="008A628B"/>
    <w:rsid w:val="008A62F5"/>
    <w:rsid w:val="008A6616"/>
    <w:rsid w:val="008A6715"/>
    <w:rsid w:val="008A684D"/>
    <w:rsid w:val="008A754D"/>
    <w:rsid w:val="008A75B6"/>
    <w:rsid w:val="008A75C6"/>
    <w:rsid w:val="008A7684"/>
    <w:rsid w:val="008A787E"/>
    <w:rsid w:val="008A7973"/>
    <w:rsid w:val="008A7A3B"/>
    <w:rsid w:val="008A7F80"/>
    <w:rsid w:val="008B001C"/>
    <w:rsid w:val="008B003D"/>
    <w:rsid w:val="008B0292"/>
    <w:rsid w:val="008B035A"/>
    <w:rsid w:val="008B1236"/>
    <w:rsid w:val="008B135D"/>
    <w:rsid w:val="008B1A75"/>
    <w:rsid w:val="008B1B28"/>
    <w:rsid w:val="008B20FD"/>
    <w:rsid w:val="008B2134"/>
    <w:rsid w:val="008B2800"/>
    <w:rsid w:val="008B2B89"/>
    <w:rsid w:val="008B2D9D"/>
    <w:rsid w:val="008B2E9D"/>
    <w:rsid w:val="008B2ED8"/>
    <w:rsid w:val="008B319A"/>
    <w:rsid w:val="008B4056"/>
    <w:rsid w:val="008B4216"/>
    <w:rsid w:val="008B430D"/>
    <w:rsid w:val="008B4612"/>
    <w:rsid w:val="008B4954"/>
    <w:rsid w:val="008B4C92"/>
    <w:rsid w:val="008B4CC3"/>
    <w:rsid w:val="008B4F25"/>
    <w:rsid w:val="008B5030"/>
    <w:rsid w:val="008B57E6"/>
    <w:rsid w:val="008B5C57"/>
    <w:rsid w:val="008B5D4A"/>
    <w:rsid w:val="008B668D"/>
    <w:rsid w:val="008B6812"/>
    <w:rsid w:val="008B6CBA"/>
    <w:rsid w:val="008B740C"/>
    <w:rsid w:val="008B74C6"/>
    <w:rsid w:val="008B78D8"/>
    <w:rsid w:val="008B7ACE"/>
    <w:rsid w:val="008C0370"/>
    <w:rsid w:val="008C0387"/>
    <w:rsid w:val="008C03EB"/>
    <w:rsid w:val="008C044E"/>
    <w:rsid w:val="008C047A"/>
    <w:rsid w:val="008C0A69"/>
    <w:rsid w:val="008C0D8C"/>
    <w:rsid w:val="008C0DC0"/>
    <w:rsid w:val="008C0E8D"/>
    <w:rsid w:val="008C0F07"/>
    <w:rsid w:val="008C11B7"/>
    <w:rsid w:val="008C14A1"/>
    <w:rsid w:val="008C1713"/>
    <w:rsid w:val="008C1963"/>
    <w:rsid w:val="008C1A0D"/>
    <w:rsid w:val="008C1A2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3DE9"/>
    <w:rsid w:val="008C449E"/>
    <w:rsid w:val="008C4557"/>
    <w:rsid w:val="008C465E"/>
    <w:rsid w:val="008C4771"/>
    <w:rsid w:val="008C4B6B"/>
    <w:rsid w:val="008C4C9E"/>
    <w:rsid w:val="008C4D57"/>
    <w:rsid w:val="008C4E07"/>
    <w:rsid w:val="008C52E6"/>
    <w:rsid w:val="008C560B"/>
    <w:rsid w:val="008C574D"/>
    <w:rsid w:val="008C5759"/>
    <w:rsid w:val="008C57B4"/>
    <w:rsid w:val="008C5917"/>
    <w:rsid w:val="008C5B51"/>
    <w:rsid w:val="008C5D09"/>
    <w:rsid w:val="008C5D1F"/>
    <w:rsid w:val="008C6044"/>
    <w:rsid w:val="008C6507"/>
    <w:rsid w:val="008C6670"/>
    <w:rsid w:val="008C6A1C"/>
    <w:rsid w:val="008C705C"/>
    <w:rsid w:val="008C709C"/>
    <w:rsid w:val="008C7639"/>
    <w:rsid w:val="008C7C91"/>
    <w:rsid w:val="008C7E72"/>
    <w:rsid w:val="008C7F5F"/>
    <w:rsid w:val="008D0220"/>
    <w:rsid w:val="008D0226"/>
    <w:rsid w:val="008D02F5"/>
    <w:rsid w:val="008D096C"/>
    <w:rsid w:val="008D0C8F"/>
    <w:rsid w:val="008D0F94"/>
    <w:rsid w:val="008D102D"/>
    <w:rsid w:val="008D1525"/>
    <w:rsid w:val="008D181C"/>
    <w:rsid w:val="008D196F"/>
    <w:rsid w:val="008D1BC6"/>
    <w:rsid w:val="008D1D07"/>
    <w:rsid w:val="008D1F9A"/>
    <w:rsid w:val="008D2002"/>
    <w:rsid w:val="008D21EB"/>
    <w:rsid w:val="008D225B"/>
    <w:rsid w:val="008D271E"/>
    <w:rsid w:val="008D2AF9"/>
    <w:rsid w:val="008D2D83"/>
    <w:rsid w:val="008D33B4"/>
    <w:rsid w:val="008D33F2"/>
    <w:rsid w:val="008D370D"/>
    <w:rsid w:val="008D3801"/>
    <w:rsid w:val="008D3944"/>
    <w:rsid w:val="008D3B8A"/>
    <w:rsid w:val="008D4526"/>
    <w:rsid w:val="008D45C6"/>
    <w:rsid w:val="008D4717"/>
    <w:rsid w:val="008D49DA"/>
    <w:rsid w:val="008D4AD1"/>
    <w:rsid w:val="008D4E70"/>
    <w:rsid w:val="008D5275"/>
    <w:rsid w:val="008D5279"/>
    <w:rsid w:val="008D5280"/>
    <w:rsid w:val="008D53A1"/>
    <w:rsid w:val="008D54E9"/>
    <w:rsid w:val="008D5D23"/>
    <w:rsid w:val="008D61AD"/>
    <w:rsid w:val="008D627D"/>
    <w:rsid w:val="008D62E9"/>
    <w:rsid w:val="008D632D"/>
    <w:rsid w:val="008D6444"/>
    <w:rsid w:val="008D659E"/>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AFB"/>
    <w:rsid w:val="008E1CB8"/>
    <w:rsid w:val="008E1D0F"/>
    <w:rsid w:val="008E1E5F"/>
    <w:rsid w:val="008E1EC3"/>
    <w:rsid w:val="008E20C9"/>
    <w:rsid w:val="008E237E"/>
    <w:rsid w:val="008E245C"/>
    <w:rsid w:val="008E28BF"/>
    <w:rsid w:val="008E28FA"/>
    <w:rsid w:val="008E2D36"/>
    <w:rsid w:val="008E2EC9"/>
    <w:rsid w:val="008E36BF"/>
    <w:rsid w:val="008E3966"/>
    <w:rsid w:val="008E4421"/>
    <w:rsid w:val="008E4522"/>
    <w:rsid w:val="008E490A"/>
    <w:rsid w:val="008E4C89"/>
    <w:rsid w:val="008E510A"/>
    <w:rsid w:val="008E515B"/>
    <w:rsid w:val="008E528F"/>
    <w:rsid w:val="008E58BC"/>
    <w:rsid w:val="008E5A7B"/>
    <w:rsid w:val="008E5BC2"/>
    <w:rsid w:val="008E5FFC"/>
    <w:rsid w:val="008E6052"/>
    <w:rsid w:val="008E6419"/>
    <w:rsid w:val="008E652E"/>
    <w:rsid w:val="008E66B7"/>
    <w:rsid w:val="008E6833"/>
    <w:rsid w:val="008E6985"/>
    <w:rsid w:val="008E6B42"/>
    <w:rsid w:val="008E6C0F"/>
    <w:rsid w:val="008E6F1E"/>
    <w:rsid w:val="008E6F5B"/>
    <w:rsid w:val="008E6F5C"/>
    <w:rsid w:val="008E70B3"/>
    <w:rsid w:val="008E7114"/>
    <w:rsid w:val="008E7258"/>
    <w:rsid w:val="008E74D8"/>
    <w:rsid w:val="008E7920"/>
    <w:rsid w:val="008E7A6E"/>
    <w:rsid w:val="008E7A78"/>
    <w:rsid w:val="008E7B38"/>
    <w:rsid w:val="008E7BF6"/>
    <w:rsid w:val="008E7C1A"/>
    <w:rsid w:val="008E7C41"/>
    <w:rsid w:val="008E7DF3"/>
    <w:rsid w:val="008E7FAB"/>
    <w:rsid w:val="008F0C47"/>
    <w:rsid w:val="008F0D03"/>
    <w:rsid w:val="008F0DD4"/>
    <w:rsid w:val="008F11C5"/>
    <w:rsid w:val="008F17A9"/>
    <w:rsid w:val="008F1816"/>
    <w:rsid w:val="008F1830"/>
    <w:rsid w:val="008F2884"/>
    <w:rsid w:val="008F29E5"/>
    <w:rsid w:val="008F2C3F"/>
    <w:rsid w:val="008F2DEA"/>
    <w:rsid w:val="008F3062"/>
    <w:rsid w:val="008F33EC"/>
    <w:rsid w:val="008F345C"/>
    <w:rsid w:val="008F36A1"/>
    <w:rsid w:val="008F3E5D"/>
    <w:rsid w:val="008F450C"/>
    <w:rsid w:val="008F4771"/>
    <w:rsid w:val="008F48B7"/>
    <w:rsid w:val="008F4A12"/>
    <w:rsid w:val="008F4F81"/>
    <w:rsid w:val="008F5247"/>
    <w:rsid w:val="008F53E6"/>
    <w:rsid w:val="008F5559"/>
    <w:rsid w:val="008F55B5"/>
    <w:rsid w:val="008F55DE"/>
    <w:rsid w:val="008F5A11"/>
    <w:rsid w:val="008F5CA8"/>
    <w:rsid w:val="008F5FB1"/>
    <w:rsid w:val="008F60E2"/>
    <w:rsid w:val="008F6495"/>
    <w:rsid w:val="008F65EF"/>
    <w:rsid w:val="008F67AD"/>
    <w:rsid w:val="008F686C"/>
    <w:rsid w:val="008F6899"/>
    <w:rsid w:val="008F71E0"/>
    <w:rsid w:val="008F770F"/>
    <w:rsid w:val="009000BD"/>
    <w:rsid w:val="00900240"/>
    <w:rsid w:val="009003D9"/>
    <w:rsid w:val="00900B38"/>
    <w:rsid w:val="00900B88"/>
    <w:rsid w:val="00900BFC"/>
    <w:rsid w:val="00900ED7"/>
    <w:rsid w:val="00900F82"/>
    <w:rsid w:val="009017EE"/>
    <w:rsid w:val="00901896"/>
    <w:rsid w:val="0090199E"/>
    <w:rsid w:val="00901CD6"/>
    <w:rsid w:val="00901E70"/>
    <w:rsid w:val="00901EFB"/>
    <w:rsid w:val="00902090"/>
    <w:rsid w:val="0090223D"/>
    <w:rsid w:val="0090240F"/>
    <w:rsid w:val="0090269E"/>
    <w:rsid w:val="0090271F"/>
    <w:rsid w:val="00902781"/>
    <w:rsid w:val="00902A05"/>
    <w:rsid w:val="00902E23"/>
    <w:rsid w:val="00902F99"/>
    <w:rsid w:val="00903096"/>
    <w:rsid w:val="009030FA"/>
    <w:rsid w:val="00903132"/>
    <w:rsid w:val="0090349C"/>
    <w:rsid w:val="009042E9"/>
    <w:rsid w:val="009043B4"/>
    <w:rsid w:val="009048BA"/>
    <w:rsid w:val="00904C0C"/>
    <w:rsid w:val="009051B2"/>
    <w:rsid w:val="009051F2"/>
    <w:rsid w:val="0090531B"/>
    <w:rsid w:val="0090531E"/>
    <w:rsid w:val="0090584C"/>
    <w:rsid w:val="00905A7F"/>
    <w:rsid w:val="00905F19"/>
    <w:rsid w:val="00906145"/>
    <w:rsid w:val="00906154"/>
    <w:rsid w:val="00906270"/>
    <w:rsid w:val="00906476"/>
    <w:rsid w:val="00906C2E"/>
    <w:rsid w:val="00906CD1"/>
    <w:rsid w:val="00906DA6"/>
    <w:rsid w:val="00906E84"/>
    <w:rsid w:val="00907069"/>
    <w:rsid w:val="00907286"/>
    <w:rsid w:val="00907554"/>
    <w:rsid w:val="00907A89"/>
    <w:rsid w:val="0091007E"/>
    <w:rsid w:val="009101B7"/>
    <w:rsid w:val="00910395"/>
    <w:rsid w:val="00910745"/>
    <w:rsid w:val="009107D4"/>
    <w:rsid w:val="0091081F"/>
    <w:rsid w:val="00910A4C"/>
    <w:rsid w:val="00910AD8"/>
    <w:rsid w:val="00910AE7"/>
    <w:rsid w:val="00911009"/>
    <w:rsid w:val="0091102D"/>
    <w:rsid w:val="009110C8"/>
    <w:rsid w:val="009115E2"/>
    <w:rsid w:val="00911804"/>
    <w:rsid w:val="00911CAA"/>
    <w:rsid w:val="009120F9"/>
    <w:rsid w:val="00912266"/>
    <w:rsid w:val="009122D6"/>
    <w:rsid w:val="00912D99"/>
    <w:rsid w:val="00912F1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3C1"/>
    <w:rsid w:val="0091754C"/>
    <w:rsid w:val="00917D02"/>
    <w:rsid w:val="0092029F"/>
    <w:rsid w:val="0092031D"/>
    <w:rsid w:val="00920671"/>
    <w:rsid w:val="00920D8F"/>
    <w:rsid w:val="00920E6C"/>
    <w:rsid w:val="00921784"/>
    <w:rsid w:val="009217E8"/>
    <w:rsid w:val="009219EC"/>
    <w:rsid w:val="00921E4B"/>
    <w:rsid w:val="00921EE4"/>
    <w:rsid w:val="00922192"/>
    <w:rsid w:val="00922375"/>
    <w:rsid w:val="009223AA"/>
    <w:rsid w:val="0092254A"/>
    <w:rsid w:val="00922DF6"/>
    <w:rsid w:val="00923056"/>
    <w:rsid w:val="009234B5"/>
    <w:rsid w:val="00923570"/>
    <w:rsid w:val="00923BE1"/>
    <w:rsid w:val="00923C23"/>
    <w:rsid w:val="00923CBE"/>
    <w:rsid w:val="00923CC4"/>
    <w:rsid w:val="009243A2"/>
    <w:rsid w:val="00924435"/>
    <w:rsid w:val="00924509"/>
    <w:rsid w:val="009245E9"/>
    <w:rsid w:val="009246F4"/>
    <w:rsid w:val="009249B9"/>
    <w:rsid w:val="00924B0D"/>
    <w:rsid w:val="00924C09"/>
    <w:rsid w:val="00924FB2"/>
    <w:rsid w:val="00925221"/>
    <w:rsid w:val="00925454"/>
    <w:rsid w:val="009254C4"/>
    <w:rsid w:val="00925E60"/>
    <w:rsid w:val="009264DD"/>
    <w:rsid w:val="00926569"/>
    <w:rsid w:val="009268E6"/>
    <w:rsid w:val="009269CE"/>
    <w:rsid w:val="00926AC0"/>
    <w:rsid w:val="00926C07"/>
    <w:rsid w:val="00926C63"/>
    <w:rsid w:val="009270AC"/>
    <w:rsid w:val="009273D3"/>
    <w:rsid w:val="0092754A"/>
    <w:rsid w:val="00927661"/>
    <w:rsid w:val="009276D9"/>
    <w:rsid w:val="009277CC"/>
    <w:rsid w:val="009277CD"/>
    <w:rsid w:val="009278F1"/>
    <w:rsid w:val="00927964"/>
    <w:rsid w:val="00927B9A"/>
    <w:rsid w:val="00927C94"/>
    <w:rsid w:val="00927EB8"/>
    <w:rsid w:val="009300A4"/>
    <w:rsid w:val="00930221"/>
    <w:rsid w:val="00930464"/>
    <w:rsid w:val="0093088F"/>
    <w:rsid w:val="00930C64"/>
    <w:rsid w:val="00930DA9"/>
    <w:rsid w:val="0093129D"/>
    <w:rsid w:val="0093151B"/>
    <w:rsid w:val="009315ED"/>
    <w:rsid w:val="00931814"/>
    <w:rsid w:val="00931DE7"/>
    <w:rsid w:val="00931E8A"/>
    <w:rsid w:val="00931FBB"/>
    <w:rsid w:val="0093227C"/>
    <w:rsid w:val="0093228A"/>
    <w:rsid w:val="009322A6"/>
    <w:rsid w:val="0093231F"/>
    <w:rsid w:val="00932C1E"/>
    <w:rsid w:val="00933119"/>
    <w:rsid w:val="009333DE"/>
    <w:rsid w:val="0093374F"/>
    <w:rsid w:val="00933764"/>
    <w:rsid w:val="0093384A"/>
    <w:rsid w:val="00933961"/>
    <w:rsid w:val="009339B2"/>
    <w:rsid w:val="00934210"/>
    <w:rsid w:val="00934232"/>
    <w:rsid w:val="00934286"/>
    <w:rsid w:val="0093432F"/>
    <w:rsid w:val="009347AB"/>
    <w:rsid w:val="00934A01"/>
    <w:rsid w:val="00934C48"/>
    <w:rsid w:val="00934D2F"/>
    <w:rsid w:val="00934F2C"/>
    <w:rsid w:val="009353DB"/>
    <w:rsid w:val="009353F0"/>
    <w:rsid w:val="009353F3"/>
    <w:rsid w:val="009355C7"/>
    <w:rsid w:val="00935718"/>
    <w:rsid w:val="00935C81"/>
    <w:rsid w:val="009360E9"/>
    <w:rsid w:val="009362CD"/>
    <w:rsid w:val="00936420"/>
    <w:rsid w:val="009366EF"/>
    <w:rsid w:val="0093681F"/>
    <w:rsid w:val="009368E9"/>
    <w:rsid w:val="00936B14"/>
    <w:rsid w:val="00936FD3"/>
    <w:rsid w:val="009371F0"/>
    <w:rsid w:val="0093731A"/>
    <w:rsid w:val="00937581"/>
    <w:rsid w:val="00937700"/>
    <w:rsid w:val="00937993"/>
    <w:rsid w:val="00937A47"/>
    <w:rsid w:val="00937AAB"/>
    <w:rsid w:val="00937D2B"/>
    <w:rsid w:val="0094005E"/>
    <w:rsid w:val="00940323"/>
    <w:rsid w:val="00940347"/>
    <w:rsid w:val="00940426"/>
    <w:rsid w:val="009404A6"/>
    <w:rsid w:val="009406EB"/>
    <w:rsid w:val="009407AA"/>
    <w:rsid w:val="00940D38"/>
    <w:rsid w:val="00940DBD"/>
    <w:rsid w:val="00940E38"/>
    <w:rsid w:val="00940E87"/>
    <w:rsid w:val="009410A1"/>
    <w:rsid w:val="00941358"/>
    <w:rsid w:val="009416E5"/>
    <w:rsid w:val="0094183D"/>
    <w:rsid w:val="00941862"/>
    <w:rsid w:val="00941946"/>
    <w:rsid w:val="00941AD9"/>
    <w:rsid w:val="009423B4"/>
    <w:rsid w:val="009426DE"/>
    <w:rsid w:val="00942775"/>
    <w:rsid w:val="00942BED"/>
    <w:rsid w:val="00942E6E"/>
    <w:rsid w:val="00942EC2"/>
    <w:rsid w:val="00942F5B"/>
    <w:rsid w:val="00942FD1"/>
    <w:rsid w:val="0094315A"/>
    <w:rsid w:val="009432CC"/>
    <w:rsid w:val="009434FD"/>
    <w:rsid w:val="0094351E"/>
    <w:rsid w:val="009435B1"/>
    <w:rsid w:val="009438BB"/>
    <w:rsid w:val="00943BD8"/>
    <w:rsid w:val="00944151"/>
    <w:rsid w:val="009442F3"/>
    <w:rsid w:val="00944564"/>
    <w:rsid w:val="009449E1"/>
    <w:rsid w:val="00944A7D"/>
    <w:rsid w:val="00944BB0"/>
    <w:rsid w:val="00944DE6"/>
    <w:rsid w:val="00944DF1"/>
    <w:rsid w:val="00944E2E"/>
    <w:rsid w:val="00944ECE"/>
    <w:rsid w:val="00945135"/>
    <w:rsid w:val="009452F3"/>
    <w:rsid w:val="009454D1"/>
    <w:rsid w:val="00945613"/>
    <w:rsid w:val="00945C28"/>
    <w:rsid w:val="00945C97"/>
    <w:rsid w:val="00945E6C"/>
    <w:rsid w:val="00946331"/>
    <w:rsid w:val="009463BF"/>
    <w:rsid w:val="00946752"/>
    <w:rsid w:val="00946BF5"/>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6D"/>
    <w:rsid w:val="00950C68"/>
    <w:rsid w:val="00950D33"/>
    <w:rsid w:val="009510C9"/>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16E"/>
    <w:rsid w:val="009532BB"/>
    <w:rsid w:val="009534D4"/>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04"/>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86E"/>
    <w:rsid w:val="00961C14"/>
    <w:rsid w:val="00961FF8"/>
    <w:rsid w:val="009620A4"/>
    <w:rsid w:val="009623B3"/>
    <w:rsid w:val="009625F8"/>
    <w:rsid w:val="00962711"/>
    <w:rsid w:val="00962874"/>
    <w:rsid w:val="00962B3F"/>
    <w:rsid w:val="00962B61"/>
    <w:rsid w:val="00962FB1"/>
    <w:rsid w:val="00963233"/>
    <w:rsid w:val="009632DB"/>
    <w:rsid w:val="00963343"/>
    <w:rsid w:val="0096338D"/>
    <w:rsid w:val="0096341C"/>
    <w:rsid w:val="009634A0"/>
    <w:rsid w:val="009635D9"/>
    <w:rsid w:val="00963709"/>
    <w:rsid w:val="00963CB0"/>
    <w:rsid w:val="00963DA5"/>
    <w:rsid w:val="00963E3C"/>
    <w:rsid w:val="0096427B"/>
    <w:rsid w:val="009646A9"/>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DCE"/>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252"/>
    <w:rsid w:val="009726EC"/>
    <w:rsid w:val="0097274E"/>
    <w:rsid w:val="00972852"/>
    <w:rsid w:val="00972AFB"/>
    <w:rsid w:val="00973189"/>
    <w:rsid w:val="009731FF"/>
    <w:rsid w:val="00973584"/>
    <w:rsid w:val="009736C5"/>
    <w:rsid w:val="00973A06"/>
    <w:rsid w:val="00973A2D"/>
    <w:rsid w:val="00973DED"/>
    <w:rsid w:val="00973FD9"/>
    <w:rsid w:val="00974104"/>
    <w:rsid w:val="00974BE5"/>
    <w:rsid w:val="0097507C"/>
    <w:rsid w:val="00975115"/>
    <w:rsid w:val="009755EF"/>
    <w:rsid w:val="00975E77"/>
    <w:rsid w:val="009769A4"/>
    <w:rsid w:val="00976AD8"/>
    <w:rsid w:val="00976AEE"/>
    <w:rsid w:val="00976B42"/>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870"/>
    <w:rsid w:val="00981962"/>
    <w:rsid w:val="00981C2A"/>
    <w:rsid w:val="00981C66"/>
    <w:rsid w:val="00982366"/>
    <w:rsid w:val="009823DF"/>
    <w:rsid w:val="00982483"/>
    <w:rsid w:val="00982714"/>
    <w:rsid w:val="009829E8"/>
    <w:rsid w:val="00982BA4"/>
    <w:rsid w:val="00982C2D"/>
    <w:rsid w:val="00982D6E"/>
    <w:rsid w:val="00982F02"/>
    <w:rsid w:val="00982F2A"/>
    <w:rsid w:val="00983104"/>
    <w:rsid w:val="00983320"/>
    <w:rsid w:val="00983A70"/>
    <w:rsid w:val="00983F58"/>
    <w:rsid w:val="00984078"/>
    <w:rsid w:val="00984079"/>
    <w:rsid w:val="00984519"/>
    <w:rsid w:val="009849E9"/>
    <w:rsid w:val="009849FC"/>
    <w:rsid w:val="00984ECB"/>
    <w:rsid w:val="00985480"/>
    <w:rsid w:val="009859B2"/>
    <w:rsid w:val="00985AB7"/>
    <w:rsid w:val="00986076"/>
    <w:rsid w:val="009862AE"/>
    <w:rsid w:val="00986829"/>
    <w:rsid w:val="009870CB"/>
    <w:rsid w:val="00987475"/>
    <w:rsid w:val="0098760F"/>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3C"/>
    <w:rsid w:val="00992572"/>
    <w:rsid w:val="00992606"/>
    <w:rsid w:val="0099294C"/>
    <w:rsid w:val="009929B0"/>
    <w:rsid w:val="00992B74"/>
    <w:rsid w:val="00992CC7"/>
    <w:rsid w:val="00992D75"/>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16C"/>
    <w:rsid w:val="0099620F"/>
    <w:rsid w:val="009965C2"/>
    <w:rsid w:val="00996936"/>
    <w:rsid w:val="00996FCB"/>
    <w:rsid w:val="0099792E"/>
    <w:rsid w:val="00997B17"/>
    <w:rsid w:val="00997B26"/>
    <w:rsid w:val="00997C32"/>
    <w:rsid w:val="00997C59"/>
    <w:rsid w:val="00997CFE"/>
    <w:rsid w:val="00997DCF"/>
    <w:rsid w:val="00997EFD"/>
    <w:rsid w:val="009A011E"/>
    <w:rsid w:val="009A01D5"/>
    <w:rsid w:val="009A0322"/>
    <w:rsid w:val="009A0623"/>
    <w:rsid w:val="009A07EC"/>
    <w:rsid w:val="009A084E"/>
    <w:rsid w:val="009A091F"/>
    <w:rsid w:val="009A0AE9"/>
    <w:rsid w:val="009A1141"/>
    <w:rsid w:val="009A1357"/>
    <w:rsid w:val="009A13DD"/>
    <w:rsid w:val="009A15C4"/>
    <w:rsid w:val="009A189C"/>
    <w:rsid w:val="009A199D"/>
    <w:rsid w:val="009A266D"/>
    <w:rsid w:val="009A2678"/>
    <w:rsid w:val="009A267C"/>
    <w:rsid w:val="009A2DD1"/>
    <w:rsid w:val="009A3144"/>
    <w:rsid w:val="009A3261"/>
    <w:rsid w:val="009A3891"/>
    <w:rsid w:val="009A3AC3"/>
    <w:rsid w:val="009A3C29"/>
    <w:rsid w:val="009A3D15"/>
    <w:rsid w:val="009A407A"/>
    <w:rsid w:val="009A41D4"/>
    <w:rsid w:val="009A461B"/>
    <w:rsid w:val="009A4652"/>
    <w:rsid w:val="009A4814"/>
    <w:rsid w:val="009A48D3"/>
    <w:rsid w:val="009A4A3E"/>
    <w:rsid w:val="009A4D63"/>
    <w:rsid w:val="009A541F"/>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97"/>
    <w:rsid w:val="009A7AB8"/>
    <w:rsid w:val="009A7D94"/>
    <w:rsid w:val="009A7DA7"/>
    <w:rsid w:val="009A7FF1"/>
    <w:rsid w:val="009B04C2"/>
    <w:rsid w:val="009B05AE"/>
    <w:rsid w:val="009B090E"/>
    <w:rsid w:val="009B0B6C"/>
    <w:rsid w:val="009B0C1E"/>
    <w:rsid w:val="009B0D8A"/>
    <w:rsid w:val="009B0FDB"/>
    <w:rsid w:val="009B0FE8"/>
    <w:rsid w:val="009B1D75"/>
    <w:rsid w:val="009B2407"/>
    <w:rsid w:val="009B24E9"/>
    <w:rsid w:val="009B2DAC"/>
    <w:rsid w:val="009B343D"/>
    <w:rsid w:val="009B3442"/>
    <w:rsid w:val="009B3F1B"/>
    <w:rsid w:val="009B3F56"/>
    <w:rsid w:val="009B3F8E"/>
    <w:rsid w:val="009B3FFB"/>
    <w:rsid w:val="009B4231"/>
    <w:rsid w:val="009B45F3"/>
    <w:rsid w:val="009B47CA"/>
    <w:rsid w:val="009B48D7"/>
    <w:rsid w:val="009B4BDC"/>
    <w:rsid w:val="009B4D3E"/>
    <w:rsid w:val="009B4D6A"/>
    <w:rsid w:val="009B4FEC"/>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BF1"/>
    <w:rsid w:val="009B7C57"/>
    <w:rsid w:val="009B7C97"/>
    <w:rsid w:val="009B7C9B"/>
    <w:rsid w:val="009B7DAE"/>
    <w:rsid w:val="009B7EC4"/>
    <w:rsid w:val="009B7F3A"/>
    <w:rsid w:val="009C015E"/>
    <w:rsid w:val="009C0240"/>
    <w:rsid w:val="009C02A1"/>
    <w:rsid w:val="009C02AC"/>
    <w:rsid w:val="009C0754"/>
    <w:rsid w:val="009C09F0"/>
    <w:rsid w:val="009C0A95"/>
    <w:rsid w:val="009C0E19"/>
    <w:rsid w:val="009C0E36"/>
    <w:rsid w:val="009C10F3"/>
    <w:rsid w:val="009C13B3"/>
    <w:rsid w:val="009C14A1"/>
    <w:rsid w:val="009C14EE"/>
    <w:rsid w:val="009C15F5"/>
    <w:rsid w:val="009C1827"/>
    <w:rsid w:val="009C185A"/>
    <w:rsid w:val="009C1CAF"/>
    <w:rsid w:val="009C1EA6"/>
    <w:rsid w:val="009C21E7"/>
    <w:rsid w:val="009C25AE"/>
    <w:rsid w:val="009C2621"/>
    <w:rsid w:val="009C2799"/>
    <w:rsid w:val="009C2912"/>
    <w:rsid w:val="009C2926"/>
    <w:rsid w:val="009C297E"/>
    <w:rsid w:val="009C2FE8"/>
    <w:rsid w:val="009C316E"/>
    <w:rsid w:val="009C3387"/>
    <w:rsid w:val="009C3A3B"/>
    <w:rsid w:val="009C3DEF"/>
    <w:rsid w:val="009C3E13"/>
    <w:rsid w:val="009C4428"/>
    <w:rsid w:val="009C4543"/>
    <w:rsid w:val="009C492D"/>
    <w:rsid w:val="009C51F1"/>
    <w:rsid w:val="009C523B"/>
    <w:rsid w:val="009C53E9"/>
    <w:rsid w:val="009C57BB"/>
    <w:rsid w:val="009C58AB"/>
    <w:rsid w:val="009C598C"/>
    <w:rsid w:val="009C5AB1"/>
    <w:rsid w:val="009C5BB4"/>
    <w:rsid w:val="009C5D6D"/>
    <w:rsid w:val="009C62D9"/>
    <w:rsid w:val="009C6496"/>
    <w:rsid w:val="009C64DA"/>
    <w:rsid w:val="009C64F4"/>
    <w:rsid w:val="009C658B"/>
    <w:rsid w:val="009C68D4"/>
    <w:rsid w:val="009C6BA2"/>
    <w:rsid w:val="009C7017"/>
    <w:rsid w:val="009C70E7"/>
    <w:rsid w:val="009C7196"/>
    <w:rsid w:val="009C724A"/>
    <w:rsid w:val="009C7385"/>
    <w:rsid w:val="009C7746"/>
    <w:rsid w:val="009C79C4"/>
    <w:rsid w:val="009C7B4B"/>
    <w:rsid w:val="009C7C48"/>
    <w:rsid w:val="009D0327"/>
    <w:rsid w:val="009D0937"/>
    <w:rsid w:val="009D0C11"/>
    <w:rsid w:val="009D0D6C"/>
    <w:rsid w:val="009D12B9"/>
    <w:rsid w:val="009D13FF"/>
    <w:rsid w:val="009D152A"/>
    <w:rsid w:val="009D1754"/>
    <w:rsid w:val="009D17A8"/>
    <w:rsid w:val="009D1D53"/>
    <w:rsid w:val="009D2125"/>
    <w:rsid w:val="009D265C"/>
    <w:rsid w:val="009D2AD4"/>
    <w:rsid w:val="009D2CC4"/>
    <w:rsid w:val="009D2DD9"/>
    <w:rsid w:val="009D34CA"/>
    <w:rsid w:val="009D3A62"/>
    <w:rsid w:val="009D3B6A"/>
    <w:rsid w:val="009D3D6B"/>
    <w:rsid w:val="009D3F5C"/>
    <w:rsid w:val="009D3FBF"/>
    <w:rsid w:val="009D4163"/>
    <w:rsid w:val="009D438E"/>
    <w:rsid w:val="009D439E"/>
    <w:rsid w:val="009D4954"/>
    <w:rsid w:val="009D4EE0"/>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0D9F"/>
    <w:rsid w:val="009E10D6"/>
    <w:rsid w:val="009E1366"/>
    <w:rsid w:val="009E13EB"/>
    <w:rsid w:val="009E16DD"/>
    <w:rsid w:val="009E19EE"/>
    <w:rsid w:val="009E1CDC"/>
    <w:rsid w:val="009E1D68"/>
    <w:rsid w:val="009E1FC8"/>
    <w:rsid w:val="009E20AF"/>
    <w:rsid w:val="009E2970"/>
    <w:rsid w:val="009E2E50"/>
    <w:rsid w:val="009E2F05"/>
    <w:rsid w:val="009E2F1B"/>
    <w:rsid w:val="009E3297"/>
    <w:rsid w:val="009E32A7"/>
    <w:rsid w:val="009E3645"/>
    <w:rsid w:val="009E36F6"/>
    <w:rsid w:val="009E389F"/>
    <w:rsid w:val="009E39F0"/>
    <w:rsid w:val="009E3EDD"/>
    <w:rsid w:val="009E3EF9"/>
    <w:rsid w:val="009E4003"/>
    <w:rsid w:val="009E44E3"/>
    <w:rsid w:val="009E46E9"/>
    <w:rsid w:val="009E47E5"/>
    <w:rsid w:val="009E4B60"/>
    <w:rsid w:val="009E4F72"/>
    <w:rsid w:val="009E5356"/>
    <w:rsid w:val="009E5401"/>
    <w:rsid w:val="009E56AD"/>
    <w:rsid w:val="009E5857"/>
    <w:rsid w:val="009E58F6"/>
    <w:rsid w:val="009E5A2D"/>
    <w:rsid w:val="009E5ABF"/>
    <w:rsid w:val="009E5ACB"/>
    <w:rsid w:val="009E5BBC"/>
    <w:rsid w:val="009E5CB8"/>
    <w:rsid w:val="009E5EDF"/>
    <w:rsid w:val="009E6306"/>
    <w:rsid w:val="009E671D"/>
    <w:rsid w:val="009E68BC"/>
    <w:rsid w:val="009E74B0"/>
    <w:rsid w:val="009E74FC"/>
    <w:rsid w:val="009E7517"/>
    <w:rsid w:val="009E76B5"/>
    <w:rsid w:val="009E79B2"/>
    <w:rsid w:val="009E7B59"/>
    <w:rsid w:val="009E7D38"/>
    <w:rsid w:val="009E7E39"/>
    <w:rsid w:val="009F001C"/>
    <w:rsid w:val="009F0076"/>
    <w:rsid w:val="009F00DF"/>
    <w:rsid w:val="009F05BB"/>
    <w:rsid w:val="009F088F"/>
    <w:rsid w:val="009F0B05"/>
    <w:rsid w:val="009F0EB0"/>
    <w:rsid w:val="009F0F71"/>
    <w:rsid w:val="009F12D3"/>
    <w:rsid w:val="009F14E7"/>
    <w:rsid w:val="009F1FD1"/>
    <w:rsid w:val="009F2099"/>
    <w:rsid w:val="009F20BA"/>
    <w:rsid w:val="009F20DD"/>
    <w:rsid w:val="009F27E5"/>
    <w:rsid w:val="009F2E7F"/>
    <w:rsid w:val="009F3029"/>
    <w:rsid w:val="009F33F4"/>
    <w:rsid w:val="009F3457"/>
    <w:rsid w:val="009F3718"/>
    <w:rsid w:val="009F37B7"/>
    <w:rsid w:val="009F3B53"/>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264"/>
    <w:rsid w:val="009F734F"/>
    <w:rsid w:val="009F75C1"/>
    <w:rsid w:val="009F7911"/>
    <w:rsid w:val="009F79BE"/>
    <w:rsid w:val="009F7D46"/>
    <w:rsid w:val="009F7D76"/>
    <w:rsid w:val="009F7DD9"/>
    <w:rsid w:val="009F7E99"/>
    <w:rsid w:val="00A0018D"/>
    <w:rsid w:val="00A00350"/>
    <w:rsid w:val="00A00500"/>
    <w:rsid w:val="00A0050A"/>
    <w:rsid w:val="00A00ABC"/>
    <w:rsid w:val="00A01449"/>
    <w:rsid w:val="00A01970"/>
    <w:rsid w:val="00A019C2"/>
    <w:rsid w:val="00A01AC1"/>
    <w:rsid w:val="00A01BCD"/>
    <w:rsid w:val="00A023B6"/>
    <w:rsid w:val="00A0244D"/>
    <w:rsid w:val="00A0248C"/>
    <w:rsid w:val="00A02512"/>
    <w:rsid w:val="00A025A6"/>
    <w:rsid w:val="00A028FD"/>
    <w:rsid w:val="00A02C93"/>
    <w:rsid w:val="00A02E0D"/>
    <w:rsid w:val="00A0306A"/>
    <w:rsid w:val="00A03101"/>
    <w:rsid w:val="00A03770"/>
    <w:rsid w:val="00A03875"/>
    <w:rsid w:val="00A03CC4"/>
    <w:rsid w:val="00A03DAC"/>
    <w:rsid w:val="00A04187"/>
    <w:rsid w:val="00A041FD"/>
    <w:rsid w:val="00A047D1"/>
    <w:rsid w:val="00A04875"/>
    <w:rsid w:val="00A04B0D"/>
    <w:rsid w:val="00A04BB4"/>
    <w:rsid w:val="00A0523A"/>
    <w:rsid w:val="00A0523D"/>
    <w:rsid w:val="00A055FF"/>
    <w:rsid w:val="00A0567F"/>
    <w:rsid w:val="00A0594D"/>
    <w:rsid w:val="00A059BF"/>
    <w:rsid w:val="00A059CF"/>
    <w:rsid w:val="00A05D69"/>
    <w:rsid w:val="00A05F4D"/>
    <w:rsid w:val="00A06462"/>
    <w:rsid w:val="00A0660C"/>
    <w:rsid w:val="00A06874"/>
    <w:rsid w:val="00A068B8"/>
    <w:rsid w:val="00A06B34"/>
    <w:rsid w:val="00A06D2A"/>
    <w:rsid w:val="00A06D50"/>
    <w:rsid w:val="00A06E1A"/>
    <w:rsid w:val="00A07297"/>
    <w:rsid w:val="00A072CE"/>
    <w:rsid w:val="00A073C9"/>
    <w:rsid w:val="00A073E4"/>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6D6"/>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91"/>
    <w:rsid w:val="00A170E7"/>
    <w:rsid w:val="00A1722D"/>
    <w:rsid w:val="00A17AB4"/>
    <w:rsid w:val="00A17E13"/>
    <w:rsid w:val="00A17EE6"/>
    <w:rsid w:val="00A202B4"/>
    <w:rsid w:val="00A20426"/>
    <w:rsid w:val="00A20437"/>
    <w:rsid w:val="00A205C6"/>
    <w:rsid w:val="00A20653"/>
    <w:rsid w:val="00A2066C"/>
    <w:rsid w:val="00A20E10"/>
    <w:rsid w:val="00A21604"/>
    <w:rsid w:val="00A21C0F"/>
    <w:rsid w:val="00A21D78"/>
    <w:rsid w:val="00A21EC5"/>
    <w:rsid w:val="00A21FF3"/>
    <w:rsid w:val="00A22159"/>
    <w:rsid w:val="00A222D9"/>
    <w:rsid w:val="00A22639"/>
    <w:rsid w:val="00A22765"/>
    <w:rsid w:val="00A22848"/>
    <w:rsid w:val="00A22EAF"/>
    <w:rsid w:val="00A22FDD"/>
    <w:rsid w:val="00A2306B"/>
    <w:rsid w:val="00A2311F"/>
    <w:rsid w:val="00A231FE"/>
    <w:rsid w:val="00A2322F"/>
    <w:rsid w:val="00A23789"/>
    <w:rsid w:val="00A239D1"/>
    <w:rsid w:val="00A239EB"/>
    <w:rsid w:val="00A23D7E"/>
    <w:rsid w:val="00A23E5D"/>
    <w:rsid w:val="00A23E5E"/>
    <w:rsid w:val="00A2423A"/>
    <w:rsid w:val="00A243D9"/>
    <w:rsid w:val="00A2449D"/>
    <w:rsid w:val="00A2458D"/>
    <w:rsid w:val="00A246B6"/>
    <w:rsid w:val="00A24968"/>
    <w:rsid w:val="00A24EFE"/>
    <w:rsid w:val="00A251FC"/>
    <w:rsid w:val="00A2524B"/>
    <w:rsid w:val="00A25285"/>
    <w:rsid w:val="00A2544A"/>
    <w:rsid w:val="00A254B2"/>
    <w:rsid w:val="00A2560E"/>
    <w:rsid w:val="00A256FE"/>
    <w:rsid w:val="00A25B46"/>
    <w:rsid w:val="00A264B7"/>
    <w:rsid w:val="00A26868"/>
    <w:rsid w:val="00A2692B"/>
    <w:rsid w:val="00A26B5E"/>
    <w:rsid w:val="00A26C0D"/>
    <w:rsid w:val="00A27028"/>
    <w:rsid w:val="00A2726C"/>
    <w:rsid w:val="00A27292"/>
    <w:rsid w:val="00A275A1"/>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1C1A"/>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136"/>
    <w:rsid w:val="00A365C6"/>
    <w:rsid w:val="00A3663A"/>
    <w:rsid w:val="00A367BA"/>
    <w:rsid w:val="00A36C6A"/>
    <w:rsid w:val="00A37003"/>
    <w:rsid w:val="00A371DB"/>
    <w:rsid w:val="00A3761A"/>
    <w:rsid w:val="00A3766C"/>
    <w:rsid w:val="00A376E5"/>
    <w:rsid w:val="00A406D2"/>
    <w:rsid w:val="00A4071C"/>
    <w:rsid w:val="00A40CF4"/>
    <w:rsid w:val="00A40D98"/>
    <w:rsid w:val="00A41267"/>
    <w:rsid w:val="00A41441"/>
    <w:rsid w:val="00A41598"/>
    <w:rsid w:val="00A41620"/>
    <w:rsid w:val="00A4162B"/>
    <w:rsid w:val="00A416EC"/>
    <w:rsid w:val="00A41A61"/>
    <w:rsid w:val="00A41ABA"/>
    <w:rsid w:val="00A41BDE"/>
    <w:rsid w:val="00A41EE9"/>
    <w:rsid w:val="00A41FB3"/>
    <w:rsid w:val="00A420E6"/>
    <w:rsid w:val="00A427B7"/>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C"/>
    <w:rsid w:val="00A4569F"/>
    <w:rsid w:val="00A45783"/>
    <w:rsid w:val="00A45926"/>
    <w:rsid w:val="00A45D0B"/>
    <w:rsid w:val="00A461CC"/>
    <w:rsid w:val="00A46202"/>
    <w:rsid w:val="00A465A4"/>
    <w:rsid w:val="00A466F7"/>
    <w:rsid w:val="00A468AE"/>
    <w:rsid w:val="00A46981"/>
    <w:rsid w:val="00A46C21"/>
    <w:rsid w:val="00A470D9"/>
    <w:rsid w:val="00A4716B"/>
    <w:rsid w:val="00A47364"/>
    <w:rsid w:val="00A4793A"/>
    <w:rsid w:val="00A479D0"/>
    <w:rsid w:val="00A47C82"/>
    <w:rsid w:val="00A47E52"/>
    <w:rsid w:val="00A47E70"/>
    <w:rsid w:val="00A500F1"/>
    <w:rsid w:val="00A500F3"/>
    <w:rsid w:val="00A50246"/>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79B"/>
    <w:rsid w:val="00A537F9"/>
    <w:rsid w:val="00A538D3"/>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BA6"/>
    <w:rsid w:val="00A56C28"/>
    <w:rsid w:val="00A56CF0"/>
    <w:rsid w:val="00A57128"/>
    <w:rsid w:val="00A57286"/>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E"/>
    <w:rsid w:val="00A643B9"/>
    <w:rsid w:val="00A64469"/>
    <w:rsid w:val="00A64504"/>
    <w:rsid w:val="00A646E0"/>
    <w:rsid w:val="00A647F3"/>
    <w:rsid w:val="00A6480F"/>
    <w:rsid w:val="00A64A41"/>
    <w:rsid w:val="00A64D6C"/>
    <w:rsid w:val="00A6512C"/>
    <w:rsid w:val="00A65134"/>
    <w:rsid w:val="00A6571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C31"/>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A4B"/>
    <w:rsid w:val="00A76D3B"/>
    <w:rsid w:val="00A76D6E"/>
    <w:rsid w:val="00A76FAB"/>
    <w:rsid w:val="00A7717B"/>
    <w:rsid w:val="00A771AB"/>
    <w:rsid w:val="00A77263"/>
    <w:rsid w:val="00A775A5"/>
    <w:rsid w:val="00A77710"/>
    <w:rsid w:val="00A77A70"/>
    <w:rsid w:val="00A77B5F"/>
    <w:rsid w:val="00A77C70"/>
    <w:rsid w:val="00A8038F"/>
    <w:rsid w:val="00A805B1"/>
    <w:rsid w:val="00A8067E"/>
    <w:rsid w:val="00A809D6"/>
    <w:rsid w:val="00A80CDF"/>
    <w:rsid w:val="00A80CF8"/>
    <w:rsid w:val="00A813E1"/>
    <w:rsid w:val="00A819B6"/>
    <w:rsid w:val="00A81B51"/>
    <w:rsid w:val="00A81D96"/>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DE4"/>
    <w:rsid w:val="00A83EC4"/>
    <w:rsid w:val="00A83F6D"/>
    <w:rsid w:val="00A84007"/>
    <w:rsid w:val="00A846AA"/>
    <w:rsid w:val="00A846CC"/>
    <w:rsid w:val="00A84ABA"/>
    <w:rsid w:val="00A84E81"/>
    <w:rsid w:val="00A84F94"/>
    <w:rsid w:val="00A8542C"/>
    <w:rsid w:val="00A856E3"/>
    <w:rsid w:val="00A85D0E"/>
    <w:rsid w:val="00A85D44"/>
    <w:rsid w:val="00A86108"/>
    <w:rsid w:val="00A862D2"/>
    <w:rsid w:val="00A86313"/>
    <w:rsid w:val="00A8677C"/>
    <w:rsid w:val="00A867F7"/>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FC"/>
    <w:rsid w:val="00A9289F"/>
    <w:rsid w:val="00A92B3E"/>
    <w:rsid w:val="00A92BC2"/>
    <w:rsid w:val="00A92EC3"/>
    <w:rsid w:val="00A938BB"/>
    <w:rsid w:val="00A940A7"/>
    <w:rsid w:val="00A940EC"/>
    <w:rsid w:val="00A94492"/>
    <w:rsid w:val="00A947E5"/>
    <w:rsid w:val="00A9537B"/>
    <w:rsid w:val="00A95851"/>
    <w:rsid w:val="00A958B6"/>
    <w:rsid w:val="00A95E00"/>
    <w:rsid w:val="00A96803"/>
    <w:rsid w:val="00A96872"/>
    <w:rsid w:val="00A969C0"/>
    <w:rsid w:val="00A969D3"/>
    <w:rsid w:val="00A96B5F"/>
    <w:rsid w:val="00A96C20"/>
    <w:rsid w:val="00A96E77"/>
    <w:rsid w:val="00A97094"/>
    <w:rsid w:val="00A97594"/>
    <w:rsid w:val="00A97766"/>
    <w:rsid w:val="00A977CC"/>
    <w:rsid w:val="00A9780A"/>
    <w:rsid w:val="00A97B81"/>
    <w:rsid w:val="00A97D32"/>
    <w:rsid w:val="00A97F78"/>
    <w:rsid w:val="00AA007D"/>
    <w:rsid w:val="00AA049C"/>
    <w:rsid w:val="00AA0723"/>
    <w:rsid w:val="00AA0882"/>
    <w:rsid w:val="00AA08B7"/>
    <w:rsid w:val="00AA0F46"/>
    <w:rsid w:val="00AA12D3"/>
    <w:rsid w:val="00AA14AD"/>
    <w:rsid w:val="00AA1518"/>
    <w:rsid w:val="00AA179C"/>
    <w:rsid w:val="00AA1A2D"/>
    <w:rsid w:val="00AA20AF"/>
    <w:rsid w:val="00AA21C1"/>
    <w:rsid w:val="00AA21C2"/>
    <w:rsid w:val="00AA28AB"/>
    <w:rsid w:val="00AA2965"/>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89E"/>
    <w:rsid w:val="00AB09DC"/>
    <w:rsid w:val="00AB0B44"/>
    <w:rsid w:val="00AB0C9A"/>
    <w:rsid w:val="00AB0EBE"/>
    <w:rsid w:val="00AB0FD6"/>
    <w:rsid w:val="00AB1289"/>
    <w:rsid w:val="00AB12A4"/>
    <w:rsid w:val="00AB1A0A"/>
    <w:rsid w:val="00AB1D9B"/>
    <w:rsid w:val="00AB1ED7"/>
    <w:rsid w:val="00AB1EF9"/>
    <w:rsid w:val="00AB2111"/>
    <w:rsid w:val="00AB25F7"/>
    <w:rsid w:val="00AB278F"/>
    <w:rsid w:val="00AB29A4"/>
    <w:rsid w:val="00AB2B20"/>
    <w:rsid w:val="00AB2B6F"/>
    <w:rsid w:val="00AB2BD3"/>
    <w:rsid w:val="00AB2C27"/>
    <w:rsid w:val="00AB2C3A"/>
    <w:rsid w:val="00AB2D24"/>
    <w:rsid w:val="00AB2D51"/>
    <w:rsid w:val="00AB2DBE"/>
    <w:rsid w:val="00AB2FF6"/>
    <w:rsid w:val="00AB303E"/>
    <w:rsid w:val="00AB3215"/>
    <w:rsid w:val="00AB335D"/>
    <w:rsid w:val="00AB35DD"/>
    <w:rsid w:val="00AB3A4E"/>
    <w:rsid w:val="00AB3A75"/>
    <w:rsid w:val="00AB3AF8"/>
    <w:rsid w:val="00AB3CCE"/>
    <w:rsid w:val="00AB3D17"/>
    <w:rsid w:val="00AB3D32"/>
    <w:rsid w:val="00AB3E30"/>
    <w:rsid w:val="00AB3E57"/>
    <w:rsid w:val="00AB3E67"/>
    <w:rsid w:val="00AB3E9D"/>
    <w:rsid w:val="00AB3F6C"/>
    <w:rsid w:val="00AB43AB"/>
    <w:rsid w:val="00AB4436"/>
    <w:rsid w:val="00AB4850"/>
    <w:rsid w:val="00AB4B93"/>
    <w:rsid w:val="00AB5496"/>
    <w:rsid w:val="00AB594A"/>
    <w:rsid w:val="00AB595D"/>
    <w:rsid w:val="00AB599E"/>
    <w:rsid w:val="00AB6D2B"/>
    <w:rsid w:val="00AB6D43"/>
    <w:rsid w:val="00AB6DE4"/>
    <w:rsid w:val="00AB71DA"/>
    <w:rsid w:val="00AB75F1"/>
    <w:rsid w:val="00AB77CA"/>
    <w:rsid w:val="00AB7AA0"/>
    <w:rsid w:val="00AB7BE4"/>
    <w:rsid w:val="00AB7C10"/>
    <w:rsid w:val="00AB7FBA"/>
    <w:rsid w:val="00AC0125"/>
    <w:rsid w:val="00AC05E5"/>
    <w:rsid w:val="00AC06B7"/>
    <w:rsid w:val="00AC0770"/>
    <w:rsid w:val="00AC07E7"/>
    <w:rsid w:val="00AC0E39"/>
    <w:rsid w:val="00AC14FA"/>
    <w:rsid w:val="00AC15D7"/>
    <w:rsid w:val="00AC17A4"/>
    <w:rsid w:val="00AC1BAC"/>
    <w:rsid w:val="00AC1C5B"/>
    <w:rsid w:val="00AC22CD"/>
    <w:rsid w:val="00AC27B6"/>
    <w:rsid w:val="00AC2C23"/>
    <w:rsid w:val="00AC301B"/>
    <w:rsid w:val="00AC301D"/>
    <w:rsid w:val="00AC33DA"/>
    <w:rsid w:val="00AC34B0"/>
    <w:rsid w:val="00AC37AE"/>
    <w:rsid w:val="00AC39A9"/>
    <w:rsid w:val="00AC3D26"/>
    <w:rsid w:val="00AC3FAA"/>
    <w:rsid w:val="00AC411A"/>
    <w:rsid w:val="00AC4225"/>
    <w:rsid w:val="00AC44BA"/>
    <w:rsid w:val="00AC470F"/>
    <w:rsid w:val="00AC48B1"/>
    <w:rsid w:val="00AC4CB6"/>
    <w:rsid w:val="00AC4E7A"/>
    <w:rsid w:val="00AC4EB8"/>
    <w:rsid w:val="00AC56CB"/>
    <w:rsid w:val="00AC5820"/>
    <w:rsid w:val="00AC58D1"/>
    <w:rsid w:val="00AC5F57"/>
    <w:rsid w:val="00AC62A4"/>
    <w:rsid w:val="00AC6D35"/>
    <w:rsid w:val="00AC6DB4"/>
    <w:rsid w:val="00AC74CA"/>
    <w:rsid w:val="00AC75FA"/>
    <w:rsid w:val="00AC79E9"/>
    <w:rsid w:val="00AC7AC5"/>
    <w:rsid w:val="00AD0B29"/>
    <w:rsid w:val="00AD0C30"/>
    <w:rsid w:val="00AD0D8E"/>
    <w:rsid w:val="00AD1988"/>
    <w:rsid w:val="00AD1CD8"/>
    <w:rsid w:val="00AD213E"/>
    <w:rsid w:val="00AD26FD"/>
    <w:rsid w:val="00AD2800"/>
    <w:rsid w:val="00AD2B60"/>
    <w:rsid w:val="00AD3042"/>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6F5B"/>
    <w:rsid w:val="00AD73C5"/>
    <w:rsid w:val="00AD78C6"/>
    <w:rsid w:val="00AD7B7E"/>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5E7"/>
    <w:rsid w:val="00AE2A13"/>
    <w:rsid w:val="00AE2BE1"/>
    <w:rsid w:val="00AE2C48"/>
    <w:rsid w:val="00AE2CF2"/>
    <w:rsid w:val="00AE2E3E"/>
    <w:rsid w:val="00AE2F1D"/>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5D1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D60"/>
    <w:rsid w:val="00AF0820"/>
    <w:rsid w:val="00AF0841"/>
    <w:rsid w:val="00AF086F"/>
    <w:rsid w:val="00AF095C"/>
    <w:rsid w:val="00AF0AA8"/>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89F"/>
    <w:rsid w:val="00AF5A5C"/>
    <w:rsid w:val="00AF5AFA"/>
    <w:rsid w:val="00AF5F85"/>
    <w:rsid w:val="00AF62C9"/>
    <w:rsid w:val="00AF64AD"/>
    <w:rsid w:val="00AF6944"/>
    <w:rsid w:val="00AF69E2"/>
    <w:rsid w:val="00AF6AE2"/>
    <w:rsid w:val="00AF6F70"/>
    <w:rsid w:val="00AF71B3"/>
    <w:rsid w:val="00AF7229"/>
    <w:rsid w:val="00AF72D4"/>
    <w:rsid w:val="00AF744B"/>
    <w:rsid w:val="00AF74F7"/>
    <w:rsid w:val="00AF7702"/>
    <w:rsid w:val="00AF77A3"/>
    <w:rsid w:val="00AF7A82"/>
    <w:rsid w:val="00AF7C28"/>
    <w:rsid w:val="00B001B7"/>
    <w:rsid w:val="00B00216"/>
    <w:rsid w:val="00B0046E"/>
    <w:rsid w:val="00B0049E"/>
    <w:rsid w:val="00B00B7C"/>
    <w:rsid w:val="00B017D2"/>
    <w:rsid w:val="00B01B84"/>
    <w:rsid w:val="00B01E27"/>
    <w:rsid w:val="00B021B3"/>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3FB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094"/>
    <w:rsid w:val="00B074AD"/>
    <w:rsid w:val="00B07642"/>
    <w:rsid w:val="00B076D1"/>
    <w:rsid w:val="00B076FB"/>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C8"/>
    <w:rsid w:val="00B130ED"/>
    <w:rsid w:val="00B13225"/>
    <w:rsid w:val="00B1335E"/>
    <w:rsid w:val="00B1359C"/>
    <w:rsid w:val="00B137E6"/>
    <w:rsid w:val="00B14313"/>
    <w:rsid w:val="00B14AA9"/>
    <w:rsid w:val="00B14D54"/>
    <w:rsid w:val="00B14E3D"/>
    <w:rsid w:val="00B15449"/>
    <w:rsid w:val="00B15835"/>
    <w:rsid w:val="00B15C49"/>
    <w:rsid w:val="00B15CA9"/>
    <w:rsid w:val="00B15F5E"/>
    <w:rsid w:val="00B16130"/>
    <w:rsid w:val="00B1617A"/>
    <w:rsid w:val="00B1655A"/>
    <w:rsid w:val="00B166EA"/>
    <w:rsid w:val="00B167F0"/>
    <w:rsid w:val="00B16B78"/>
    <w:rsid w:val="00B170C1"/>
    <w:rsid w:val="00B17170"/>
    <w:rsid w:val="00B171FE"/>
    <w:rsid w:val="00B1742E"/>
    <w:rsid w:val="00B17453"/>
    <w:rsid w:val="00B17484"/>
    <w:rsid w:val="00B17D2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C8F"/>
    <w:rsid w:val="00B24D06"/>
    <w:rsid w:val="00B24E64"/>
    <w:rsid w:val="00B24EF4"/>
    <w:rsid w:val="00B24FD9"/>
    <w:rsid w:val="00B253EC"/>
    <w:rsid w:val="00B25435"/>
    <w:rsid w:val="00B25825"/>
    <w:rsid w:val="00B258BB"/>
    <w:rsid w:val="00B25AA0"/>
    <w:rsid w:val="00B25AED"/>
    <w:rsid w:val="00B26CA8"/>
    <w:rsid w:val="00B26D33"/>
    <w:rsid w:val="00B26E0E"/>
    <w:rsid w:val="00B271D0"/>
    <w:rsid w:val="00B274AA"/>
    <w:rsid w:val="00B275C0"/>
    <w:rsid w:val="00B275FB"/>
    <w:rsid w:val="00B27901"/>
    <w:rsid w:val="00B27A76"/>
    <w:rsid w:val="00B27BAF"/>
    <w:rsid w:val="00B301DC"/>
    <w:rsid w:val="00B30B9B"/>
    <w:rsid w:val="00B30C99"/>
    <w:rsid w:val="00B30FBA"/>
    <w:rsid w:val="00B312C1"/>
    <w:rsid w:val="00B31420"/>
    <w:rsid w:val="00B320F6"/>
    <w:rsid w:val="00B32110"/>
    <w:rsid w:val="00B32222"/>
    <w:rsid w:val="00B32259"/>
    <w:rsid w:val="00B3225E"/>
    <w:rsid w:val="00B32285"/>
    <w:rsid w:val="00B323A7"/>
    <w:rsid w:val="00B323C1"/>
    <w:rsid w:val="00B329AD"/>
    <w:rsid w:val="00B32BE9"/>
    <w:rsid w:val="00B32D2B"/>
    <w:rsid w:val="00B32DDA"/>
    <w:rsid w:val="00B33116"/>
    <w:rsid w:val="00B33815"/>
    <w:rsid w:val="00B33CFE"/>
    <w:rsid w:val="00B33D62"/>
    <w:rsid w:val="00B343AF"/>
    <w:rsid w:val="00B35170"/>
    <w:rsid w:val="00B351A4"/>
    <w:rsid w:val="00B35BC0"/>
    <w:rsid w:val="00B35CE6"/>
    <w:rsid w:val="00B35D98"/>
    <w:rsid w:val="00B35F54"/>
    <w:rsid w:val="00B36260"/>
    <w:rsid w:val="00B36437"/>
    <w:rsid w:val="00B364C0"/>
    <w:rsid w:val="00B36754"/>
    <w:rsid w:val="00B368D6"/>
    <w:rsid w:val="00B36C00"/>
    <w:rsid w:val="00B36FBB"/>
    <w:rsid w:val="00B37146"/>
    <w:rsid w:val="00B3731A"/>
    <w:rsid w:val="00B37A94"/>
    <w:rsid w:val="00B37B2F"/>
    <w:rsid w:val="00B37DDC"/>
    <w:rsid w:val="00B400E9"/>
    <w:rsid w:val="00B4028A"/>
    <w:rsid w:val="00B40446"/>
    <w:rsid w:val="00B406FB"/>
    <w:rsid w:val="00B40D4B"/>
    <w:rsid w:val="00B40F26"/>
    <w:rsid w:val="00B41062"/>
    <w:rsid w:val="00B4120F"/>
    <w:rsid w:val="00B417F2"/>
    <w:rsid w:val="00B41C4F"/>
    <w:rsid w:val="00B41CC3"/>
    <w:rsid w:val="00B41FCD"/>
    <w:rsid w:val="00B423E0"/>
    <w:rsid w:val="00B425D1"/>
    <w:rsid w:val="00B42C52"/>
    <w:rsid w:val="00B43528"/>
    <w:rsid w:val="00B43928"/>
    <w:rsid w:val="00B43D13"/>
    <w:rsid w:val="00B43D79"/>
    <w:rsid w:val="00B43E87"/>
    <w:rsid w:val="00B4448A"/>
    <w:rsid w:val="00B4455E"/>
    <w:rsid w:val="00B44B7F"/>
    <w:rsid w:val="00B44D03"/>
    <w:rsid w:val="00B45084"/>
    <w:rsid w:val="00B455BA"/>
    <w:rsid w:val="00B45837"/>
    <w:rsid w:val="00B45AB3"/>
    <w:rsid w:val="00B45B80"/>
    <w:rsid w:val="00B45CB4"/>
    <w:rsid w:val="00B45F51"/>
    <w:rsid w:val="00B46185"/>
    <w:rsid w:val="00B46819"/>
    <w:rsid w:val="00B46B1F"/>
    <w:rsid w:val="00B46BBC"/>
    <w:rsid w:val="00B46E21"/>
    <w:rsid w:val="00B46FD6"/>
    <w:rsid w:val="00B473FE"/>
    <w:rsid w:val="00B4754F"/>
    <w:rsid w:val="00B4766D"/>
    <w:rsid w:val="00B477A2"/>
    <w:rsid w:val="00B47AD9"/>
    <w:rsid w:val="00B47BE6"/>
    <w:rsid w:val="00B47D7E"/>
    <w:rsid w:val="00B47FA8"/>
    <w:rsid w:val="00B50613"/>
    <w:rsid w:val="00B50957"/>
    <w:rsid w:val="00B509EC"/>
    <w:rsid w:val="00B50C48"/>
    <w:rsid w:val="00B51084"/>
    <w:rsid w:val="00B512AA"/>
    <w:rsid w:val="00B51385"/>
    <w:rsid w:val="00B513C1"/>
    <w:rsid w:val="00B51433"/>
    <w:rsid w:val="00B51453"/>
    <w:rsid w:val="00B514D7"/>
    <w:rsid w:val="00B51536"/>
    <w:rsid w:val="00B51570"/>
    <w:rsid w:val="00B51626"/>
    <w:rsid w:val="00B51672"/>
    <w:rsid w:val="00B51BD5"/>
    <w:rsid w:val="00B522D0"/>
    <w:rsid w:val="00B52388"/>
    <w:rsid w:val="00B52B15"/>
    <w:rsid w:val="00B52D36"/>
    <w:rsid w:val="00B532A8"/>
    <w:rsid w:val="00B5334A"/>
    <w:rsid w:val="00B53526"/>
    <w:rsid w:val="00B5358A"/>
    <w:rsid w:val="00B536F1"/>
    <w:rsid w:val="00B538F7"/>
    <w:rsid w:val="00B53CC1"/>
    <w:rsid w:val="00B53DD3"/>
    <w:rsid w:val="00B53F3E"/>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57F39"/>
    <w:rsid w:val="00B6016D"/>
    <w:rsid w:val="00B6028F"/>
    <w:rsid w:val="00B606A1"/>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38F"/>
    <w:rsid w:val="00B635F0"/>
    <w:rsid w:val="00B63609"/>
    <w:rsid w:val="00B638A2"/>
    <w:rsid w:val="00B63C3D"/>
    <w:rsid w:val="00B63F36"/>
    <w:rsid w:val="00B6406A"/>
    <w:rsid w:val="00B644E7"/>
    <w:rsid w:val="00B64534"/>
    <w:rsid w:val="00B64AD0"/>
    <w:rsid w:val="00B64CED"/>
    <w:rsid w:val="00B64E14"/>
    <w:rsid w:val="00B6517A"/>
    <w:rsid w:val="00B65228"/>
    <w:rsid w:val="00B659D1"/>
    <w:rsid w:val="00B65A49"/>
    <w:rsid w:val="00B65A8D"/>
    <w:rsid w:val="00B65B7E"/>
    <w:rsid w:val="00B65C4C"/>
    <w:rsid w:val="00B65E0A"/>
    <w:rsid w:val="00B65ECF"/>
    <w:rsid w:val="00B65F70"/>
    <w:rsid w:val="00B65F94"/>
    <w:rsid w:val="00B66567"/>
    <w:rsid w:val="00B665F8"/>
    <w:rsid w:val="00B66693"/>
    <w:rsid w:val="00B66717"/>
    <w:rsid w:val="00B66757"/>
    <w:rsid w:val="00B66941"/>
    <w:rsid w:val="00B66C14"/>
    <w:rsid w:val="00B66FA4"/>
    <w:rsid w:val="00B67223"/>
    <w:rsid w:val="00B67480"/>
    <w:rsid w:val="00B67790"/>
    <w:rsid w:val="00B67B97"/>
    <w:rsid w:val="00B67CF6"/>
    <w:rsid w:val="00B67CFF"/>
    <w:rsid w:val="00B67E00"/>
    <w:rsid w:val="00B70089"/>
    <w:rsid w:val="00B702B9"/>
    <w:rsid w:val="00B70873"/>
    <w:rsid w:val="00B708E8"/>
    <w:rsid w:val="00B7096F"/>
    <w:rsid w:val="00B70E96"/>
    <w:rsid w:val="00B70F83"/>
    <w:rsid w:val="00B71198"/>
    <w:rsid w:val="00B719D6"/>
    <w:rsid w:val="00B71E30"/>
    <w:rsid w:val="00B71F6B"/>
    <w:rsid w:val="00B72BA5"/>
    <w:rsid w:val="00B72C7C"/>
    <w:rsid w:val="00B72F71"/>
    <w:rsid w:val="00B72F79"/>
    <w:rsid w:val="00B736C4"/>
    <w:rsid w:val="00B73F49"/>
    <w:rsid w:val="00B74472"/>
    <w:rsid w:val="00B74637"/>
    <w:rsid w:val="00B749FC"/>
    <w:rsid w:val="00B74A60"/>
    <w:rsid w:val="00B74BD0"/>
    <w:rsid w:val="00B74C51"/>
    <w:rsid w:val="00B74DC3"/>
    <w:rsid w:val="00B74DDA"/>
    <w:rsid w:val="00B750A4"/>
    <w:rsid w:val="00B7544A"/>
    <w:rsid w:val="00B754CA"/>
    <w:rsid w:val="00B75A68"/>
    <w:rsid w:val="00B75B0A"/>
    <w:rsid w:val="00B75D1E"/>
    <w:rsid w:val="00B75DF1"/>
    <w:rsid w:val="00B76126"/>
    <w:rsid w:val="00B761D5"/>
    <w:rsid w:val="00B76210"/>
    <w:rsid w:val="00B76386"/>
    <w:rsid w:val="00B765B4"/>
    <w:rsid w:val="00B7667A"/>
    <w:rsid w:val="00B76787"/>
    <w:rsid w:val="00B7696F"/>
    <w:rsid w:val="00B769F7"/>
    <w:rsid w:val="00B76A47"/>
    <w:rsid w:val="00B77309"/>
    <w:rsid w:val="00B7775F"/>
    <w:rsid w:val="00B77D7F"/>
    <w:rsid w:val="00B77F03"/>
    <w:rsid w:val="00B80009"/>
    <w:rsid w:val="00B800A6"/>
    <w:rsid w:val="00B803E0"/>
    <w:rsid w:val="00B806BD"/>
    <w:rsid w:val="00B80D01"/>
    <w:rsid w:val="00B810B8"/>
    <w:rsid w:val="00B812B4"/>
    <w:rsid w:val="00B819D1"/>
    <w:rsid w:val="00B81B90"/>
    <w:rsid w:val="00B81FB0"/>
    <w:rsid w:val="00B822E7"/>
    <w:rsid w:val="00B824D7"/>
    <w:rsid w:val="00B827A3"/>
    <w:rsid w:val="00B82A2C"/>
    <w:rsid w:val="00B82D3C"/>
    <w:rsid w:val="00B82F34"/>
    <w:rsid w:val="00B82FC4"/>
    <w:rsid w:val="00B8304E"/>
    <w:rsid w:val="00B83600"/>
    <w:rsid w:val="00B83BB2"/>
    <w:rsid w:val="00B8437D"/>
    <w:rsid w:val="00B846B4"/>
    <w:rsid w:val="00B848F7"/>
    <w:rsid w:val="00B84ABC"/>
    <w:rsid w:val="00B84C85"/>
    <w:rsid w:val="00B84F10"/>
    <w:rsid w:val="00B84F88"/>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7DC"/>
    <w:rsid w:val="00B90930"/>
    <w:rsid w:val="00B90DEB"/>
    <w:rsid w:val="00B90E19"/>
    <w:rsid w:val="00B90E79"/>
    <w:rsid w:val="00B90EE6"/>
    <w:rsid w:val="00B91739"/>
    <w:rsid w:val="00B91D30"/>
    <w:rsid w:val="00B91EDE"/>
    <w:rsid w:val="00B92365"/>
    <w:rsid w:val="00B924F7"/>
    <w:rsid w:val="00B926AE"/>
    <w:rsid w:val="00B93140"/>
    <w:rsid w:val="00B93257"/>
    <w:rsid w:val="00B932C9"/>
    <w:rsid w:val="00B9338B"/>
    <w:rsid w:val="00B93732"/>
    <w:rsid w:val="00B937F0"/>
    <w:rsid w:val="00B93E24"/>
    <w:rsid w:val="00B93ED2"/>
    <w:rsid w:val="00B93F62"/>
    <w:rsid w:val="00B9400B"/>
    <w:rsid w:val="00B94417"/>
    <w:rsid w:val="00B9450B"/>
    <w:rsid w:val="00B945E6"/>
    <w:rsid w:val="00B9466E"/>
    <w:rsid w:val="00B9469A"/>
    <w:rsid w:val="00B948CD"/>
    <w:rsid w:val="00B949E3"/>
    <w:rsid w:val="00B94D7F"/>
    <w:rsid w:val="00B95035"/>
    <w:rsid w:val="00B953C4"/>
    <w:rsid w:val="00B9544A"/>
    <w:rsid w:val="00B9548B"/>
    <w:rsid w:val="00B958FE"/>
    <w:rsid w:val="00B95A63"/>
    <w:rsid w:val="00B95F84"/>
    <w:rsid w:val="00B96399"/>
    <w:rsid w:val="00B963A6"/>
    <w:rsid w:val="00B965C7"/>
    <w:rsid w:val="00B968C8"/>
    <w:rsid w:val="00B96AA0"/>
    <w:rsid w:val="00B96B33"/>
    <w:rsid w:val="00B96D43"/>
    <w:rsid w:val="00B9795D"/>
    <w:rsid w:val="00B9797F"/>
    <w:rsid w:val="00B97986"/>
    <w:rsid w:val="00B97BDA"/>
    <w:rsid w:val="00B97C15"/>
    <w:rsid w:val="00B97EA9"/>
    <w:rsid w:val="00B97F50"/>
    <w:rsid w:val="00BA033D"/>
    <w:rsid w:val="00BA057E"/>
    <w:rsid w:val="00BA06DD"/>
    <w:rsid w:val="00BA0A3C"/>
    <w:rsid w:val="00BA0D7F"/>
    <w:rsid w:val="00BA0E52"/>
    <w:rsid w:val="00BA0FC3"/>
    <w:rsid w:val="00BA1506"/>
    <w:rsid w:val="00BA19A2"/>
    <w:rsid w:val="00BA1F65"/>
    <w:rsid w:val="00BA2272"/>
    <w:rsid w:val="00BA24B5"/>
    <w:rsid w:val="00BA29A7"/>
    <w:rsid w:val="00BA2F1E"/>
    <w:rsid w:val="00BA2F56"/>
    <w:rsid w:val="00BA3003"/>
    <w:rsid w:val="00BA30EB"/>
    <w:rsid w:val="00BA3489"/>
    <w:rsid w:val="00BA365E"/>
    <w:rsid w:val="00BA370E"/>
    <w:rsid w:val="00BA3D53"/>
    <w:rsid w:val="00BA3EC5"/>
    <w:rsid w:val="00BA4625"/>
    <w:rsid w:val="00BA4641"/>
    <w:rsid w:val="00BA464C"/>
    <w:rsid w:val="00BA48A6"/>
    <w:rsid w:val="00BA48F7"/>
    <w:rsid w:val="00BA4B5A"/>
    <w:rsid w:val="00BA4FEE"/>
    <w:rsid w:val="00BA51D9"/>
    <w:rsid w:val="00BA553F"/>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58C"/>
    <w:rsid w:val="00BB1623"/>
    <w:rsid w:val="00BB1D7F"/>
    <w:rsid w:val="00BB1ED0"/>
    <w:rsid w:val="00BB20BF"/>
    <w:rsid w:val="00BB2392"/>
    <w:rsid w:val="00BB2A5A"/>
    <w:rsid w:val="00BB3450"/>
    <w:rsid w:val="00BB37BB"/>
    <w:rsid w:val="00BB3BAE"/>
    <w:rsid w:val="00BB3E45"/>
    <w:rsid w:val="00BB3F3B"/>
    <w:rsid w:val="00BB3F90"/>
    <w:rsid w:val="00BB4037"/>
    <w:rsid w:val="00BB4084"/>
    <w:rsid w:val="00BB416D"/>
    <w:rsid w:val="00BB4219"/>
    <w:rsid w:val="00BB422F"/>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EE5"/>
    <w:rsid w:val="00BB6F93"/>
    <w:rsid w:val="00BB6FED"/>
    <w:rsid w:val="00BB7644"/>
    <w:rsid w:val="00BB7700"/>
    <w:rsid w:val="00BB77D6"/>
    <w:rsid w:val="00BB7950"/>
    <w:rsid w:val="00BB7D71"/>
    <w:rsid w:val="00BB7E14"/>
    <w:rsid w:val="00BB7E8C"/>
    <w:rsid w:val="00BB7FC6"/>
    <w:rsid w:val="00BC015C"/>
    <w:rsid w:val="00BC036D"/>
    <w:rsid w:val="00BC03EE"/>
    <w:rsid w:val="00BC07C9"/>
    <w:rsid w:val="00BC0907"/>
    <w:rsid w:val="00BC095C"/>
    <w:rsid w:val="00BC0CA0"/>
    <w:rsid w:val="00BC0F7D"/>
    <w:rsid w:val="00BC163A"/>
    <w:rsid w:val="00BC1E07"/>
    <w:rsid w:val="00BC1E1C"/>
    <w:rsid w:val="00BC214E"/>
    <w:rsid w:val="00BC238C"/>
    <w:rsid w:val="00BC267A"/>
    <w:rsid w:val="00BC27B9"/>
    <w:rsid w:val="00BC2872"/>
    <w:rsid w:val="00BC29F9"/>
    <w:rsid w:val="00BC2E6C"/>
    <w:rsid w:val="00BC30D4"/>
    <w:rsid w:val="00BC30E7"/>
    <w:rsid w:val="00BC3309"/>
    <w:rsid w:val="00BC3A08"/>
    <w:rsid w:val="00BC3EDF"/>
    <w:rsid w:val="00BC41F2"/>
    <w:rsid w:val="00BC477E"/>
    <w:rsid w:val="00BC47DC"/>
    <w:rsid w:val="00BC482E"/>
    <w:rsid w:val="00BC4BD6"/>
    <w:rsid w:val="00BC5252"/>
    <w:rsid w:val="00BC561A"/>
    <w:rsid w:val="00BC59DC"/>
    <w:rsid w:val="00BC5DFF"/>
    <w:rsid w:val="00BC637F"/>
    <w:rsid w:val="00BC648E"/>
    <w:rsid w:val="00BC661D"/>
    <w:rsid w:val="00BC66CD"/>
    <w:rsid w:val="00BC676A"/>
    <w:rsid w:val="00BC73FE"/>
    <w:rsid w:val="00BC754B"/>
    <w:rsid w:val="00BC767F"/>
    <w:rsid w:val="00BC7AB2"/>
    <w:rsid w:val="00BC7B0F"/>
    <w:rsid w:val="00BC7B5D"/>
    <w:rsid w:val="00BC7E6C"/>
    <w:rsid w:val="00BC7FB1"/>
    <w:rsid w:val="00BD0695"/>
    <w:rsid w:val="00BD072B"/>
    <w:rsid w:val="00BD0859"/>
    <w:rsid w:val="00BD08B5"/>
    <w:rsid w:val="00BD093D"/>
    <w:rsid w:val="00BD0C22"/>
    <w:rsid w:val="00BD0D9A"/>
    <w:rsid w:val="00BD0EC5"/>
    <w:rsid w:val="00BD1021"/>
    <w:rsid w:val="00BD108E"/>
    <w:rsid w:val="00BD10DE"/>
    <w:rsid w:val="00BD124B"/>
    <w:rsid w:val="00BD171E"/>
    <w:rsid w:val="00BD1D77"/>
    <w:rsid w:val="00BD1FBF"/>
    <w:rsid w:val="00BD2157"/>
    <w:rsid w:val="00BD2277"/>
    <w:rsid w:val="00BD2574"/>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0D3"/>
    <w:rsid w:val="00BD5248"/>
    <w:rsid w:val="00BD5478"/>
    <w:rsid w:val="00BD570C"/>
    <w:rsid w:val="00BD581A"/>
    <w:rsid w:val="00BD58AE"/>
    <w:rsid w:val="00BD5A63"/>
    <w:rsid w:val="00BD612B"/>
    <w:rsid w:val="00BD678C"/>
    <w:rsid w:val="00BD68B6"/>
    <w:rsid w:val="00BD6BB8"/>
    <w:rsid w:val="00BD6E76"/>
    <w:rsid w:val="00BD708B"/>
    <w:rsid w:val="00BD70A9"/>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E68"/>
    <w:rsid w:val="00BE2F36"/>
    <w:rsid w:val="00BE348F"/>
    <w:rsid w:val="00BE34D2"/>
    <w:rsid w:val="00BE393D"/>
    <w:rsid w:val="00BE3B40"/>
    <w:rsid w:val="00BE3E88"/>
    <w:rsid w:val="00BE4094"/>
    <w:rsid w:val="00BE40E9"/>
    <w:rsid w:val="00BE4264"/>
    <w:rsid w:val="00BE42E7"/>
    <w:rsid w:val="00BE42F1"/>
    <w:rsid w:val="00BE44E1"/>
    <w:rsid w:val="00BE4700"/>
    <w:rsid w:val="00BE511B"/>
    <w:rsid w:val="00BE587F"/>
    <w:rsid w:val="00BE6361"/>
    <w:rsid w:val="00BE639C"/>
    <w:rsid w:val="00BE6890"/>
    <w:rsid w:val="00BE6907"/>
    <w:rsid w:val="00BE6B42"/>
    <w:rsid w:val="00BE6CB3"/>
    <w:rsid w:val="00BE6CB7"/>
    <w:rsid w:val="00BE6DC2"/>
    <w:rsid w:val="00BE7248"/>
    <w:rsid w:val="00BE731D"/>
    <w:rsid w:val="00BE7408"/>
    <w:rsid w:val="00BE756C"/>
    <w:rsid w:val="00BE7882"/>
    <w:rsid w:val="00BE7A75"/>
    <w:rsid w:val="00BE7C2E"/>
    <w:rsid w:val="00BE7E70"/>
    <w:rsid w:val="00BF007C"/>
    <w:rsid w:val="00BF01EE"/>
    <w:rsid w:val="00BF01F1"/>
    <w:rsid w:val="00BF02A3"/>
    <w:rsid w:val="00BF03EB"/>
    <w:rsid w:val="00BF068A"/>
    <w:rsid w:val="00BF06DF"/>
    <w:rsid w:val="00BF08EE"/>
    <w:rsid w:val="00BF0E44"/>
    <w:rsid w:val="00BF1430"/>
    <w:rsid w:val="00BF17C6"/>
    <w:rsid w:val="00BF1977"/>
    <w:rsid w:val="00BF1A50"/>
    <w:rsid w:val="00BF1ABA"/>
    <w:rsid w:val="00BF1C27"/>
    <w:rsid w:val="00BF1C99"/>
    <w:rsid w:val="00BF1D3C"/>
    <w:rsid w:val="00BF207E"/>
    <w:rsid w:val="00BF20EE"/>
    <w:rsid w:val="00BF20F6"/>
    <w:rsid w:val="00BF22B7"/>
    <w:rsid w:val="00BF29B0"/>
    <w:rsid w:val="00BF3246"/>
    <w:rsid w:val="00BF3270"/>
    <w:rsid w:val="00BF35BE"/>
    <w:rsid w:val="00BF3709"/>
    <w:rsid w:val="00BF37C3"/>
    <w:rsid w:val="00BF386D"/>
    <w:rsid w:val="00BF3AF7"/>
    <w:rsid w:val="00BF4370"/>
    <w:rsid w:val="00BF4707"/>
    <w:rsid w:val="00BF47A6"/>
    <w:rsid w:val="00BF488C"/>
    <w:rsid w:val="00BF4B4E"/>
    <w:rsid w:val="00BF4B7C"/>
    <w:rsid w:val="00BF4D1B"/>
    <w:rsid w:val="00BF4FF9"/>
    <w:rsid w:val="00BF5135"/>
    <w:rsid w:val="00BF52AB"/>
    <w:rsid w:val="00BF52D8"/>
    <w:rsid w:val="00BF53EA"/>
    <w:rsid w:val="00BF5744"/>
    <w:rsid w:val="00BF57BF"/>
    <w:rsid w:val="00BF5913"/>
    <w:rsid w:val="00BF5A5A"/>
    <w:rsid w:val="00BF5DBF"/>
    <w:rsid w:val="00BF6332"/>
    <w:rsid w:val="00BF6597"/>
    <w:rsid w:val="00BF6790"/>
    <w:rsid w:val="00BF69D4"/>
    <w:rsid w:val="00BF6C0D"/>
    <w:rsid w:val="00BF6F0E"/>
    <w:rsid w:val="00BF6F3D"/>
    <w:rsid w:val="00BF7024"/>
    <w:rsid w:val="00BF790A"/>
    <w:rsid w:val="00BF7976"/>
    <w:rsid w:val="00BF79BF"/>
    <w:rsid w:val="00BF7A73"/>
    <w:rsid w:val="00C00289"/>
    <w:rsid w:val="00C004CB"/>
    <w:rsid w:val="00C00546"/>
    <w:rsid w:val="00C00553"/>
    <w:rsid w:val="00C008A1"/>
    <w:rsid w:val="00C008C5"/>
    <w:rsid w:val="00C00950"/>
    <w:rsid w:val="00C00A3D"/>
    <w:rsid w:val="00C00B5C"/>
    <w:rsid w:val="00C01149"/>
    <w:rsid w:val="00C01259"/>
    <w:rsid w:val="00C0130C"/>
    <w:rsid w:val="00C01388"/>
    <w:rsid w:val="00C0162C"/>
    <w:rsid w:val="00C01700"/>
    <w:rsid w:val="00C0219B"/>
    <w:rsid w:val="00C021AF"/>
    <w:rsid w:val="00C02385"/>
    <w:rsid w:val="00C023C1"/>
    <w:rsid w:val="00C024DF"/>
    <w:rsid w:val="00C03024"/>
    <w:rsid w:val="00C0310A"/>
    <w:rsid w:val="00C031AC"/>
    <w:rsid w:val="00C03869"/>
    <w:rsid w:val="00C03968"/>
    <w:rsid w:val="00C03D04"/>
    <w:rsid w:val="00C03D5F"/>
    <w:rsid w:val="00C03F4D"/>
    <w:rsid w:val="00C040D0"/>
    <w:rsid w:val="00C040FE"/>
    <w:rsid w:val="00C04142"/>
    <w:rsid w:val="00C041E8"/>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BB7"/>
    <w:rsid w:val="00C10C51"/>
    <w:rsid w:val="00C10E71"/>
    <w:rsid w:val="00C10F3F"/>
    <w:rsid w:val="00C111E8"/>
    <w:rsid w:val="00C11245"/>
    <w:rsid w:val="00C112AA"/>
    <w:rsid w:val="00C11704"/>
    <w:rsid w:val="00C1178E"/>
    <w:rsid w:val="00C11B59"/>
    <w:rsid w:val="00C11EA6"/>
    <w:rsid w:val="00C11FF6"/>
    <w:rsid w:val="00C120AD"/>
    <w:rsid w:val="00C1268B"/>
    <w:rsid w:val="00C12AC2"/>
    <w:rsid w:val="00C12C0B"/>
    <w:rsid w:val="00C12D91"/>
    <w:rsid w:val="00C1358B"/>
    <w:rsid w:val="00C137E0"/>
    <w:rsid w:val="00C1392F"/>
    <w:rsid w:val="00C143A3"/>
    <w:rsid w:val="00C143B3"/>
    <w:rsid w:val="00C147F2"/>
    <w:rsid w:val="00C148E4"/>
    <w:rsid w:val="00C14B21"/>
    <w:rsid w:val="00C14C1A"/>
    <w:rsid w:val="00C14CEC"/>
    <w:rsid w:val="00C14F01"/>
    <w:rsid w:val="00C1543F"/>
    <w:rsid w:val="00C15504"/>
    <w:rsid w:val="00C15557"/>
    <w:rsid w:val="00C15664"/>
    <w:rsid w:val="00C1597C"/>
    <w:rsid w:val="00C159AF"/>
    <w:rsid w:val="00C15D24"/>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138"/>
    <w:rsid w:val="00C203D0"/>
    <w:rsid w:val="00C20627"/>
    <w:rsid w:val="00C206AA"/>
    <w:rsid w:val="00C2150C"/>
    <w:rsid w:val="00C21547"/>
    <w:rsid w:val="00C21645"/>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090"/>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883"/>
    <w:rsid w:val="00C33C16"/>
    <w:rsid w:val="00C341EB"/>
    <w:rsid w:val="00C346DD"/>
    <w:rsid w:val="00C34F05"/>
    <w:rsid w:val="00C34FAA"/>
    <w:rsid w:val="00C35282"/>
    <w:rsid w:val="00C3559A"/>
    <w:rsid w:val="00C35669"/>
    <w:rsid w:val="00C35FD7"/>
    <w:rsid w:val="00C362F9"/>
    <w:rsid w:val="00C36811"/>
    <w:rsid w:val="00C36A51"/>
    <w:rsid w:val="00C36A76"/>
    <w:rsid w:val="00C36D07"/>
    <w:rsid w:val="00C36FE5"/>
    <w:rsid w:val="00C37589"/>
    <w:rsid w:val="00C37639"/>
    <w:rsid w:val="00C37692"/>
    <w:rsid w:val="00C376C3"/>
    <w:rsid w:val="00C376F5"/>
    <w:rsid w:val="00C37B0B"/>
    <w:rsid w:val="00C37B58"/>
    <w:rsid w:val="00C37B8A"/>
    <w:rsid w:val="00C40098"/>
    <w:rsid w:val="00C40406"/>
    <w:rsid w:val="00C40478"/>
    <w:rsid w:val="00C40510"/>
    <w:rsid w:val="00C405AD"/>
    <w:rsid w:val="00C406EC"/>
    <w:rsid w:val="00C40769"/>
    <w:rsid w:val="00C40AFD"/>
    <w:rsid w:val="00C40D82"/>
    <w:rsid w:val="00C4103E"/>
    <w:rsid w:val="00C412D4"/>
    <w:rsid w:val="00C4166C"/>
    <w:rsid w:val="00C41879"/>
    <w:rsid w:val="00C41B3C"/>
    <w:rsid w:val="00C41CC3"/>
    <w:rsid w:val="00C41F57"/>
    <w:rsid w:val="00C42753"/>
    <w:rsid w:val="00C42869"/>
    <w:rsid w:val="00C42A6F"/>
    <w:rsid w:val="00C42C39"/>
    <w:rsid w:val="00C434DE"/>
    <w:rsid w:val="00C43639"/>
    <w:rsid w:val="00C438F5"/>
    <w:rsid w:val="00C43D29"/>
    <w:rsid w:val="00C43F19"/>
    <w:rsid w:val="00C4447B"/>
    <w:rsid w:val="00C446AA"/>
    <w:rsid w:val="00C44C0D"/>
    <w:rsid w:val="00C44D1B"/>
    <w:rsid w:val="00C44F38"/>
    <w:rsid w:val="00C450E0"/>
    <w:rsid w:val="00C45153"/>
    <w:rsid w:val="00C45231"/>
    <w:rsid w:val="00C452D0"/>
    <w:rsid w:val="00C45857"/>
    <w:rsid w:val="00C45D75"/>
    <w:rsid w:val="00C45E03"/>
    <w:rsid w:val="00C462B9"/>
    <w:rsid w:val="00C466A2"/>
    <w:rsid w:val="00C46B25"/>
    <w:rsid w:val="00C46B3C"/>
    <w:rsid w:val="00C46C9C"/>
    <w:rsid w:val="00C47353"/>
    <w:rsid w:val="00C4764E"/>
    <w:rsid w:val="00C47A9C"/>
    <w:rsid w:val="00C47B83"/>
    <w:rsid w:val="00C47D22"/>
    <w:rsid w:val="00C47DE0"/>
    <w:rsid w:val="00C5008C"/>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BA5"/>
    <w:rsid w:val="00C52C50"/>
    <w:rsid w:val="00C52D20"/>
    <w:rsid w:val="00C52E29"/>
    <w:rsid w:val="00C52F4B"/>
    <w:rsid w:val="00C52FCC"/>
    <w:rsid w:val="00C53007"/>
    <w:rsid w:val="00C539A0"/>
    <w:rsid w:val="00C53A72"/>
    <w:rsid w:val="00C53ADF"/>
    <w:rsid w:val="00C53FD1"/>
    <w:rsid w:val="00C544C7"/>
    <w:rsid w:val="00C546E6"/>
    <w:rsid w:val="00C5487B"/>
    <w:rsid w:val="00C54A9F"/>
    <w:rsid w:val="00C55079"/>
    <w:rsid w:val="00C552A8"/>
    <w:rsid w:val="00C5553E"/>
    <w:rsid w:val="00C5556C"/>
    <w:rsid w:val="00C557E0"/>
    <w:rsid w:val="00C5585D"/>
    <w:rsid w:val="00C558D2"/>
    <w:rsid w:val="00C558E2"/>
    <w:rsid w:val="00C55AE3"/>
    <w:rsid w:val="00C55B1B"/>
    <w:rsid w:val="00C56305"/>
    <w:rsid w:val="00C56635"/>
    <w:rsid w:val="00C566C3"/>
    <w:rsid w:val="00C56828"/>
    <w:rsid w:val="00C56C13"/>
    <w:rsid w:val="00C56C3F"/>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57FFA"/>
    <w:rsid w:val="00C605ED"/>
    <w:rsid w:val="00C60642"/>
    <w:rsid w:val="00C608D1"/>
    <w:rsid w:val="00C609CD"/>
    <w:rsid w:val="00C60B80"/>
    <w:rsid w:val="00C60ED6"/>
    <w:rsid w:val="00C615C4"/>
    <w:rsid w:val="00C61BCF"/>
    <w:rsid w:val="00C62027"/>
    <w:rsid w:val="00C624D4"/>
    <w:rsid w:val="00C62AC8"/>
    <w:rsid w:val="00C62C48"/>
    <w:rsid w:val="00C63019"/>
    <w:rsid w:val="00C630DD"/>
    <w:rsid w:val="00C63160"/>
    <w:rsid w:val="00C63174"/>
    <w:rsid w:val="00C63376"/>
    <w:rsid w:val="00C633CB"/>
    <w:rsid w:val="00C634C8"/>
    <w:rsid w:val="00C637F6"/>
    <w:rsid w:val="00C6381C"/>
    <w:rsid w:val="00C63BC9"/>
    <w:rsid w:val="00C63E8C"/>
    <w:rsid w:val="00C63F2C"/>
    <w:rsid w:val="00C64440"/>
    <w:rsid w:val="00C64616"/>
    <w:rsid w:val="00C6463A"/>
    <w:rsid w:val="00C646BF"/>
    <w:rsid w:val="00C64BAC"/>
    <w:rsid w:val="00C64C8D"/>
    <w:rsid w:val="00C6502C"/>
    <w:rsid w:val="00C65528"/>
    <w:rsid w:val="00C65681"/>
    <w:rsid w:val="00C6590D"/>
    <w:rsid w:val="00C65E68"/>
    <w:rsid w:val="00C65F25"/>
    <w:rsid w:val="00C65F89"/>
    <w:rsid w:val="00C660B1"/>
    <w:rsid w:val="00C660CB"/>
    <w:rsid w:val="00C66186"/>
    <w:rsid w:val="00C6669C"/>
    <w:rsid w:val="00C66815"/>
    <w:rsid w:val="00C66BA2"/>
    <w:rsid w:val="00C66C86"/>
    <w:rsid w:val="00C6749F"/>
    <w:rsid w:val="00C67BBF"/>
    <w:rsid w:val="00C67CDE"/>
    <w:rsid w:val="00C67CEA"/>
    <w:rsid w:val="00C67D4A"/>
    <w:rsid w:val="00C704C4"/>
    <w:rsid w:val="00C704CC"/>
    <w:rsid w:val="00C7073F"/>
    <w:rsid w:val="00C70A0A"/>
    <w:rsid w:val="00C70A93"/>
    <w:rsid w:val="00C70D85"/>
    <w:rsid w:val="00C71344"/>
    <w:rsid w:val="00C718E2"/>
    <w:rsid w:val="00C71AAC"/>
    <w:rsid w:val="00C71CBA"/>
    <w:rsid w:val="00C71CE9"/>
    <w:rsid w:val="00C71D5A"/>
    <w:rsid w:val="00C71DB2"/>
    <w:rsid w:val="00C71E02"/>
    <w:rsid w:val="00C72079"/>
    <w:rsid w:val="00C721DD"/>
    <w:rsid w:val="00C721FF"/>
    <w:rsid w:val="00C72719"/>
    <w:rsid w:val="00C72724"/>
    <w:rsid w:val="00C72814"/>
    <w:rsid w:val="00C72833"/>
    <w:rsid w:val="00C72BC5"/>
    <w:rsid w:val="00C73540"/>
    <w:rsid w:val="00C736EC"/>
    <w:rsid w:val="00C737D1"/>
    <w:rsid w:val="00C73C35"/>
    <w:rsid w:val="00C74086"/>
    <w:rsid w:val="00C74139"/>
    <w:rsid w:val="00C74296"/>
    <w:rsid w:val="00C74794"/>
    <w:rsid w:val="00C74E5E"/>
    <w:rsid w:val="00C75189"/>
    <w:rsid w:val="00C75449"/>
    <w:rsid w:val="00C75769"/>
    <w:rsid w:val="00C7576C"/>
    <w:rsid w:val="00C759B5"/>
    <w:rsid w:val="00C75A79"/>
    <w:rsid w:val="00C75CAE"/>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6A8"/>
    <w:rsid w:val="00C8097C"/>
    <w:rsid w:val="00C80C1B"/>
    <w:rsid w:val="00C80CFA"/>
    <w:rsid w:val="00C80E35"/>
    <w:rsid w:val="00C80E86"/>
    <w:rsid w:val="00C80F9C"/>
    <w:rsid w:val="00C81056"/>
    <w:rsid w:val="00C813A9"/>
    <w:rsid w:val="00C81495"/>
    <w:rsid w:val="00C815E3"/>
    <w:rsid w:val="00C8180B"/>
    <w:rsid w:val="00C81846"/>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752"/>
    <w:rsid w:val="00C83C24"/>
    <w:rsid w:val="00C83D56"/>
    <w:rsid w:val="00C83EF5"/>
    <w:rsid w:val="00C841C6"/>
    <w:rsid w:val="00C84659"/>
    <w:rsid w:val="00C846E5"/>
    <w:rsid w:val="00C84E00"/>
    <w:rsid w:val="00C84E91"/>
    <w:rsid w:val="00C851C4"/>
    <w:rsid w:val="00C8529B"/>
    <w:rsid w:val="00C85859"/>
    <w:rsid w:val="00C85A95"/>
    <w:rsid w:val="00C865FD"/>
    <w:rsid w:val="00C86958"/>
    <w:rsid w:val="00C86B40"/>
    <w:rsid w:val="00C86BF0"/>
    <w:rsid w:val="00C86C58"/>
    <w:rsid w:val="00C86CED"/>
    <w:rsid w:val="00C86D4E"/>
    <w:rsid w:val="00C86FBE"/>
    <w:rsid w:val="00C87163"/>
    <w:rsid w:val="00C875F9"/>
    <w:rsid w:val="00C876FE"/>
    <w:rsid w:val="00C87ABA"/>
    <w:rsid w:val="00C87C47"/>
    <w:rsid w:val="00C87DCB"/>
    <w:rsid w:val="00C90149"/>
    <w:rsid w:val="00C901CF"/>
    <w:rsid w:val="00C90466"/>
    <w:rsid w:val="00C904A7"/>
    <w:rsid w:val="00C90514"/>
    <w:rsid w:val="00C90734"/>
    <w:rsid w:val="00C90C56"/>
    <w:rsid w:val="00C90D4F"/>
    <w:rsid w:val="00C90D75"/>
    <w:rsid w:val="00C90E43"/>
    <w:rsid w:val="00C90E76"/>
    <w:rsid w:val="00C90F67"/>
    <w:rsid w:val="00C910C4"/>
    <w:rsid w:val="00C9138F"/>
    <w:rsid w:val="00C9154C"/>
    <w:rsid w:val="00C917AC"/>
    <w:rsid w:val="00C91C6A"/>
    <w:rsid w:val="00C922EC"/>
    <w:rsid w:val="00C92385"/>
    <w:rsid w:val="00C9244C"/>
    <w:rsid w:val="00C92928"/>
    <w:rsid w:val="00C92A69"/>
    <w:rsid w:val="00C92BC8"/>
    <w:rsid w:val="00C92C93"/>
    <w:rsid w:val="00C92DEA"/>
    <w:rsid w:val="00C931B9"/>
    <w:rsid w:val="00C931CD"/>
    <w:rsid w:val="00C93335"/>
    <w:rsid w:val="00C935BB"/>
    <w:rsid w:val="00C9393B"/>
    <w:rsid w:val="00C93947"/>
    <w:rsid w:val="00C93F40"/>
    <w:rsid w:val="00C94252"/>
    <w:rsid w:val="00C945DB"/>
    <w:rsid w:val="00C94806"/>
    <w:rsid w:val="00C94AF6"/>
    <w:rsid w:val="00C94B21"/>
    <w:rsid w:val="00C95127"/>
    <w:rsid w:val="00C958E8"/>
    <w:rsid w:val="00C95913"/>
    <w:rsid w:val="00C95985"/>
    <w:rsid w:val="00C95A3F"/>
    <w:rsid w:val="00C95A68"/>
    <w:rsid w:val="00C96568"/>
    <w:rsid w:val="00C9665D"/>
    <w:rsid w:val="00C96DFC"/>
    <w:rsid w:val="00C97344"/>
    <w:rsid w:val="00C976BE"/>
    <w:rsid w:val="00C9776D"/>
    <w:rsid w:val="00C97778"/>
    <w:rsid w:val="00C977FB"/>
    <w:rsid w:val="00C979A8"/>
    <w:rsid w:val="00C97A29"/>
    <w:rsid w:val="00C97BCA"/>
    <w:rsid w:val="00C97D12"/>
    <w:rsid w:val="00C97FF1"/>
    <w:rsid w:val="00CA0015"/>
    <w:rsid w:val="00CA005F"/>
    <w:rsid w:val="00CA01C8"/>
    <w:rsid w:val="00CA03C8"/>
    <w:rsid w:val="00CA079D"/>
    <w:rsid w:val="00CA08EC"/>
    <w:rsid w:val="00CA0A4A"/>
    <w:rsid w:val="00CA0BBA"/>
    <w:rsid w:val="00CA0E97"/>
    <w:rsid w:val="00CA0F0B"/>
    <w:rsid w:val="00CA13C5"/>
    <w:rsid w:val="00CA17B6"/>
    <w:rsid w:val="00CA18D2"/>
    <w:rsid w:val="00CA1962"/>
    <w:rsid w:val="00CA196C"/>
    <w:rsid w:val="00CA1BFE"/>
    <w:rsid w:val="00CA1C2F"/>
    <w:rsid w:val="00CA1D7F"/>
    <w:rsid w:val="00CA1F2E"/>
    <w:rsid w:val="00CA22D9"/>
    <w:rsid w:val="00CA27CD"/>
    <w:rsid w:val="00CA2961"/>
    <w:rsid w:val="00CA2AFC"/>
    <w:rsid w:val="00CA31E6"/>
    <w:rsid w:val="00CA3347"/>
    <w:rsid w:val="00CA3486"/>
    <w:rsid w:val="00CA3493"/>
    <w:rsid w:val="00CA34C0"/>
    <w:rsid w:val="00CA3692"/>
    <w:rsid w:val="00CA3726"/>
    <w:rsid w:val="00CA3919"/>
    <w:rsid w:val="00CA3954"/>
    <w:rsid w:val="00CA3B2C"/>
    <w:rsid w:val="00CA3D0C"/>
    <w:rsid w:val="00CA3D58"/>
    <w:rsid w:val="00CA3DFB"/>
    <w:rsid w:val="00CA3ECC"/>
    <w:rsid w:val="00CA3F26"/>
    <w:rsid w:val="00CA45C0"/>
    <w:rsid w:val="00CA478A"/>
    <w:rsid w:val="00CA4A7D"/>
    <w:rsid w:val="00CA4A96"/>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A7D0A"/>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1A9"/>
    <w:rsid w:val="00CB2276"/>
    <w:rsid w:val="00CB24BB"/>
    <w:rsid w:val="00CB2565"/>
    <w:rsid w:val="00CB268E"/>
    <w:rsid w:val="00CB2716"/>
    <w:rsid w:val="00CB271F"/>
    <w:rsid w:val="00CB2AF6"/>
    <w:rsid w:val="00CB2DFB"/>
    <w:rsid w:val="00CB2E2D"/>
    <w:rsid w:val="00CB30BD"/>
    <w:rsid w:val="00CB3186"/>
    <w:rsid w:val="00CB32A0"/>
    <w:rsid w:val="00CB3840"/>
    <w:rsid w:val="00CB3DB3"/>
    <w:rsid w:val="00CB3E90"/>
    <w:rsid w:val="00CB40FF"/>
    <w:rsid w:val="00CB41F9"/>
    <w:rsid w:val="00CB4271"/>
    <w:rsid w:val="00CB4613"/>
    <w:rsid w:val="00CB49A1"/>
    <w:rsid w:val="00CB4A90"/>
    <w:rsid w:val="00CB4BF0"/>
    <w:rsid w:val="00CB4D89"/>
    <w:rsid w:val="00CB4EEC"/>
    <w:rsid w:val="00CB5002"/>
    <w:rsid w:val="00CB5843"/>
    <w:rsid w:val="00CB5A69"/>
    <w:rsid w:val="00CB5C36"/>
    <w:rsid w:val="00CB6048"/>
    <w:rsid w:val="00CB626F"/>
    <w:rsid w:val="00CB633F"/>
    <w:rsid w:val="00CB6369"/>
    <w:rsid w:val="00CB6D16"/>
    <w:rsid w:val="00CB6E11"/>
    <w:rsid w:val="00CB6EE2"/>
    <w:rsid w:val="00CB7384"/>
    <w:rsid w:val="00CB7744"/>
    <w:rsid w:val="00CB7AD3"/>
    <w:rsid w:val="00CB7D5C"/>
    <w:rsid w:val="00CB7EFC"/>
    <w:rsid w:val="00CB7F42"/>
    <w:rsid w:val="00CB7FDD"/>
    <w:rsid w:val="00CB7FEC"/>
    <w:rsid w:val="00CC004C"/>
    <w:rsid w:val="00CC0051"/>
    <w:rsid w:val="00CC01C4"/>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6BB"/>
    <w:rsid w:val="00CC2B06"/>
    <w:rsid w:val="00CC2C66"/>
    <w:rsid w:val="00CC2D8D"/>
    <w:rsid w:val="00CC30D0"/>
    <w:rsid w:val="00CC3129"/>
    <w:rsid w:val="00CC35F5"/>
    <w:rsid w:val="00CC35F6"/>
    <w:rsid w:val="00CC3EBB"/>
    <w:rsid w:val="00CC3F51"/>
    <w:rsid w:val="00CC412D"/>
    <w:rsid w:val="00CC452B"/>
    <w:rsid w:val="00CC4846"/>
    <w:rsid w:val="00CC4885"/>
    <w:rsid w:val="00CC4E23"/>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ADD"/>
    <w:rsid w:val="00CC6C7D"/>
    <w:rsid w:val="00CC6CC2"/>
    <w:rsid w:val="00CC6D2A"/>
    <w:rsid w:val="00CC6E76"/>
    <w:rsid w:val="00CC71F8"/>
    <w:rsid w:val="00CC76F1"/>
    <w:rsid w:val="00CC76F6"/>
    <w:rsid w:val="00CC7766"/>
    <w:rsid w:val="00CC77E6"/>
    <w:rsid w:val="00CC7B52"/>
    <w:rsid w:val="00CC7D69"/>
    <w:rsid w:val="00CD01FD"/>
    <w:rsid w:val="00CD0649"/>
    <w:rsid w:val="00CD071E"/>
    <w:rsid w:val="00CD0869"/>
    <w:rsid w:val="00CD0902"/>
    <w:rsid w:val="00CD0A6C"/>
    <w:rsid w:val="00CD0E94"/>
    <w:rsid w:val="00CD123D"/>
    <w:rsid w:val="00CD2157"/>
    <w:rsid w:val="00CD24B6"/>
    <w:rsid w:val="00CD254E"/>
    <w:rsid w:val="00CD269A"/>
    <w:rsid w:val="00CD269D"/>
    <w:rsid w:val="00CD2716"/>
    <w:rsid w:val="00CD278A"/>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BD9"/>
    <w:rsid w:val="00CD6D55"/>
    <w:rsid w:val="00CD6E06"/>
    <w:rsid w:val="00CD6E0D"/>
    <w:rsid w:val="00CD6E5B"/>
    <w:rsid w:val="00CD6E63"/>
    <w:rsid w:val="00CD7426"/>
    <w:rsid w:val="00CD7731"/>
    <w:rsid w:val="00CD7785"/>
    <w:rsid w:val="00CD77D9"/>
    <w:rsid w:val="00CD783F"/>
    <w:rsid w:val="00CD7A8E"/>
    <w:rsid w:val="00CD7E71"/>
    <w:rsid w:val="00CE00AC"/>
    <w:rsid w:val="00CE00FD"/>
    <w:rsid w:val="00CE0227"/>
    <w:rsid w:val="00CE031B"/>
    <w:rsid w:val="00CE0D9E"/>
    <w:rsid w:val="00CE0E19"/>
    <w:rsid w:val="00CE0E6D"/>
    <w:rsid w:val="00CE0FF8"/>
    <w:rsid w:val="00CE13A9"/>
    <w:rsid w:val="00CE14D4"/>
    <w:rsid w:val="00CE1C9B"/>
    <w:rsid w:val="00CE1F7B"/>
    <w:rsid w:val="00CE1F81"/>
    <w:rsid w:val="00CE2348"/>
    <w:rsid w:val="00CE28B8"/>
    <w:rsid w:val="00CE29E7"/>
    <w:rsid w:val="00CE32A5"/>
    <w:rsid w:val="00CE331C"/>
    <w:rsid w:val="00CE37B3"/>
    <w:rsid w:val="00CE3869"/>
    <w:rsid w:val="00CE4211"/>
    <w:rsid w:val="00CE42E4"/>
    <w:rsid w:val="00CE4714"/>
    <w:rsid w:val="00CE4829"/>
    <w:rsid w:val="00CE489A"/>
    <w:rsid w:val="00CE49AB"/>
    <w:rsid w:val="00CE4A6D"/>
    <w:rsid w:val="00CE4C2A"/>
    <w:rsid w:val="00CE4D4F"/>
    <w:rsid w:val="00CE5523"/>
    <w:rsid w:val="00CE5660"/>
    <w:rsid w:val="00CE59C2"/>
    <w:rsid w:val="00CE5F92"/>
    <w:rsid w:val="00CE6070"/>
    <w:rsid w:val="00CE61A7"/>
    <w:rsid w:val="00CE6266"/>
    <w:rsid w:val="00CE695E"/>
    <w:rsid w:val="00CE6A17"/>
    <w:rsid w:val="00CE6D64"/>
    <w:rsid w:val="00CE6EDD"/>
    <w:rsid w:val="00CE6FBC"/>
    <w:rsid w:val="00CE70F6"/>
    <w:rsid w:val="00CE7104"/>
    <w:rsid w:val="00CE741E"/>
    <w:rsid w:val="00CE780C"/>
    <w:rsid w:val="00CE7BB5"/>
    <w:rsid w:val="00CE7BC0"/>
    <w:rsid w:val="00CE7F57"/>
    <w:rsid w:val="00CE7F7D"/>
    <w:rsid w:val="00CF004C"/>
    <w:rsid w:val="00CF023A"/>
    <w:rsid w:val="00CF036E"/>
    <w:rsid w:val="00CF06C2"/>
    <w:rsid w:val="00CF0799"/>
    <w:rsid w:val="00CF0B27"/>
    <w:rsid w:val="00CF100B"/>
    <w:rsid w:val="00CF145C"/>
    <w:rsid w:val="00CF1A9C"/>
    <w:rsid w:val="00CF1C31"/>
    <w:rsid w:val="00CF1DC5"/>
    <w:rsid w:val="00CF1F0A"/>
    <w:rsid w:val="00CF2053"/>
    <w:rsid w:val="00CF20DC"/>
    <w:rsid w:val="00CF214E"/>
    <w:rsid w:val="00CF21A5"/>
    <w:rsid w:val="00CF22B9"/>
    <w:rsid w:val="00CF2788"/>
    <w:rsid w:val="00CF2CDD"/>
    <w:rsid w:val="00CF2D6D"/>
    <w:rsid w:val="00CF2DF7"/>
    <w:rsid w:val="00CF2F2F"/>
    <w:rsid w:val="00CF2FD1"/>
    <w:rsid w:val="00CF303E"/>
    <w:rsid w:val="00CF3448"/>
    <w:rsid w:val="00CF37EA"/>
    <w:rsid w:val="00CF3B6E"/>
    <w:rsid w:val="00CF3C0C"/>
    <w:rsid w:val="00CF4147"/>
    <w:rsid w:val="00CF4441"/>
    <w:rsid w:val="00CF44E8"/>
    <w:rsid w:val="00CF453F"/>
    <w:rsid w:val="00CF49D8"/>
    <w:rsid w:val="00CF4E86"/>
    <w:rsid w:val="00CF50F3"/>
    <w:rsid w:val="00CF51EB"/>
    <w:rsid w:val="00CF52C0"/>
    <w:rsid w:val="00CF5308"/>
    <w:rsid w:val="00CF53DD"/>
    <w:rsid w:val="00CF5897"/>
    <w:rsid w:val="00CF5DD9"/>
    <w:rsid w:val="00CF6103"/>
    <w:rsid w:val="00CF6189"/>
    <w:rsid w:val="00CF6245"/>
    <w:rsid w:val="00CF6348"/>
    <w:rsid w:val="00CF6384"/>
    <w:rsid w:val="00CF64FC"/>
    <w:rsid w:val="00CF67E1"/>
    <w:rsid w:val="00CF721A"/>
    <w:rsid w:val="00CF7516"/>
    <w:rsid w:val="00CF75E9"/>
    <w:rsid w:val="00CF7633"/>
    <w:rsid w:val="00CF7724"/>
    <w:rsid w:val="00CF7F94"/>
    <w:rsid w:val="00D000F2"/>
    <w:rsid w:val="00D000F3"/>
    <w:rsid w:val="00D00203"/>
    <w:rsid w:val="00D003F8"/>
    <w:rsid w:val="00D003FD"/>
    <w:rsid w:val="00D0088D"/>
    <w:rsid w:val="00D00ABB"/>
    <w:rsid w:val="00D00D5C"/>
    <w:rsid w:val="00D0130C"/>
    <w:rsid w:val="00D01579"/>
    <w:rsid w:val="00D01BD6"/>
    <w:rsid w:val="00D01C6A"/>
    <w:rsid w:val="00D021B7"/>
    <w:rsid w:val="00D0230B"/>
    <w:rsid w:val="00D02484"/>
    <w:rsid w:val="00D027C1"/>
    <w:rsid w:val="00D02B97"/>
    <w:rsid w:val="00D02B9D"/>
    <w:rsid w:val="00D02ED1"/>
    <w:rsid w:val="00D02ED8"/>
    <w:rsid w:val="00D02F0D"/>
    <w:rsid w:val="00D03024"/>
    <w:rsid w:val="00D031B8"/>
    <w:rsid w:val="00D03321"/>
    <w:rsid w:val="00D0368B"/>
    <w:rsid w:val="00D03CBB"/>
    <w:rsid w:val="00D03EC3"/>
    <w:rsid w:val="00D03EC6"/>
    <w:rsid w:val="00D03F9A"/>
    <w:rsid w:val="00D04076"/>
    <w:rsid w:val="00D0429C"/>
    <w:rsid w:val="00D042A8"/>
    <w:rsid w:val="00D04305"/>
    <w:rsid w:val="00D0495F"/>
    <w:rsid w:val="00D04BA7"/>
    <w:rsid w:val="00D04DD9"/>
    <w:rsid w:val="00D04E21"/>
    <w:rsid w:val="00D05614"/>
    <w:rsid w:val="00D05ABD"/>
    <w:rsid w:val="00D05AF3"/>
    <w:rsid w:val="00D05C8A"/>
    <w:rsid w:val="00D05CEE"/>
    <w:rsid w:val="00D063EE"/>
    <w:rsid w:val="00D0658E"/>
    <w:rsid w:val="00D06794"/>
    <w:rsid w:val="00D067DD"/>
    <w:rsid w:val="00D06D51"/>
    <w:rsid w:val="00D071A3"/>
    <w:rsid w:val="00D071FB"/>
    <w:rsid w:val="00D07309"/>
    <w:rsid w:val="00D074CD"/>
    <w:rsid w:val="00D0751A"/>
    <w:rsid w:val="00D07665"/>
    <w:rsid w:val="00D07730"/>
    <w:rsid w:val="00D07A78"/>
    <w:rsid w:val="00D1012C"/>
    <w:rsid w:val="00D10663"/>
    <w:rsid w:val="00D10753"/>
    <w:rsid w:val="00D11035"/>
    <w:rsid w:val="00D110CB"/>
    <w:rsid w:val="00D11315"/>
    <w:rsid w:val="00D11572"/>
    <w:rsid w:val="00D11671"/>
    <w:rsid w:val="00D1184A"/>
    <w:rsid w:val="00D11A47"/>
    <w:rsid w:val="00D11C71"/>
    <w:rsid w:val="00D11DA8"/>
    <w:rsid w:val="00D1227F"/>
    <w:rsid w:val="00D123EB"/>
    <w:rsid w:val="00D124CF"/>
    <w:rsid w:val="00D1256A"/>
    <w:rsid w:val="00D125F0"/>
    <w:rsid w:val="00D127B2"/>
    <w:rsid w:val="00D12814"/>
    <w:rsid w:val="00D128C0"/>
    <w:rsid w:val="00D12CC0"/>
    <w:rsid w:val="00D12F48"/>
    <w:rsid w:val="00D1317F"/>
    <w:rsid w:val="00D13424"/>
    <w:rsid w:val="00D13474"/>
    <w:rsid w:val="00D134F7"/>
    <w:rsid w:val="00D139D1"/>
    <w:rsid w:val="00D13A13"/>
    <w:rsid w:val="00D13DCE"/>
    <w:rsid w:val="00D13DFD"/>
    <w:rsid w:val="00D1408F"/>
    <w:rsid w:val="00D1471D"/>
    <w:rsid w:val="00D14749"/>
    <w:rsid w:val="00D14A57"/>
    <w:rsid w:val="00D14DC2"/>
    <w:rsid w:val="00D14E05"/>
    <w:rsid w:val="00D14F7A"/>
    <w:rsid w:val="00D14FD8"/>
    <w:rsid w:val="00D14FFD"/>
    <w:rsid w:val="00D15048"/>
    <w:rsid w:val="00D150B8"/>
    <w:rsid w:val="00D15169"/>
    <w:rsid w:val="00D1533D"/>
    <w:rsid w:val="00D1539D"/>
    <w:rsid w:val="00D156DB"/>
    <w:rsid w:val="00D15AB6"/>
    <w:rsid w:val="00D15B0E"/>
    <w:rsid w:val="00D15F09"/>
    <w:rsid w:val="00D161DC"/>
    <w:rsid w:val="00D16325"/>
    <w:rsid w:val="00D167AF"/>
    <w:rsid w:val="00D17095"/>
    <w:rsid w:val="00D171F3"/>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8A4"/>
    <w:rsid w:val="00D2290B"/>
    <w:rsid w:val="00D229F8"/>
    <w:rsid w:val="00D22B93"/>
    <w:rsid w:val="00D22E2E"/>
    <w:rsid w:val="00D230C3"/>
    <w:rsid w:val="00D232DC"/>
    <w:rsid w:val="00D2339B"/>
    <w:rsid w:val="00D238CF"/>
    <w:rsid w:val="00D2397C"/>
    <w:rsid w:val="00D23B70"/>
    <w:rsid w:val="00D23E39"/>
    <w:rsid w:val="00D24024"/>
    <w:rsid w:val="00D24096"/>
    <w:rsid w:val="00D241B1"/>
    <w:rsid w:val="00D241CF"/>
    <w:rsid w:val="00D247A0"/>
    <w:rsid w:val="00D24991"/>
    <w:rsid w:val="00D24A76"/>
    <w:rsid w:val="00D24B02"/>
    <w:rsid w:val="00D25104"/>
    <w:rsid w:val="00D25137"/>
    <w:rsid w:val="00D25159"/>
    <w:rsid w:val="00D251C2"/>
    <w:rsid w:val="00D25347"/>
    <w:rsid w:val="00D25421"/>
    <w:rsid w:val="00D25473"/>
    <w:rsid w:val="00D25A50"/>
    <w:rsid w:val="00D25ABA"/>
    <w:rsid w:val="00D261F3"/>
    <w:rsid w:val="00D26B85"/>
    <w:rsid w:val="00D27132"/>
    <w:rsid w:val="00D2719B"/>
    <w:rsid w:val="00D275A8"/>
    <w:rsid w:val="00D277CB"/>
    <w:rsid w:val="00D27CEE"/>
    <w:rsid w:val="00D27FE5"/>
    <w:rsid w:val="00D3016C"/>
    <w:rsid w:val="00D30216"/>
    <w:rsid w:val="00D305DE"/>
    <w:rsid w:val="00D30BD0"/>
    <w:rsid w:val="00D3128C"/>
    <w:rsid w:val="00D31325"/>
    <w:rsid w:val="00D31441"/>
    <w:rsid w:val="00D31582"/>
    <w:rsid w:val="00D31607"/>
    <w:rsid w:val="00D3187F"/>
    <w:rsid w:val="00D31965"/>
    <w:rsid w:val="00D3256E"/>
    <w:rsid w:val="00D327C4"/>
    <w:rsid w:val="00D3283B"/>
    <w:rsid w:val="00D32E38"/>
    <w:rsid w:val="00D3316C"/>
    <w:rsid w:val="00D333E6"/>
    <w:rsid w:val="00D333FD"/>
    <w:rsid w:val="00D335FC"/>
    <w:rsid w:val="00D33A1F"/>
    <w:rsid w:val="00D33D2F"/>
    <w:rsid w:val="00D33EE5"/>
    <w:rsid w:val="00D34170"/>
    <w:rsid w:val="00D34602"/>
    <w:rsid w:val="00D34682"/>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CFD"/>
    <w:rsid w:val="00D35E69"/>
    <w:rsid w:val="00D36825"/>
    <w:rsid w:val="00D3684B"/>
    <w:rsid w:val="00D369D8"/>
    <w:rsid w:val="00D36A10"/>
    <w:rsid w:val="00D36A12"/>
    <w:rsid w:val="00D36A2F"/>
    <w:rsid w:val="00D37052"/>
    <w:rsid w:val="00D37104"/>
    <w:rsid w:val="00D37624"/>
    <w:rsid w:val="00D3767D"/>
    <w:rsid w:val="00D37AA6"/>
    <w:rsid w:val="00D37E8B"/>
    <w:rsid w:val="00D402FB"/>
    <w:rsid w:val="00D40389"/>
    <w:rsid w:val="00D40589"/>
    <w:rsid w:val="00D40611"/>
    <w:rsid w:val="00D40774"/>
    <w:rsid w:val="00D409E3"/>
    <w:rsid w:val="00D40B2D"/>
    <w:rsid w:val="00D40F8B"/>
    <w:rsid w:val="00D415A2"/>
    <w:rsid w:val="00D41C4E"/>
    <w:rsid w:val="00D41C6F"/>
    <w:rsid w:val="00D41D17"/>
    <w:rsid w:val="00D427BE"/>
    <w:rsid w:val="00D42B23"/>
    <w:rsid w:val="00D42F49"/>
    <w:rsid w:val="00D4309D"/>
    <w:rsid w:val="00D43131"/>
    <w:rsid w:val="00D43886"/>
    <w:rsid w:val="00D438BE"/>
    <w:rsid w:val="00D43A53"/>
    <w:rsid w:val="00D43F84"/>
    <w:rsid w:val="00D43F9C"/>
    <w:rsid w:val="00D441D8"/>
    <w:rsid w:val="00D445D9"/>
    <w:rsid w:val="00D44667"/>
    <w:rsid w:val="00D448A2"/>
    <w:rsid w:val="00D44CC3"/>
    <w:rsid w:val="00D4502A"/>
    <w:rsid w:val="00D45481"/>
    <w:rsid w:val="00D4580E"/>
    <w:rsid w:val="00D45909"/>
    <w:rsid w:val="00D4596A"/>
    <w:rsid w:val="00D45B02"/>
    <w:rsid w:val="00D45EA6"/>
    <w:rsid w:val="00D46812"/>
    <w:rsid w:val="00D46A67"/>
    <w:rsid w:val="00D46B7C"/>
    <w:rsid w:val="00D47070"/>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78A"/>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30E"/>
    <w:rsid w:val="00D54451"/>
    <w:rsid w:val="00D5452F"/>
    <w:rsid w:val="00D54570"/>
    <w:rsid w:val="00D5486B"/>
    <w:rsid w:val="00D548BF"/>
    <w:rsid w:val="00D54A28"/>
    <w:rsid w:val="00D54AD0"/>
    <w:rsid w:val="00D55720"/>
    <w:rsid w:val="00D55DAF"/>
    <w:rsid w:val="00D55E6F"/>
    <w:rsid w:val="00D561E2"/>
    <w:rsid w:val="00D563D7"/>
    <w:rsid w:val="00D56403"/>
    <w:rsid w:val="00D564AC"/>
    <w:rsid w:val="00D564CB"/>
    <w:rsid w:val="00D5696D"/>
    <w:rsid w:val="00D56E05"/>
    <w:rsid w:val="00D56E6F"/>
    <w:rsid w:val="00D57058"/>
    <w:rsid w:val="00D57213"/>
    <w:rsid w:val="00D57C33"/>
    <w:rsid w:val="00D57DF9"/>
    <w:rsid w:val="00D60269"/>
    <w:rsid w:val="00D6080A"/>
    <w:rsid w:val="00D60E0E"/>
    <w:rsid w:val="00D610BA"/>
    <w:rsid w:val="00D611DD"/>
    <w:rsid w:val="00D61415"/>
    <w:rsid w:val="00D615A4"/>
    <w:rsid w:val="00D61614"/>
    <w:rsid w:val="00D616D2"/>
    <w:rsid w:val="00D618B3"/>
    <w:rsid w:val="00D61D9A"/>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8C"/>
    <w:rsid w:val="00D647FD"/>
    <w:rsid w:val="00D649D6"/>
    <w:rsid w:val="00D653C6"/>
    <w:rsid w:val="00D658B8"/>
    <w:rsid w:val="00D65AF4"/>
    <w:rsid w:val="00D65B34"/>
    <w:rsid w:val="00D65B73"/>
    <w:rsid w:val="00D65C69"/>
    <w:rsid w:val="00D65DCB"/>
    <w:rsid w:val="00D65E17"/>
    <w:rsid w:val="00D66729"/>
    <w:rsid w:val="00D66916"/>
    <w:rsid w:val="00D66B4B"/>
    <w:rsid w:val="00D66C11"/>
    <w:rsid w:val="00D66C8D"/>
    <w:rsid w:val="00D67202"/>
    <w:rsid w:val="00D673C8"/>
    <w:rsid w:val="00D6776F"/>
    <w:rsid w:val="00D67A0B"/>
    <w:rsid w:val="00D67C2D"/>
    <w:rsid w:val="00D67EAE"/>
    <w:rsid w:val="00D70148"/>
    <w:rsid w:val="00D70239"/>
    <w:rsid w:val="00D7058C"/>
    <w:rsid w:val="00D71285"/>
    <w:rsid w:val="00D71350"/>
    <w:rsid w:val="00D714CE"/>
    <w:rsid w:val="00D71AA2"/>
    <w:rsid w:val="00D71AAD"/>
    <w:rsid w:val="00D71CF8"/>
    <w:rsid w:val="00D72068"/>
    <w:rsid w:val="00D7262D"/>
    <w:rsid w:val="00D7298D"/>
    <w:rsid w:val="00D732A9"/>
    <w:rsid w:val="00D736C8"/>
    <w:rsid w:val="00D736CA"/>
    <w:rsid w:val="00D738D6"/>
    <w:rsid w:val="00D73A37"/>
    <w:rsid w:val="00D73FB2"/>
    <w:rsid w:val="00D74250"/>
    <w:rsid w:val="00D74479"/>
    <w:rsid w:val="00D74962"/>
    <w:rsid w:val="00D74985"/>
    <w:rsid w:val="00D749A0"/>
    <w:rsid w:val="00D74A5B"/>
    <w:rsid w:val="00D74D5C"/>
    <w:rsid w:val="00D74E22"/>
    <w:rsid w:val="00D74F91"/>
    <w:rsid w:val="00D754ED"/>
    <w:rsid w:val="00D7552F"/>
    <w:rsid w:val="00D755EB"/>
    <w:rsid w:val="00D75909"/>
    <w:rsid w:val="00D760A4"/>
    <w:rsid w:val="00D7651B"/>
    <w:rsid w:val="00D7654A"/>
    <w:rsid w:val="00D7680F"/>
    <w:rsid w:val="00D76C68"/>
    <w:rsid w:val="00D76C92"/>
    <w:rsid w:val="00D76EE0"/>
    <w:rsid w:val="00D770EC"/>
    <w:rsid w:val="00D7729D"/>
    <w:rsid w:val="00D77392"/>
    <w:rsid w:val="00D7756B"/>
    <w:rsid w:val="00D7793E"/>
    <w:rsid w:val="00D77974"/>
    <w:rsid w:val="00D77BFB"/>
    <w:rsid w:val="00D77D1F"/>
    <w:rsid w:val="00D77DA7"/>
    <w:rsid w:val="00D80532"/>
    <w:rsid w:val="00D807B3"/>
    <w:rsid w:val="00D809B7"/>
    <w:rsid w:val="00D80A5B"/>
    <w:rsid w:val="00D80BE6"/>
    <w:rsid w:val="00D80CFA"/>
    <w:rsid w:val="00D80D7D"/>
    <w:rsid w:val="00D80D8F"/>
    <w:rsid w:val="00D80ECE"/>
    <w:rsid w:val="00D810E5"/>
    <w:rsid w:val="00D81541"/>
    <w:rsid w:val="00D816F7"/>
    <w:rsid w:val="00D81A19"/>
    <w:rsid w:val="00D81A89"/>
    <w:rsid w:val="00D81A8B"/>
    <w:rsid w:val="00D81BAA"/>
    <w:rsid w:val="00D81F3A"/>
    <w:rsid w:val="00D81F79"/>
    <w:rsid w:val="00D82233"/>
    <w:rsid w:val="00D8262E"/>
    <w:rsid w:val="00D826A5"/>
    <w:rsid w:val="00D8293E"/>
    <w:rsid w:val="00D82C41"/>
    <w:rsid w:val="00D82CB1"/>
    <w:rsid w:val="00D82EAB"/>
    <w:rsid w:val="00D831FB"/>
    <w:rsid w:val="00D83434"/>
    <w:rsid w:val="00D83690"/>
    <w:rsid w:val="00D839FF"/>
    <w:rsid w:val="00D83E14"/>
    <w:rsid w:val="00D84504"/>
    <w:rsid w:val="00D848B3"/>
    <w:rsid w:val="00D848DA"/>
    <w:rsid w:val="00D84AFD"/>
    <w:rsid w:val="00D850AF"/>
    <w:rsid w:val="00D855CA"/>
    <w:rsid w:val="00D856EC"/>
    <w:rsid w:val="00D85B5A"/>
    <w:rsid w:val="00D85F1F"/>
    <w:rsid w:val="00D862B6"/>
    <w:rsid w:val="00D8679A"/>
    <w:rsid w:val="00D867BE"/>
    <w:rsid w:val="00D86871"/>
    <w:rsid w:val="00D86B66"/>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955"/>
    <w:rsid w:val="00D91BA9"/>
    <w:rsid w:val="00D91D94"/>
    <w:rsid w:val="00D91D9F"/>
    <w:rsid w:val="00D91DF1"/>
    <w:rsid w:val="00D91E1C"/>
    <w:rsid w:val="00D9245C"/>
    <w:rsid w:val="00D929B5"/>
    <w:rsid w:val="00D9354D"/>
    <w:rsid w:val="00D935BF"/>
    <w:rsid w:val="00D93616"/>
    <w:rsid w:val="00D93839"/>
    <w:rsid w:val="00D93ACB"/>
    <w:rsid w:val="00D93FEE"/>
    <w:rsid w:val="00D94370"/>
    <w:rsid w:val="00D94581"/>
    <w:rsid w:val="00D946FA"/>
    <w:rsid w:val="00D94B4E"/>
    <w:rsid w:val="00D94D79"/>
    <w:rsid w:val="00D9510C"/>
    <w:rsid w:val="00D952A7"/>
    <w:rsid w:val="00D9540C"/>
    <w:rsid w:val="00D95A5F"/>
    <w:rsid w:val="00D95D3A"/>
    <w:rsid w:val="00D95D61"/>
    <w:rsid w:val="00D95F10"/>
    <w:rsid w:val="00D961B3"/>
    <w:rsid w:val="00D962EE"/>
    <w:rsid w:val="00D963C7"/>
    <w:rsid w:val="00D966C3"/>
    <w:rsid w:val="00D96C74"/>
    <w:rsid w:val="00D96CDC"/>
    <w:rsid w:val="00D97278"/>
    <w:rsid w:val="00D974A3"/>
    <w:rsid w:val="00D978A5"/>
    <w:rsid w:val="00D9793E"/>
    <w:rsid w:val="00D97ABD"/>
    <w:rsid w:val="00D97E32"/>
    <w:rsid w:val="00D97E3F"/>
    <w:rsid w:val="00DA0308"/>
    <w:rsid w:val="00DA0521"/>
    <w:rsid w:val="00DA06B2"/>
    <w:rsid w:val="00DA0B6A"/>
    <w:rsid w:val="00DA0BBE"/>
    <w:rsid w:val="00DA0BF8"/>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8B4"/>
    <w:rsid w:val="00DA38B5"/>
    <w:rsid w:val="00DA3B12"/>
    <w:rsid w:val="00DA3B83"/>
    <w:rsid w:val="00DA3D2E"/>
    <w:rsid w:val="00DA3D8E"/>
    <w:rsid w:val="00DA441C"/>
    <w:rsid w:val="00DA455C"/>
    <w:rsid w:val="00DA46AC"/>
    <w:rsid w:val="00DA4BD8"/>
    <w:rsid w:val="00DA4C8D"/>
    <w:rsid w:val="00DA4D23"/>
    <w:rsid w:val="00DA4FAD"/>
    <w:rsid w:val="00DA56F4"/>
    <w:rsid w:val="00DA5708"/>
    <w:rsid w:val="00DA5801"/>
    <w:rsid w:val="00DA589A"/>
    <w:rsid w:val="00DA59C7"/>
    <w:rsid w:val="00DA5E70"/>
    <w:rsid w:val="00DA5FE6"/>
    <w:rsid w:val="00DA620C"/>
    <w:rsid w:val="00DA6987"/>
    <w:rsid w:val="00DA69E9"/>
    <w:rsid w:val="00DA69F2"/>
    <w:rsid w:val="00DA6C9C"/>
    <w:rsid w:val="00DA6DA9"/>
    <w:rsid w:val="00DA6DDD"/>
    <w:rsid w:val="00DA73EC"/>
    <w:rsid w:val="00DA748E"/>
    <w:rsid w:val="00DA7885"/>
    <w:rsid w:val="00DA7A03"/>
    <w:rsid w:val="00DB01DC"/>
    <w:rsid w:val="00DB0280"/>
    <w:rsid w:val="00DB030F"/>
    <w:rsid w:val="00DB03A4"/>
    <w:rsid w:val="00DB0440"/>
    <w:rsid w:val="00DB04D5"/>
    <w:rsid w:val="00DB05BB"/>
    <w:rsid w:val="00DB0645"/>
    <w:rsid w:val="00DB0D42"/>
    <w:rsid w:val="00DB0EB9"/>
    <w:rsid w:val="00DB12EA"/>
    <w:rsid w:val="00DB15D1"/>
    <w:rsid w:val="00DB1634"/>
    <w:rsid w:val="00DB1818"/>
    <w:rsid w:val="00DB1AB4"/>
    <w:rsid w:val="00DB1B41"/>
    <w:rsid w:val="00DB1B79"/>
    <w:rsid w:val="00DB23D1"/>
    <w:rsid w:val="00DB2E4B"/>
    <w:rsid w:val="00DB31A5"/>
    <w:rsid w:val="00DB379D"/>
    <w:rsid w:val="00DB406D"/>
    <w:rsid w:val="00DB4145"/>
    <w:rsid w:val="00DB4395"/>
    <w:rsid w:val="00DB4B7D"/>
    <w:rsid w:val="00DB4BFF"/>
    <w:rsid w:val="00DB4CB6"/>
    <w:rsid w:val="00DB4D33"/>
    <w:rsid w:val="00DB4E2D"/>
    <w:rsid w:val="00DB52B6"/>
    <w:rsid w:val="00DB52E7"/>
    <w:rsid w:val="00DB58C2"/>
    <w:rsid w:val="00DB59F1"/>
    <w:rsid w:val="00DB5CBE"/>
    <w:rsid w:val="00DB5CDA"/>
    <w:rsid w:val="00DB5E9A"/>
    <w:rsid w:val="00DB604B"/>
    <w:rsid w:val="00DB6133"/>
    <w:rsid w:val="00DB6990"/>
    <w:rsid w:val="00DB69E0"/>
    <w:rsid w:val="00DB6B82"/>
    <w:rsid w:val="00DB6BF5"/>
    <w:rsid w:val="00DB6EED"/>
    <w:rsid w:val="00DB6F3A"/>
    <w:rsid w:val="00DB6F3E"/>
    <w:rsid w:val="00DB70A4"/>
    <w:rsid w:val="00DB71E9"/>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6D8"/>
    <w:rsid w:val="00DC187A"/>
    <w:rsid w:val="00DC1B3C"/>
    <w:rsid w:val="00DC1E26"/>
    <w:rsid w:val="00DC1F94"/>
    <w:rsid w:val="00DC20AD"/>
    <w:rsid w:val="00DC23CE"/>
    <w:rsid w:val="00DC249C"/>
    <w:rsid w:val="00DC2501"/>
    <w:rsid w:val="00DC2609"/>
    <w:rsid w:val="00DC26DF"/>
    <w:rsid w:val="00DC2999"/>
    <w:rsid w:val="00DC3053"/>
    <w:rsid w:val="00DC309B"/>
    <w:rsid w:val="00DC30F7"/>
    <w:rsid w:val="00DC3201"/>
    <w:rsid w:val="00DC3206"/>
    <w:rsid w:val="00DC381C"/>
    <w:rsid w:val="00DC3894"/>
    <w:rsid w:val="00DC3905"/>
    <w:rsid w:val="00DC3A67"/>
    <w:rsid w:val="00DC3A81"/>
    <w:rsid w:val="00DC3AF7"/>
    <w:rsid w:val="00DC3E56"/>
    <w:rsid w:val="00DC42DA"/>
    <w:rsid w:val="00DC436F"/>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6FB"/>
    <w:rsid w:val="00DD1DDD"/>
    <w:rsid w:val="00DD1E9B"/>
    <w:rsid w:val="00DD2009"/>
    <w:rsid w:val="00DD21F4"/>
    <w:rsid w:val="00DD2317"/>
    <w:rsid w:val="00DD246F"/>
    <w:rsid w:val="00DD28C9"/>
    <w:rsid w:val="00DD2B38"/>
    <w:rsid w:val="00DD2EB8"/>
    <w:rsid w:val="00DD3048"/>
    <w:rsid w:val="00DD3619"/>
    <w:rsid w:val="00DD369D"/>
    <w:rsid w:val="00DD3B63"/>
    <w:rsid w:val="00DD3D7C"/>
    <w:rsid w:val="00DD3EB6"/>
    <w:rsid w:val="00DD4472"/>
    <w:rsid w:val="00DD475F"/>
    <w:rsid w:val="00DD4774"/>
    <w:rsid w:val="00DD4781"/>
    <w:rsid w:val="00DD4AC0"/>
    <w:rsid w:val="00DD4B8B"/>
    <w:rsid w:val="00DD4EE3"/>
    <w:rsid w:val="00DD5395"/>
    <w:rsid w:val="00DD5436"/>
    <w:rsid w:val="00DD5FF7"/>
    <w:rsid w:val="00DD6028"/>
    <w:rsid w:val="00DD6098"/>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2EF9"/>
    <w:rsid w:val="00DE31E6"/>
    <w:rsid w:val="00DE34CF"/>
    <w:rsid w:val="00DE357A"/>
    <w:rsid w:val="00DE3824"/>
    <w:rsid w:val="00DE3BBB"/>
    <w:rsid w:val="00DE3C49"/>
    <w:rsid w:val="00DE3C60"/>
    <w:rsid w:val="00DE4160"/>
    <w:rsid w:val="00DE4166"/>
    <w:rsid w:val="00DE4182"/>
    <w:rsid w:val="00DE4805"/>
    <w:rsid w:val="00DE4E4B"/>
    <w:rsid w:val="00DE5046"/>
    <w:rsid w:val="00DE50F8"/>
    <w:rsid w:val="00DE5341"/>
    <w:rsid w:val="00DE53F0"/>
    <w:rsid w:val="00DE53FB"/>
    <w:rsid w:val="00DE577F"/>
    <w:rsid w:val="00DE59CA"/>
    <w:rsid w:val="00DE5C3C"/>
    <w:rsid w:val="00DE5D29"/>
    <w:rsid w:val="00DE635A"/>
    <w:rsid w:val="00DE6516"/>
    <w:rsid w:val="00DE67D1"/>
    <w:rsid w:val="00DE69DA"/>
    <w:rsid w:val="00DE6BF9"/>
    <w:rsid w:val="00DE6C67"/>
    <w:rsid w:val="00DE6D01"/>
    <w:rsid w:val="00DE7180"/>
    <w:rsid w:val="00DE72F1"/>
    <w:rsid w:val="00DE73D4"/>
    <w:rsid w:val="00DE7A03"/>
    <w:rsid w:val="00DE7B28"/>
    <w:rsid w:val="00DF0061"/>
    <w:rsid w:val="00DF0205"/>
    <w:rsid w:val="00DF0252"/>
    <w:rsid w:val="00DF085B"/>
    <w:rsid w:val="00DF0B8E"/>
    <w:rsid w:val="00DF11CE"/>
    <w:rsid w:val="00DF148B"/>
    <w:rsid w:val="00DF1740"/>
    <w:rsid w:val="00DF1910"/>
    <w:rsid w:val="00DF1A5D"/>
    <w:rsid w:val="00DF1AA9"/>
    <w:rsid w:val="00DF1D71"/>
    <w:rsid w:val="00DF1ED5"/>
    <w:rsid w:val="00DF2193"/>
    <w:rsid w:val="00DF23A1"/>
    <w:rsid w:val="00DF2630"/>
    <w:rsid w:val="00DF26A7"/>
    <w:rsid w:val="00DF272D"/>
    <w:rsid w:val="00DF28C2"/>
    <w:rsid w:val="00DF2B1F"/>
    <w:rsid w:val="00DF3138"/>
    <w:rsid w:val="00DF3192"/>
    <w:rsid w:val="00DF31E6"/>
    <w:rsid w:val="00DF325A"/>
    <w:rsid w:val="00DF3ADD"/>
    <w:rsid w:val="00DF3DD5"/>
    <w:rsid w:val="00DF3FD0"/>
    <w:rsid w:val="00DF40D9"/>
    <w:rsid w:val="00DF4468"/>
    <w:rsid w:val="00DF4611"/>
    <w:rsid w:val="00DF48DB"/>
    <w:rsid w:val="00DF4B17"/>
    <w:rsid w:val="00DF4C7B"/>
    <w:rsid w:val="00DF4F00"/>
    <w:rsid w:val="00DF4F2C"/>
    <w:rsid w:val="00DF5343"/>
    <w:rsid w:val="00DF5AB5"/>
    <w:rsid w:val="00DF5D60"/>
    <w:rsid w:val="00DF5E70"/>
    <w:rsid w:val="00DF60AA"/>
    <w:rsid w:val="00DF6190"/>
    <w:rsid w:val="00DF62CD"/>
    <w:rsid w:val="00DF63A8"/>
    <w:rsid w:val="00DF6454"/>
    <w:rsid w:val="00DF65AF"/>
    <w:rsid w:val="00DF6B5E"/>
    <w:rsid w:val="00DF6B64"/>
    <w:rsid w:val="00DF6DAB"/>
    <w:rsid w:val="00DF6EAD"/>
    <w:rsid w:val="00DF712D"/>
    <w:rsid w:val="00DF7178"/>
    <w:rsid w:val="00DF76BA"/>
    <w:rsid w:val="00DF76F8"/>
    <w:rsid w:val="00DF7A1B"/>
    <w:rsid w:val="00DF7B28"/>
    <w:rsid w:val="00DF7C40"/>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77"/>
    <w:rsid w:val="00E028D9"/>
    <w:rsid w:val="00E02AF7"/>
    <w:rsid w:val="00E02EA7"/>
    <w:rsid w:val="00E02EE1"/>
    <w:rsid w:val="00E02F91"/>
    <w:rsid w:val="00E03198"/>
    <w:rsid w:val="00E031E6"/>
    <w:rsid w:val="00E0320E"/>
    <w:rsid w:val="00E03275"/>
    <w:rsid w:val="00E0341A"/>
    <w:rsid w:val="00E03617"/>
    <w:rsid w:val="00E03790"/>
    <w:rsid w:val="00E0390C"/>
    <w:rsid w:val="00E04047"/>
    <w:rsid w:val="00E04357"/>
    <w:rsid w:val="00E0436B"/>
    <w:rsid w:val="00E043D7"/>
    <w:rsid w:val="00E04A44"/>
    <w:rsid w:val="00E04CAA"/>
    <w:rsid w:val="00E04D86"/>
    <w:rsid w:val="00E04E19"/>
    <w:rsid w:val="00E04EBB"/>
    <w:rsid w:val="00E05099"/>
    <w:rsid w:val="00E051C6"/>
    <w:rsid w:val="00E05202"/>
    <w:rsid w:val="00E05432"/>
    <w:rsid w:val="00E05620"/>
    <w:rsid w:val="00E05888"/>
    <w:rsid w:val="00E05B94"/>
    <w:rsid w:val="00E05EBB"/>
    <w:rsid w:val="00E05FEE"/>
    <w:rsid w:val="00E06190"/>
    <w:rsid w:val="00E0636F"/>
    <w:rsid w:val="00E065B2"/>
    <w:rsid w:val="00E06A9E"/>
    <w:rsid w:val="00E06B9A"/>
    <w:rsid w:val="00E06E03"/>
    <w:rsid w:val="00E06FED"/>
    <w:rsid w:val="00E0742F"/>
    <w:rsid w:val="00E0749B"/>
    <w:rsid w:val="00E074F9"/>
    <w:rsid w:val="00E07580"/>
    <w:rsid w:val="00E076CD"/>
    <w:rsid w:val="00E0771C"/>
    <w:rsid w:val="00E07AE3"/>
    <w:rsid w:val="00E07CAC"/>
    <w:rsid w:val="00E07F01"/>
    <w:rsid w:val="00E10296"/>
    <w:rsid w:val="00E104A2"/>
    <w:rsid w:val="00E10991"/>
    <w:rsid w:val="00E10FD3"/>
    <w:rsid w:val="00E110C7"/>
    <w:rsid w:val="00E11620"/>
    <w:rsid w:val="00E11671"/>
    <w:rsid w:val="00E1205C"/>
    <w:rsid w:val="00E120A8"/>
    <w:rsid w:val="00E1245C"/>
    <w:rsid w:val="00E128A5"/>
    <w:rsid w:val="00E12DB9"/>
    <w:rsid w:val="00E12E00"/>
    <w:rsid w:val="00E1305A"/>
    <w:rsid w:val="00E130E4"/>
    <w:rsid w:val="00E13240"/>
    <w:rsid w:val="00E13490"/>
    <w:rsid w:val="00E13A78"/>
    <w:rsid w:val="00E13CFA"/>
    <w:rsid w:val="00E13D2D"/>
    <w:rsid w:val="00E13D38"/>
    <w:rsid w:val="00E13DF8"/>
    <w:rsid w:val="00E13F3D"/>
    <w:rsid w:val="00E13FA4"/>
    <w:rsid w:val="00E14298"/>
    <w:rsid w:val="00E14802"/>
    <w:rsid w:val="00E14F75"/>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3DF2"/>
    <w:rsid w:val="00E24011"/>
    <w:rsid w:val="00E24267"/>
    <w:rsid w:val="00E2448C"/>
    <w:rsid w:val="00E2456C"/>
    <w:rsid w:val="00E245E4"/>
    <w:rsid w:val="00E24900"/>
    <w:rsid w:val="00E24B22"/>
    <w:rsid w:val="00E24DA3"/>
    <w:rsid w:val="00E25043"/>
    <w:rsid w:val="00E2539C"/>
    <w:rsid w:val="00E25424"/>
    <w:rsid w:val="00E25A9E"/>
    <w:rsid w:val="00E266B2"/>
    <w:rsid w:val="00E266E3"/>
    <w:rsid w:val="00E268C1"/>
    <w:rsid w:val="00E26A41"/>
    <w:rsid w:val="00E26C9D"/>
    <w:rsid w:val="00E26E91"/>
    <w:rsid w:val="00E27394"/>
    <w:rsid w:val="00E275BA"/>
    <w:rsid w:val="00E27909"/>
    <w:rsid w:val="00E27C1B"/>
    <w:rsid w:val="00E27D0A"/>
    <w:rsid w:val="00E3041E"/>
    <w:rsid w:val="00E304FA"/>
    <w:rsid w:val="00E30666"/>
    <w:rsid w:val="00E30750"/>
    <w:rsid w:val="00E30D58"/>
    <w:rsid w:val="00E31220"/>
    <w:rsid w:val="00E31556"/>
    <w:rsid w:val="00E317DF"/>
    <w:rsid w:val="00E31B7B"/>
    <w:rsid w:val="00E31C6A"/>
    <w:rsid w:val="00E31EA8"/>
    <w:rsid w:val="00E321BD"/>
    <w:rsid w:val="00E322AD"/>
    <w:rsid w:val="00E325E5"/>
    <w:rsid w:val="00E32815"/>
    <w:rsid w:val="00E32A07"/>
    <w:rsid w:val="00E32B90"/>
    <w:rsid w:val="00E32CD2"/>
    <w:rsid w:val="00E32CE0"/>
    <w:rsid w:val="00E32DBE"/>
    <w:rsid w:val="00E32F60"/>
    <w:rsid w:val="00E3318E"/>
    <w:rsid w:val="00E332C3"/>
    <w:rsid w:val="00E3335B"/>
    <w:rsid w:val="00E333BA"/>
    <w:rsid w:val="00E33BBB"/>
    <w:rsid w:val="00E33BE9"/>
    <w:rsid w:val="00E33CA8"/>
    <w:rsid w:val="00E341DC"/>
    <w:rsid w:val="00E34398"/>
    <w:rsid w:val="00E345E4"/>
    <w:rsid w:val="00E34898"/>
    <w:rsid w:val="00E34C96"/>
    <w:rsid w:val="00E34D75"/>
    <w:rsid w:val="00E3563B"/>
    <w:rsid w:val="00E35642"/>
    <w:rsid w:val="00E357A4"/>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E89"/>
    <w:rsid w:val="00E36F57"/>
    <w:rsid w:val="00E370AD"/>
    <w:rsid w:val="00E370FD"/>
    <w:rsid w:val="00E3714D"/>
    <w:rsid w:val="00E375E1"/>
    <w:rsid w:val="00E375EC"/>
    <w:rsid w:val="00E377FA"/>
    <w:rsid w:val="00E37848"/>
    <w:rsid w:val="00E37D05"/>
    <w:rsid w:val="00E37EB6"/>
    <w:rsid w:val="00E40316"/>
    <w:rsid w:val="00E40497"/>
    <w:rsid w:val="00E40718"/>
    <w:rsid w:val="00E40E57"/>
    <w:rsid w:val="00E4101F"/>
    <w:rsid w:val="00E4146E"/>
    <w:rsid w:val="00E414A6"/>
    <w:rsid w:val="00E417E0"/>
    <w:rsid w:val="00E4189F"/>
    <w:rsid w:val="00E41B2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215"/>
    <w:rsid w:val="00E4551D"/>
    <w:rsid w:val="00E456E7"/>
    <w:rsid w:val="00E45C6D"/>
    <w:rsid w:val="00E45DDE"/>
    <w:rsid w:val="00E46198"/>
    <w:rsid w:val="00E4621F"/>
    <w:rsid w:val="00E46286"/>
    <w:rsid w:val="00E46380"/>
    <w:rsid w:val="00E46384"/>
    <w:rsid w:val="00E46778"/>
    <w:rsid w:val="00E46ADC"/>
    <w:rsid w:val="00E46B79"/>
    <w:rsid w:val="00E46D33"/>
    <w:rsid w:val="00E46F88"/>
    <w:rsid w:val="00E47182"/>
    <w:rsid w:val="00E47207"/>
    <w:rsid w:val="00E473AB"/>
    <w:rsid w:val="00E4757E"/>
    <w:rsid w:val="00E476FE"/>
    <w:rsid w:val="00E47AFB"/>
    <w:rsid w:val="00E47C97"/>
    <w:rsid w:val="00E47E93"/>
    <w:rsid w:val="00E501D6"/>
    <w:rsid w:val="00E50322"/>
    <w:rsid w:val="00E503CA"/>
    <w:rsid w:val="00E5065F"/>
    <w:rsid w:val="00E507C8"/>
    <w:rsid w:val="00E509D9"/>
    <w:rsid w:val="00E50A97"/>
    <w:rsid w:val="00E50FC7"/>
    <w:rsid w:val="00E51092"/>
    <w:rsid w:val="00E51109"/>
    <w:rsid w:val="00E5111D"/>
    <w:rsid w:val="00E5118F"/>
    <w:rsid w:val="00E515A4"/>
    <w:rsid w:val="00E51A5A"/>
    <w:rsid w:val="00E51B46"/>
    <w:rsid w:val="00E51DE0"/>
    <w:rsid w:val="00E51E08"/>
    <w:rsid w:val="00E51E2F"/>
    <w:rsid w:val="00E52198"/>
    <w:rsid w:val="00E523A9"/>
    <w:rsid w:val="00E523C0"/>
    <w:rsid w:val="00E52565"/>
    <w:rsid w:val="00E52804"/>
    <w:rsid w:val="00E5293C"/>
    <w:rsid w:val="00E5294A"/>
    <w:rsid w:val="00E53190"/>
    <w:rsid w:val="00E531ED"/>
    <w:rsid w:val="00E53766"/>
    <w:rsid w:val="00E53BB8"/>
    <w:rsid w:val="00E53D7E"/>
    <w:rsid w:val="00E53E56"/>
    <w:rsid w:val="00E53E71"/>
    <w:rsid w:val="00E541E0"/>
    <w:rsid w:val="00E54809"/>
    <w:rsid w:val="00E54B44"/>
    <w:rsid w:val="00E54B94"/>
    <w:rsid w:val="00E54F44"/>
    <w:rsid w:val="00E55000"/>
    <w:rsid w:val="00E55798"/>
    <w:rsid w:val="00E55A9F"/>
    <w:rsid w:val="00E55D8D"/>
    <w:rsid w:val="00E562A1"/>
    <w:rsid w:val="00E566D2"/>
    <w:rsid w:val="00E56A9E"/>
    <w:rsid w:val="00E572B6"/>
    <w:rsid w:val="00E57776"/>
    <w:rsid w:val="00E57839"/>
    <w:rsid w:val="00E5787F"/>
    <w:rsid w:val="00E579D1"/>
    <w:rsid w:val="00E57A08"/>
    <w:rsid w:val="00E57A8A"/>
    <w:rsid w:val="00E57E4F"/>
    <w:rsid w:val="00E57ED7"/>
    <w:rsid w:val="00E57F1D"/>
    <w:rsid w:val="00E57F32"/>
    <w:rsid w:val="00E57FC9"/>
    <w:rsid w:val="00E6004F"/>
    <w:rsid w:val="00E608F3"/>
    <w:rsid w:val="00E6094B"/>
    <w:rsid w:val="00E60AB7"/>
    <w:rsid w:val="00E60ADD"/>
    <w:rsid w:val="00E60C35"/>
    <w:rsid w:val="00E60C50"/>
    <w:rsid w:val="00E60CE2"/>
    <w:rsid w:val="00E60D55"/>
    <w:rsid w:val="00E60DA5"/>
    <w:rsid w:val="00E60F1F"/>
    <w:rsid w:val="00E61184"/>
    <w:rsid w:val="00E61319"/>
    <w:rsid w:val="00E6144A"/>
    <w:rsid w:val="00E615AC"/>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3B0"/>
    <w:rsid w:val="00E6544D"/>
    <w:rsid w:val="00E6551E"/>
    <w:rsid w:val="00E655F3"/>
    <w:rsid w:val="00E65751"/>
    <w:rsid w:val="00E65946"/>
    <w:rsid w:val="00E659F0"/>
    <w:rsid w:val="00E65C25"/>
    <w:rsid w:val="00E65E7C"/>
    <w:rsid w:val="00E65EDA"/>
    <w:rsid w:val="00E65F58"/>
    <w:rsid w:val="00E662B4"/>
    <w:rsid w:val="00E667BE"/>
    <w:rsid w:val="00E66A24"/>
    <w:rsid w:val="00E66AB3"/>
    <w:rsid w:val="00E66B18"/>
    <w:rsid w:val="00E66CC2"/>
    <w:rsid w:val="00E6700D"/>
    <w:rsid w:val="00E670C7"/>
    <w:rsid w:val="00E6748B"/>
    <w:rsid w:val="00E676B0"/>
    <w:rsid w:val="00E67992"/>
    <w:rsid w:val="00E679DD"/>
    <w:rsid w:val="00E67A03"/>
    <w:rsid w:val="00E67BE7"/>
    <w:rsid w:val="00E67C52"/>
    <w:rsid w:val="00E67DCF"/>
    <w:rsid w:val="00E67DFE"/>
    <w:rsid w:val="00E67F5E"/>
    <w:rsid w:val="00E7095A"/>
    <w:rsid w:val="00E70983"/>
    <w:rsid w:val="00E70D3C"/>
    <w:rsid w:val="00E7111D"/>
    <w:rsid w:val="00E71D45"/>
    <w:rsid w:val="00E720F6"/>
    <w:rsid w:val="00E722E7"/>
    <w:rsid w:val="00E72552"/>
    <w:rsid w:val="00E7307A"/>
    <w:rsid w:val="00E73083"/>
    <w:rsid w:val="00E73400"/>
    <w:rsid w:val="00E7341E"/>
    <w:rsid w:val="00E73455"/>
    <w:rsid w:val="00E734C0"/>
    <w:rsid w:val="00E734F6"/>
    <w:rsid w:val="00E735F2"/>
    <w:rsid w:val="00E73639"/>
    <w:rsid w:val="00E73907"/>
    <w:rsid w:val="00E73BC9"/>
    <w:rsid w:val="00E73D0B"/>
    <w:rsid w:val="00E7417A"/>
    <w:rsid w:val="00E742B8"/>
    <w:rsid w:val="00E74751"/>
    <w:rsid w:val="00E74ADF"/>
    <w:rsid w:val="00E75029"/>
    <w:rsid w:val="00E7512F"/>
    <w:rsid w:val="00E75205"/>
    <w:rsid w:val="00E7553F"/>
    <w:rsid w:val="00E755E8"/>
    <w:rsid w:val="00E75A4B"/>
    <w:rsid w:val="00E75D79"/>
    <w:rsid w:val="00E7611C"/>
    <w:rsid w:val="00E7662E"/>
    <w:rsid w:val="00E76A07"/>
    <w:rsid w:val="00E76C12"/>
    <w:rsid w:val="00E77352"/>
    <w:rsid w:val="00E77645"/>
    <w:rsid w:val="00E777D9"/>
    <w:rsid w:val="00E77EF0"/>
    <w:rsid w:val="00E800A4"/>
    <w:rsid w:val="00E8050B"/>
    <w:rsid w:val="00E8054B"/>
    <w:rsid w:val="00E80570"/>
    <w:rsid w:val="00E80A00"/>
    <w:rsid w:val="00E80C5C"/>
    <w:rsid w:val="00E80D5E"/>
    <w:rsid w:val="00E81201"/>
    <w:rsid w:val="00E8128E"/>
    <w:rsid w:val="00E81433"/>
    <w:rsid w:val="00E819F5"/>
    <w:rsid w:val="00E81DFA"/>
    <w:rsid w:val="00E81FCB"/>
    <w:rsid w:val="00E825C3"/>
    <w:rsid w:val="00E8266D"/>
    <w:rsid w:val="00E826D8"/>
    <w:rsid w:val="00E8277B"/>
    <w:rsid w:val="00E82A1F"/>
    <w:rsid w:val="00E82ABF"/>
    <w:rsid w:val="00E82DF0"/>
    <w:rsid w:val="00E82FF6"/>
    <w:rsid w:val="00E83224"/>
    <w:rsid w:val="00E83800"/>
    <w:rsid w:val="00E8388A"/>
    <w:rsid w:val="00E83B06"/>
    <w:rsid w:val="00E83B92"/>
    <w:rsid w:val="00E83C35"/>
    <w:rsid w:val="00E83F8A"/>
    <w:rsid w:val="00E84168"/>
    <w:rsid w:val="00E8435D"/>
    <w:rsid w:val="00E8440E"/>
    <w:rsid w:val="00E8450D"/>
    <w:rsid w:val="00E84661"/>
    <w:rsid w:val="00E8475A"/>
    <w:rsid w:val="00E84961"/>
    <w:rsid w:val="00E84A95"/>
    <w:rsid w:val="00E84B6D"/>
    <w:rsid w:val="00E84D90"/>
    <w:rsid w:val="00E850DE"/>
    <w:rsid w:val="00E851DA"/>
    <w:rsid w:val="00E8528E"/>
    <w:rsid w:val="00E85499"/>
    <w:rsid w:val="00E85FFC"/>
    <w:rsid w:val="00E86377"/>
    <w:rsid w:val="00E863B4"/>
    <w:rsid w:val="00E8641B"/>
    <w:rsid w:val="00E866A2"/>
    <w:rsid w:val="00E867B1"/>
    <w:rsid w:val="00E86B68"/>
    <w:rsid w:val="00E86E87"/>
    <w:rsid w:val="00E87106"/>
    <w:rsid w:val="00E871A2"/>
    <w:rsid w:val="00E87273"/>
    <w:rsid w:val="00E872A6"/>
    <w:rsid w:val="00E87379"/>
    <w:rsid w:val="00E876E4"/>
    <w:rsid w:val="00E877F5"/>
    <w:rsid w:val="00E87875"/>
    <w:rsid w:val="00E87EBA"/>
    <w:rsid w:val="00E9004C"/>
    <w:rsid w:val="00E90960"/>
    <w:rsid w:val="00E90EE1"/>
    <w:rsid w:val="00E9108E"/>
    <w:rsid w:val="00E91134"/>
    <w:rsid w:val="00E9141D"/>
    <w:rsid w:val="00E91626"/>
    <w:rsid w:val="00E916B1"/>
    <w:rsid w:val="00E91A71"/>
    <w:rsid w:val="00E92072"/>
    <w:rsid w:val="00E92222"/>
    <w:rsid w:val="00E9232A"/>
    <w:rsid w:val="00E92610"/>
    <w:rsid w:val="00E928AF"/>
    <w:rsid w:val="00E92AD8"/>
    <w:rsid w:val="00E92B30"/>
    <w:rsid w:val="00E92CAE"/>
    <w:rsid w:val="00E92CD1"/>
    <w:rsid w:val="00E92D1C"/>
    <w:rsid w:val="00E92EFF"/>
    <w:rsid w:val="00E9343B"/>
    <w:rsid w:val="00E9394F"/>
    <w:rsid w:val="00E93B5D"/>
    <w:rsid w:val="00E93C95"/>
    <w:rsid w:val="00E93EEB"/>
    <w:rsid w:val="00E940D6"/>
    <w:rsid w:val="00E94701"/>
    <w:rsid w:val="00E94ACA"/>
    <w:rsid w:val="00E94CEB"/>
    <w:rsid w:val="00E94E40"/>
    <w:rsid w:val="00E95075"/>
    <w:rsid w:val="00E95180"/>
    <w:rsid w:val="00E951C4"/>
    <w:rsid w:val="00E9526F"/>
    <w:rsid w:val="00E952C2"/>
    <w:rsid w:val="00E958FB"/>
    <w:rsid w:val="00E95D65"/>
    <w:rsid w:val="00E95D84"/>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AD6"/>
    <w:rsid w:val="00E97B67"/>
    <w:rsid w:val="00EA017F"/>
    <w:rsid w:val="00EA02E2"/>
    <w:rsid w:val="00EA0322"/>
    <w:rsid w:val="00EA09FD"/>
    <w:rsid w:val="00EA0A15"/>
    <w:rsid w:val="00EA0E24"/>
    <w:rsid w:val="00EA10B3"/>
    <w:rsid w:val="00EA138B"/>
    <w:rsid w:val="00EA1410"/>
    <w:rsid w:val="00EA14A2"/>
    <w:rsid w:val="00EA1815"/>
    <w:rsid w:val="00EA1A0C"/>
    <w:rsid w:val="00EA1F7F"/>
    <w:rsid w:val="00EA2B87"/>
    <w:rsid w:val="00EA2B90"/>
    <w:rsid w:val="00EA2D7B"/>
    <w:rsid w:val="00EA2E9D"/>
    <w:rsid w:val="00EA3036"/>
    <w:rsid w:val="00EA3A97"/>
    <w:rsid w:val="00EA41F9"/>
    <w:rsid w:val="00EA4789"/>
    <w:rsid w:val="00EA49EF"/>
    <w:rsid w:val="00EA4B01"/>
    <w:rsid w:val="00EA4B06"/>
    <w:rsid w:val="00EA4DAF"/>
    <w:rsid w:val="00EA4E51"/>
    <w:rsid w:val="00EA4F5A"/>
    <w:rsid w:val="00EA4FCE"/>
    <w:rsid w:val="00EA517F"/>
    <w:rsid w:val="00EA5273"/>
    <w:rsid w:val="00EA56E8"/>
    <w:rsid w:val="00EA5D2D"/>
    <w:rsid w:val="00EA6373"/>
    <w:rsid w:val="00EA67A0"/>
    <w:rsid w:val="00EA6AE2"/>
    <w:rsid w:val="00EA6D73"/>
    <w:rsid w:val="00EA6DE4"/>
    <w:rsid w:val="00EA7414"/>
    <w:rsid w:val="00EA75CF"/>
    <w:rsid w:val="00EA7610"/>
    <w:rsid w:val="00EA799A"/>
    <w:rsid w:val="00EA7BC2"/>
    <w:rsid w:val="00EB0151"/>
    <w:rsid w:val="00EB0348"/>
    <w:rsid w:val="00EB035B"/>
    <w:rsid w:val="00EB0564"/>
    <w:rsid w:val="00EB09B7"/>
    <w:rsid w:val="00EB09C0"/>
    <w:rsid w:val="00EB0D97"/>
    <w:rsid w:val="00EB0E28"/>
    <w:rsid w:val="00EB15A6"/>
    <w:rsid w:val="00EB1818"/>
    <w:rsid w:val="00EB2026"/>
    <w:rsid w:val="00EB204F"/>
    <w:rsid w:val="00EB2283"/>
    <w:rsid w:val="00EB23F3"/>
    <w:rsid w:val="00EB27CC"/>
    <w:rsid w:val="00EB2897"/>
    <w:rsid w:val="00EB2B36"/>
    <w:rsid w:val="00EB2D68"/>
    <w:rsid w:val="00EB2E81"/>
    <w:rsid w:val="00EB2FF2"/>
    <w:rsid w:val="00EB3136"/>
    <w:rsid w:val="00EB3651"/>
    <w:rsid w:val="00EB38EC"/>
    <w:rsid w:val="00EB39F3"/>
    <w:rsid w:val="00EB3FAC"/>
    <w:rsid w:val="00EB433E"/>
    <w:rsid w:val="00EB4387"/>
    <w:rsid w:val="00EB4A2B"/>
    <w:rsid w:val="00EB4CDE"/>
    <w:rsid w:val="00EB4F68"/>
    <w:rsid w:val="00EB5475"/>
    <w:rsid w:val="00EB56D0"/>
    <w:rsid w:val="00EB57A4"/>
    <w:rsid w:val="00EB58DD"/>
    <w:rsid w:val="00EB5F3A"/>
    <w:rsid w:val="00EB5FA1"/>
    <w:rsid w:val="00EB61F4"/>
    <w:rsid w:val="00EB631D"/>
    <w:rsid w:val="00EB655C"/>
    <w:rsid w:val="00EB6A2A"/>
    <w:rsid w:val="00EB6D84"/>
    <w:rsid w:val="00EB6DB8"/>
    <w:rsid w:val="00EB6EAA"/>
    <w:rsid w:val="00EB6F70"/>
    <w:rsid w:val="00EB6F77"/>
    <w:rsid w:val="00EB6FF2"/>
    <w:rsid w:val="00EB7062"/>
    <w:rsid w:val="00EB74E6"/>
    <w:rsid w:val="00EB757A"/>
    <w:rsid w:val="00EB7C97"/>
    <w:rsid w:val="00EB7EF7"/>
    <w:rsid w:val="00EC002C"/>
    <w:rsid w:val="00EC008C"/>
    <w:rsid w:val="00EC00D3"/>
    <w:rsid w:val="00EC01A8"/>
    <w:rsid w:val="00EC0414"/>
    <w:rsid w:val="00EC044A"/>
    <w:rsid w:val="00EC0773"/>
    <w:rsid w:val="00EC0B47"/>
    <w:rsid w:val="00EC0EFF"/>
    <w:rsid w:val="00EC12E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5DAC"/>
    <w:rsid w:val="00EC61B4"/>
    <w:rsid w:val="00EC63F8"/>
    <w:rsid w:val="00EC69AD"/>
    <w:rsid w:val="00EC6C08"/>
    <w:rsid w:val="00EC6CDC"/>
    <w:rsid w:val="00EC6D76"/>
    <w:rsid w:val="00EC6DA8"/>
    <w:rsid w:val="00EC6DB3"/>
    <w:rsid w:val="00EC6E1B"/>
    <w:rsid w:val="00EC701B"/>
    <w:rsid w:val="00EC70B5"/>
    <w:rsid w:val="00EC71CA"/>
    <w:rsid w:val="00EC74D2"/>
    <w:rsid w:val="00EC74DB"/>
    <w:rsid w:val="00EC75A8"/>
    <w:rsid w:val="00EC7695"/>
    <w:rsid w:val="00EC7981"/>
    <w:rsid w:val="00EC7D21"/>
    <w:rsid w:val="00ED01B3"/>
    <w:rsid w:val="00ED01BD"/>
    <w:rsid w:val="00ED0236"/>
    <w:rsid w:val="00ED0CBC"/>
    <w:rsid w:val="00ED0E22"/>
    <w:rsid w:val="00ED0EDF"/>
    <w:rsid w:val="00ED0F6E"/>
    <w:rsid w:val="00ED1055"/>
    <w:rsid w:val="00ED1110"/>
    <w:rsid w:val="00ED11BB"/>
    <w:rsid w:val="00ED1351"/>
    <w:rsid w:val="00ED1EB4"/>
    <w:rsid w:val="00ED206C"/>
    <w:rsid w:val="00ED21E7"/>
    <w:rsid w:val="00ED22FD"/>
    <w:rsid w:val="00ED22FE"/>
    <w:rsid w:val="00ED23BF"/>
    <w:rsid w:val="00ED241F"/>
    <w:rsid w:val="00ED2501"/>
    <w:rsid w:val="00ED25E1"/>
    <w:rsid w:val="00ED3178"/>
    <w:rsid w:val="00ED3187"/>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7AE"/>
    <w:rsid w:val="00ED686C"/>
    <w:rsid w:val="00ED6B78"/>
    <w:rsid w:val="00ED6D58"/>
    <w:rsid w:val="00ED6D94"/>
    <w:rsid w:val="00ED7194"/>
    <w:rsid w:val="00ED74B5"/>
    <w:rsid w:val="00ED7685"/>
    <w:rsid w:val="00ED7845"/>
    <w:rsid w:val="00ED7882"/>
    <w:rsid w:val="00ED79D7"/>
    <w:rsid w:val="00ED7D58"/>
    <w:rsid w:val="00ED7DF7"/>
    <w:rsid w:val="00EE05BB"/>
    <w:rsid w:val="00EE08AB"/>
    <w:rsid w:val="00EE0C60"/>
    <w:rsid w:val="00EE0D2F"/>
    <w:rsid w:val="00EE1072"/>
    <w:rsid w:val="00EE1777"/>
    <w:rsid w:val="00EE17FD"/>
    <w:rsid w:val="00EE18FA"/>
    <w:rsid w:val="00EE1A63"/>
    <w:rsid w:val="00EE1C5F"/>
    <w:rsid w:val="00EE1CC6"/>
    <w:rsid w:val="00EE1D15"/>
    <w:rsid w:val="00EE1EF3"/>
    <w:rsid w:val="00EE2008"/>
    <w:rsid w:val="00EE2019"/>
    <w:rsid w:val="00EE238F"/>
    <w:rsid w:val="00EE26D2"/>
    <w:rsid w:val="00EE2FAC"/>
    <w:rsid w:val="00EE314B"/>
    <w:rsid w:val="00EE33D2"/>
    <w:rsid w:val="00EE34FC"/>
    <w:rsid w:val="00EE3C24"/>
    <w:rsid w:val="00EE3F1D"/>
    <w:rsid w:val="00EE3F28"/>
    <w:rsid w:val="00EE3FA4"/>
    <w:rsid w:val="00EE405D"/>
    <w:rsid w:val="00EE4472"/>
    <w:rsid w:val="00EE46AC"/>
    <w:rsid w:val="00EE46B6"/>
    <w:rsid w:val="00EE4C48"/>
    <w:rsid w:val="00EE4EAF"/>
    <w:rsid w:val="00EE50F0"/>
    <w:rsid w:val="00EE537A"/>
    <w:rsid w:val="00EE54F5"/>
    <w:rsid w:val="00EE554A"/>
    <w:rsid w:val="00EE568B"/>
    <w:rsid w:val="00EE5765"/>
    <w:rsid w:val="00EE5841"/>
    <w:rsid w:val="00EE5A80"/>
    <w:rsid w:val="00EE5A87"/>
    <w:rsid w:val="00EE5D1A"/>
    <w:rsid w:val="00EE5D66"/>
    <w:rsid w:val="00EE5E38"/>
    <w:rsid w:val="00EE6039"/>
    <w:rsid w:val="00EE6153"/>
    <w:rsid w:val="00EE6399"/>
    <w:rsid w:val="00EE6A93"/>
    <w:rsid w:val="00EE6CA4"/>
    <w:rsid w:val="00EE6E12"/>
    <w:rsid w:val="00EE7036"/>
    <w:rsid w:val="00EE730D"/>
    <w:rsid w:val="00EE7352"/>
    <w:rsid w:val="00EE73BE"/>
    <w:rsid w:val="00EE74DA"/>
    <w:rsid w:val="00EE7D7C"/>
    <w:rsid w:val="00EF01BF"/>
    <w:rsid w:val="00EF0246"/>
    <w:rsid w:val="00EF072F"/>
    <w:rsid w:val="00EF0765"/>
    <w:rsid w:val="00EF0970"/>
    <w:rsid w:val="00EF0B79"/>
    <w:rsid w:val="00EF0BCF"/>
    <w:rsid w:val="00EF0CC2"/>
    <w:rsid w:val="00EF1511"/>
    <w:rsid w:val="00EF1BD8"/>
    <w:rsid w:val="00EF1C52"/>
    <w:rsid w:val="00EF1E6B"/>
    <w:rsid w:val="00EF2136"/>
    <w:rsid w:val="00EF2174"/>
    <w:rsid w:val="00EF2507"/>
    <w:rsid w:val="00EF2899"/>
    <w:rsid w:val="00EF2B75"/>
    <w:rsid w:val="00EF2B93"/>
    <w:rsid w:val="00EF2C1B"/>
    <w:rsid w:val="00EF2CB7"/>
    <w:rsid w:val="00EF33DC"/>
    <w:rsid w:val="00EF3550"/>
    <w:rsid w:val="00EF3687"/>
    <w:rsid w:val="00EF37E7"/>
    <w:rsid w:val="00EF3844"/>
    <w:rsid w:val="00EF437D"/>
    <w:rsid w:val="00EF4575"/>
    <w:rsid w:val="00EF464A"/>
    <w:rsid w:val="00EF46B4"/>
    <w:rsid w:val="00EF46C9"/>
    <w:rsid w:val="00EF493A"/>
    <w:rsid w:val="00EF4BF8"/>
    <w:rsid w:val="00EF4CBB"/>
    <w:rsid w:val="00EF50BD"/>
    <w:rsid w:val="00EF527E"/>
    <w:rsid w:val="00EF5305"/>
    <w:rsid w:val="00EF57E3"/>
    <w:rsid w:val="00EF58C3"/>
    <w:rsid w:val="00EF5D0B"/>
    <w:rsid w:val="00EF5D18"/>
    <w:rsid w:val="00EF5D40"/>
    <w:rsid w:val="00EF5E42"/>
    <w:rsid w:val="00EF6092"/>
    <w:rsid w:val="00EF65E9"/>
    <w:rsid w:val="00EF6711"/>
    <w:rsid w:val="00EF7069"/>
    <w:rsid w:val="00EF731A"/>
    <w:rsid w:val="00EF749B"/>
    <w:rsid w:val="00EF7AB1"/>
    <w:rsid w:val="00EF7B91"/>
    <w:rsid w:val="00EF7D8D"/>
    <w:rsid w:val="00EF7E20"/>
    <w:rsid w:val="00EF7EC1"/>
    <w:rsid w:val="00F005BF"/>
    <w:rsid w:val="00F005F8"/>
    <w:rsid w:val="00F00616"/>
    <w:rsid w:val="00F00622"/>
    <w:rsid w:val="00F00E91"/>
    <w:rsid w:val="00F0108D"/>
    <w:rsid w:val="00F01133"/>
    <w:rsid w:val="00F01311"/>
    <w:rsid w:val="00F0171B"/>
    <w:rsid w:val="00F01A23"/>
    <w:rsid w:val="00F01AB4"/>
    <w:rsid w:val="00F01AC1"/>
    <w:rsid w:val="00F01E57"/>
    <w:rsid w:val="00F020BE"/>
    <w:rsid w:val="00F02197"/>
    <w:rsid w:val="00F025A2"/>
    <w:rsid w:val="00F027A6"/>
    <w:rsid w:val="00F0282F"/>
    <w:rsid w:val="00F02F33"/>
    <w:rsid w:val="00F02FA0"/>
    <w:rsid w:val="00F03562"/>
    <w:rsid w:val="00F035DF"/>
    <w:rsid w:val="00F0362C"/>
    <w:rsid w:val="00F03820"/>
    <w:rsid w:val="00F03826"/>
    <w:rsid w:val="00F038F1"/>
    <w:rsid w:val="00F041FF"/>
    <w:rsid w:val="00F044C8"/>
    <w:rsid w:val="00F0454E"/>
    <w:rsid w:val="00F04712"/>
    <w:rsid w:val="00F04A80"/>
    <w:rsid w:val="00F04B55"/>
    <w:rsid w:val="00F04E24"/>
    <w:rsid w:val="00F04EBC"/>
    <w:rsid w:val="00F05563"/>
    <w:rsid w:val="00F055FB"/>
    <w:rsid w:val="00F058AA"/>
    <w:rsid w:val="00F05926"/>
    <w:rsid w:val="00F05C0B"/>
    <w:rsid w:val="00F05C21"/>
    <w:rsid w:val="00F05CE0"/>
    <w:rsid w:val="00F05D47"/>
    <w:rsid w:val="00F05F2F"/>
    <w:rsid w:val="00F05F8B"/>
    <w:rsid w:val="00F0633F"/>
    <w:rsid w:val="00F0650C"/>
    <w:rsid w:val="00F06AD4"/>
    <w:rsid w:val="00F06CC8"/>
    <w:rsid w:val="00F06EC2"/>
    <w:rsid w:val="00F06F64"/>
    <w:rsid w:val="00F07372"/>
    <w:rsid w:val="00F074D7"/>
    <w:rsid w:val="00F07930"/>
    <w:rsid w:val="00F07C3E"/>
    <w:rsid w:val="00F07C86"/>
    <w:rsid w:val="00F07D6C"/>
    <w:rsid w:val="00F1018C"/>
    <w:rsid w:val="00F10643"/>
    <w:rsid w:val="00F10B4F"/>
    <w:rsid w:val="00F10BD4"/>
    <w:rsid w:val="00F10E39"/>
    <w:rsid w:val="00F10F56"/>
    <w:rsid w:val="00F1124D"/>
    <w:rsid w:val="00F11261"/>
    <w:rsid w:val="00F11668"/>
    <w:rsid w:val="00F116FD"/>
    <w:rsid w:val="00F11863"/>
    <w:rsid w:val="00F12349"/>
    <w:rsid w:val="00F12481"/>
    <w:rsid w:val="00F124E0"/>
    <w:rsid w:val="00F125C5"/>
    <w:rsid w:val="00F12649"/>
    <w:rsid w:val="00F127F8"/>
    <w:rsid w:val="00F129AB"/>
    <w:rsid w:val="00F12A49"/>
    <w:rsid w:val="00F12A8B"/>
    <w:rsid w:val="00F12ACB"/>
    <w:rsid w:val="00F12D19"/>
    <w:rsid w:val="00F12E63"/>
    <w:rsid w:val="00F13133"/>
    <w:rsid w:val="00F132C1"/>
    <w:rsid w:val="00F13698"/>
    <w:rsid w:val="00F1391E"/>
    <w:rsid w:val="00F13BD4"/>
    <w:rsid w:val="00F13C82"/>
    <w:rsid w:val="00F13D3F"/>
    <w:rsid w:val="00F14421"/>
    <w:rsid w:val="00F1449C"/>
    <w:rsid w:val="00F145CD"/>
    <w:rsid w:val="00F14802"/>
    <w:rsid w:val="00F14847"/>
    <w:rsid w:val="00F15292"/>
    <w:rsid w:val="00F15381"/>
    <w:rsid w:val="00F155FB"/>
    <w:rsid w:val="00F156FB"/>
    <w:rsid w:val="00F15C29"/>
    <w:rsid w:val="00F15DFC"/>
    <w:rsid w:val="00F15FAA"/>
    <w:rsid w:val="00F15FF9"/>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B62"/>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4B24"/>
    <w:rsid w:val="00F24D40"/>
    <w:rsid w:val="00F2516E"/>
    <w:rsid w:val="00F251DD"/>
    <w:rsid w:val="00F25275"/>
    <w:rsid w:val="00F257BD"/>
    <w:rsid w:val="00F25D79"/>
    <w:rsid w:val="00F25D98"/>
    <w:rsid w:val="00F26416"/>
    <w:rsid w:val="00F26431"/>
    <w:rsid w:val="00F26779"/>
    <w:rsid w:val="00F26E16"/>
    <w:rsid w:val="00F27205"/>
    <w:rsid w:val="00F27357"/>
    <w:rsid w:val="00F27564"/>
    <w:rsid w:val="00F27840"/>
    <w:rsid w:val="00F278DF"/>
    <w:rsid w:val="00F27AF5"/>
    <w:rsid w:val="00F27CFC"/>
    <w:rsid w:val="00F27D15"/>
    <w:rsid w:val="00F27D34"/>
    <w:rsid w:val="00F27F3C"/>
    <w:rsid w:val="00F27FA4"/>
    <w:rsid w:val="00F300FB"/>
    <w:rsid w:val="00F30137"/>
    <w:rsid w:val="00F30204"/>
    <w:rsid w:val="00F303EA"/>
    <w:rsid w:val="00F30A04"/>
    <w:rsid w:val="00F30B2E"/>
    <w:rsid w:val="00F30C23"/>
    <w:rsid w:val="00F30D1B"/>
    <w:rsid w:val="00F30F2D"/>
    <w:rsid w:val="00F31188"/>
    <w:rsid w:val="00F31924"/>
    <w:rsid w:val="00F32056"/>
    <w:rsid w:val="00F32080"/>
    <w:rsid w:val="00F32106"/>
    <w:rsid w:val="00F325C9"/>
    <w:rsid w:val="00F32766"/>
    <w:rsid w:val="00F327EC"/>
    <w:rsid w:val="00F32828"/>
    <w:rsid w:val="00F329CC"/>
    <w:rsid w:val="00F32A8A"/>
    <w:rsid w:val="00F32D0E"/>
    <w:rsid w:val="00F32FB8"/>
    <w:rsid w:val="00F335EF"/>
    <w:rsid w:val="00F33625"/>
    <w:rsid w:val="00F3376B"/>
    <w:rsid w:val="00F33F22"/>
    <w:rsid w:val="00F340F7"/>
    <w:rsid w:val="00F347BC"/>
    <w:rsid w:val="00F34947"/>
    <w:rsid w:val="00F353BB"/>
    <w:rsid w:val="00F354A2"/>
    <w:rsid w:val="00F35584"/>
    <w:rsid w:val="00F3564C"/>
    <w:rsid w:val="00F35EF5"/>
    <w:rsid w:val="00F362FB"/>
    <w:rsid w:val="00F3632C"/>
    <w:rsid w:val="00F3637C"/>
    <w:rsid w:val="00F36A7B"/>
    <w:rsid w:val="00F36B24"/>
    <w:rsid w:val="00F36BF1"/>
    <w:rsid w:val="00F371AF"/>
    <w:rsid w:val="00F374A1"/>
    <w:rsid w:val="00F375F5"/>
    <w:rsid w:val="00F37750"/>
    <w:rsid w:val="00F37A41"/>
    <w:rsid w:val="00F37BB9"/>
    <w:rsid w:val="00F37CDC"/>
    <w:rsid w:val="00F40093"/>
    <w:rsid w:val="00F4009A"/>
    <w:rsid w:val="00F40177"/>
    <w:rsid w:val="00F401D8"/>
    <w:rsid w:val="00F408BD"/>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B21"/>
    <w:rsid w:val="00F44D59"/>
    <w:rsid w:val="00F4500D"/>
    <w:rsid w:val="00F452DB"/>
    <w:rsid w:val="00F4535B"/>
    <w:rsid w:val="00F45382"/>
    <w:rsid w:val="00F453AD"/>
    <w:rsid w:val="00F453DA"/>
    <w:rsid w:val="00F454F0"/>
    <w:rsid w:val="00F45578"/>
    <w:rsid w:val="00F456F6"/>
    <w:rsid w:val="00F45F7F"/>
    <w:rsid w:val="00F4614C"/>
    <w:rsid w:val="00F46976"/>
    <w:rsid w:val="00F46A64"/>
    <w:rsid w:val="00F46B51"/>
    <w:rsid w:val="00F46DEF"/>
    <w:rsid w:val="00F472D5"/>
    <w:rsid w:val="00F473A4"/>
    <w:rsid w:val="00F475D0"/>
    <w:rsid w:val="00F47A5B"/>
    <w:rsid w:val="00F47BA6"/>
    <w:rsid w:val="00F47D57"/>
    <w:rsid w:val="00F47DEE"/>
    <w:rsid w:val="00F5009D"/>
    <w:rsid w:val="00F50528"/>
    <w:rsid w:val="00F505EC"/>
    <w:rsid w:val="00F507BF"/>
    <w:rsid w:val="00F5098A"/>
    <w:rsid w:val="00F50DC8"/>
    <w:rsid w:val="00F50E2F"/>
    <w:rsid w:val="00F50FE3"/>
    <w:rsid w:val="00F51014"/>
    <w:rsid w:val="00F510B4"/>
    <w:rsid w:val="00F51188"/>
    <w:rsid w:val="00F5169A"/>
    <w:rsid w:val="00F51935"/>
    <w:rsid w:val="00F51ABD"/>
    <w:rsid w:val="00F51D1E"/>
    <w:rsid w:val="00F51D5C"/>
    <w:rsid w:val="00F51DB5"/>
    <w:rsid w:val="00F51F52"/>
    <w:rsid w:val="00F52098"/>
    <w:rsid w:val="00F521F2"/>
    <w:rsid w:val="00F523B3"/>
    <w:rsid w:val="00F525BC"/>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C11"/>
    <w:rsid w:val="00F54DA7"/>
    <w:rsid w:val="00F54F25"/>
    <w:rsid w:val="00F551A5"/>
    <w:rsid w:val="00F55552"/>
    <w:rsid w:val="00F558BD"/>
    <w:rsid w:val="00F55985"/>
    <w:rsid w:val="00F55C6F"/>
    <w:rsid w:val="00F55CBB"/>
    <w:rsid w:val="00F566DF"/>
    <w:rsid w:val="00F56875"/>
    <w:rsid w:val="00F56893"/>
    <w:rsid w:val="00F56A23"/>
    <w:rsid w:val="00F56B22"/>
    <w:rsid w:val="00F57003"/>
    <w:rsid w:val="00F57059"/>
    <w:rsid w:val="00F57085"/>
    <w:rsid w:val="00F570D9"/>
    <w:rsid w:val="00F570FE"/>
    <w:rsid w:val="00F57621"/>
    <w:rsid w:val="00F576AC"/>
    <w:rsid w:val="00F577D2"/>
    <w:rsid w:val="00F57A7C"/>
    <w:rsid w:val="00F57B37"/>
    <w:rsid w:val="00F57B86"/>
    <w:rsid w:val="00F57B90"/>
    <w:rsid w:val="00F57D29"/>
    <w:rsid w:val="00F57F10"/>
    <w:rsid w:val="00F60046"/>
    <w:rsid w:val="00F60CCD"/>
    <w:rsid w:val="00F611F5"/>
    <w:rsid w:val="00F6124A"/>
    <w:rsid w:val="00F6124D"/>
    <w:rsid w:val="00F61411"/>
    <w:rsid w:val="00F61770"/>
    <w:rsid w:val="00F61773"/>
    <w:rsid w:val="00F619AD"/>
    <w:rsid w:val="00F619D2"/>
    <w:rsid w:val="00F61C91"/>
    <w:rsid w:val="00F61D7B"/>
    <w:rsid w:val="00F61F2B"/>
    <w:rsid w:val="00F61FA1"/>
    <w:rsid w:val="00F62028"/>
    <w:rsid w:val="00F62154"/>
    <w:rsid w:val="00F6221C"/>
    <w:rsid w:val="00F62519"/>
    <w:rsid w:val="00F62A70"/>
    <w:rsid w:val="00F62F3B"/>
    <w:rsid w:val="00F634E0"/>
    <w:rsid w:val="00F634EC"/>
    <w:rsid w:val="00F63C93"/>
    <w:rsid w:val="00F63E53"/>
    <w:rsid w:val="00F63F10"/>
    <w:rsid w:val="00F63F99"/>
    <w:rsid w:val="00F63FCA"/>
    <w:rsid w:val="00F6412B"/>
    <w:rsid w:val="00F6426D"/>
    <w:rsid w:val="00F64380"/>
    <w:rsid w:val="00F6463E"/>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1C"/>
    <w:rsid w:val="00F65AF4"/>
    <w:rsid w:val="00F65E05"/>
    <w:rsid w:val="00F6699F"/>
    <w:rsid w:val="00F66D12"/>
    <w:rsid w:val="00F66D5B"/>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B75"/>
    <w:rsid w:val="00F72C69"/>
    <w:rsid w:val="00F7316C"/>
    <w:rsid w:val="00F73345"/>
    <w:rsid w:val="00F73566"/>
    <w:rsid w:val="00F7359C"/>
    <w:rsid w:val="00F73D0E"/>
    <w:rsid w:val="00F73E99"/>
    <w:rsid w:val="00F741AA"/>
    <w:rsid w:val="00F74380"/>
    <w:rsid w:val="00F747EB"/>
    <w:rsid w:val="00F74809"/>
    <w:rsid w:val="00F74923"/>
    <w:rsid w:val="00F74A97"/>
    <w:rsid w:val="00F74C76"/>
    <w:rsid w:val="00F74F36"/>
    <w:rsid w:val="00F74FCB"/>
    <w:rsid w:val="00F75254"/>
    <w:rsid w:val="00F7525F"/>
    <w:rsid w:val="00F75875"/>
    <w:rsid w:val="00F7589F"/>
    <w:rsid w:val="00F7591E"/>
    <w:rsid w:val="00F76AC2"/>
    <w:rsid w:val="00F76F87"/>
    <w:rsid w:val="00F771F2"/>
    <w:rsid w:val="00F7793A"/>
    <w:rsid w:val="00F77C87"/>
    <w:rsid w:val="00F77D16"/>
    <w:rsid w:val="00F80317"/>
    <w:rsid w:val="00F8059F"/>
    <w:rsid w:val="00F80759"/>
    <w:rsid w:val="00F80AFB"/>
    <w:rsid w:val="00F80BEF"/>
    <w:rsid w:val="00F80C9F"/>
    <w:rsid w:val="00F80F1C"/>
    <w:rsid w:val="00F8179F"/>
    <w:rsid w:val="00F81FD9"/>
    <w:rsid w:val="00F8210C"/>
    <w:rsid w:val="00F82345"/>
    <w:rsid w:val="00F82536"/>
    <w:rsid w:val="00F8285C"/>
    <w:rsid w:val="00F8291A"/>
    <w:rsid w:val="00F82957"/>
    <w:rsid w:val="00F82B7C"/>
    <w:rsid w:val="00F82C01"/>
    <w:rsid w:val="00F82C34"/>
    <w:rsid w:val="00F83095"/>
    <w:rsid w:val="00F832AB"/>
    <w:rsid w:val="00F836DC"/>
    <w:rsid w:val="00F836F4"/>
    <w:rsid w:val="00F8387B"/>
    <w:rsid w:val="00F83B6A"/>
    <w:rsid w:val="00F83C1C"/>
    <w:rsid w:val="00F83C9B"/>
    <w:rsid w:val="00F83E08"/>
    <w:rsid w:val="00F83EC4"/>
    <w:rsid w:val="00F84271"/>
    <w:rsid w:val="00F8499E"/>
    <w:rsid w:val="00F849A6"/>
    <w:rsid w:val="00F849AC"/>
    <w:rsid w:val="00F84A8C"/>
    <w:rsid w:val="00F84AA5"/>
    <w:rsid w:val="00F84B4B"/>
    <w:rsid w:val="00F84FD6"/>
    <w:rsid w:val="00F85A30"/>
    <w:rsid w:val="00F85EEA"/>
    <w:rsid w:val="00F86089"/>
    <w:rsid w:val="00F86221"/>
    <w:rsid w:val="00F862D2"/>
    <w:rsid w:val="00F862DB"/>
    <w:rsid w:val="00F863F7"/>
    <w:rsid w:val="00F86816"/>
    <w:rsid w:val="00F86891"/>
    <w:rsid w:val="00F86BF7"/>
    <w:rsid w:val="00F86FE5"/>
    <w:rsid w:val="00F87268"/>
    <w:rsid w:val="00F87AE6"/>
    <w:rsid w:val="00F87BE6"/>
    <w:rsid w:val="00F87DA8"/>
    <w:rsid w:val="00F900CC"/>
    <w:rsid w:val="00F90182"/>
    <w:rsid w:val="00F903D8"/>
    <w:rsid w:val="00F9043F"/>
    <w:rsid w:val="00F909A1"/>
    <w:rsid w:val="00F909E4"/>
    <w:rsid w:val="00F90B93"/>
    <w:rsid w:val="00F90DBC"/>
    <w:rsid w:val="00F90E73"/>
    <w:rsid w:val="00F911A1"/>
    <w:rsid w:val="00F913CE"/>
    <w:rsid w:val="00F915E8"/>
    <w:rsid w:val="00F9176D"/>
    <w:rsid w:val="00F9178A"/>
    <w:rsid w:val="00F91DEA"/>
    <w:rsid w:val="00F92213"/>
    <w:rsid w:val="00F9279E"/>
    <w:rsid w:val="00F928F3"/>
    <w:rsid w:val="00F92A3B"/>
    <w:rsid w:val="00F93181"/>
    <w:rsid w:val="00F9395C"/>
    <w:rsid w:val="00F93DD3"/>
    <w:rsid w:val="00F93DD5"/>
    <w:rsid w:val="00F9411F"/>
    <w:rsid w:val="00F94149"/>
    <w:rsid w:val="00F9426C"/>
    <w:rsid w:val="00F944C0"/>
    <w:rsid w:val="00F946C6"/>
    <w:rsid w:val="00F946CB"/>
    <w:rsid w:val="00F94701"/>
    <w:rsid w:val="00F94986"/>
    <w:rsid w:val="00F949E1"/>
    <w:rsid w:val="00F94D2B"/>
    <w:rsid w:val="00F94F82"/>
    <w:rsid w:val="00F94FBA"/>
    <w:rsid w:val="00F94FBB"/>
    <w:rsid w:val="00F95508"/>
    <w:rsid w:val="00F95B0A"/>
    <w:rsid w:val="00F95F2F"/>
    <w:rsid w:val="00F95F79"/>
    <w:rsid w:val="00F9619D"/>
    <w:rsid w:val="00F9644A"/>
    <w:rsid w:val="00F9656E"/>
    <w:rsid w:val="00F96B53"/>
    <w:rsid w:val="00F96C44"/>
    <w:rsid w:val="00F96D7A"/>
    <w:rsid w:val="00F96FBB"/>
    <w:rsid w:val="00F97061"/>
    <w:rsid w:val="00F97210"/>
    <w:rsid w:val="00F97218"/>
    <w:rsid w:val="00F97D30"/>
    <w:rsid w:val="00FA0237"/>
    <w:rsid w:val="00FA032D"/>
    <w:rsid w:val="00FA033F"/>
    <w:rsid w:val="00FA0341"/>
    <w:rsid w:val="00FA04DC"/>
    <w:rsid w:val="00FA0635"/>
    <w:rsid w:val="00FA06AC"/>
    <w:rsid w:val="00FA0732"/>
    <w:rsid w:val="00FA07A7"/>
    <w:rsid w:val="00FA0BAB"/>
    <w:rsid w:val="00FA0C29"/>
    <w:rsid w:val="00FA0D15"/>
    <w:rsid w:val="00FA0D37"/>
    <w:rsid w:val="00FA1266"/>
    <w:rsid w:val="00FA1539"/>
    <w:rsid w:val="00FA17E2"/>
    <w:rsid w:val="00FA1AC7"/>
    <w:rsid w:val="00FA1B7B"/>
    <w:rsid w:val="00FA1D56"/>
    <w:rsid w:val="00FA1E41"/>
    <w:rsid w:val="00FA1E54"/>
    <w:rsid w:val="00FA2264"/>
    <w:rsid w:val="00FA248F"/>
    <w:rsid w:val="00FA26B9"/>
    <w:rsid w:val="00FA274A"/>
    <w:rsid w:val="00FA284B"/>
    <w:rsid w:val="00FA285F"/>
    <w:rsid w:val="00FA2994"/>
    <w:rsid w:val="00FA2BD2"/>
    <w:rsid w:val="00FA2DC6"/>
    <w:rsid w:val="00FA2E59"/>
    <w:rsid w:val="00FA2F74"/>
    <w:rsid w:val="00FA35A8"/>
    <w:rsid w:val="00FA3961"/>
    <w:rsid w:val="00FA3A05"/>
    <w:rsid w:val="00FA3CA1"/>
    <w:rsid w:val="00FA3FBB"/>
    <w:rsid w:val="00FA3FF9"/>
    <w:rsid w:val="00FA41B6"/>
    <w:rsid w:val="00FA4988"/>
    <w:rsid w:val="00FA4ADF"/>
    <w:rsid w:val="00FA4D37"/>
    <w:rsid w:val="00FA4DFD"/>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DE3"/>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B98"/>
    <w:rsid w:val="00FB2D8B"/>
    <w:rsid w:val="00FB2EBD"/>
    <w:rsid w:val="00FB2F68"/>
    <w:rsid w:val="00FB2F76"/>
    <w:rsid w:val="00FB3232"/>
    <w:rsid w:val="00FB32B5"/>
    <w:rsid w:val="00FB3332"/>
    <w:rsid w:val="00FB3486"/>
    <w:rsid w:val="00FB374F"/>
    <w:rsid w:val="00FB377C"/>
    <w:rsid w:val="00FB37FA"/>
    <w:rsid w:val="00FB3E97"/>
    <w:rsid w:val="00FB3F6F"/>
    <w:rsid w:val="00FB3FD6"/>
    <w:rsid w:val="00FB40F7"/>
    <w:rsid w:val="00FB4125"/>
    <w:rsid w:val="00FB4401"/>
    <w:rsid w:val="00FB464D"/>
    <w:rsid w:val="00FB4676"/>
    <w:rsid w:val="00FB4A24"/>
    <w:rsid w:val="00FB4BA5"/>
    <w:rsid w:val="00FB4F20"/>
    <w:rsid w:val="00FB504F"/>
    <w:rsid w:val="00FB511E"/>
    <w:rsid w:val="00FB5533"/>
    <w:rsid w:val="00FB5879"/>
    <w:rsid w:val="00FB5B0E"/>
    <w:rsid w:val="00FB6386"/>
    <w:rsid w:val="00FB6466"/>
    <w:rsid w:val="00FB654C"/>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B0C"/>
    <w:rsid w:val="00FC3C86"/>
    <w:rsid w:val="00FC3D93"/>
    <w:rsid w:val="00FC3E6D"/>
    <w:rsid w:val="00FC3E6E"/>
    <w:rsid w:val="00FC407F"/>
    <w:rsid w:val="00FC41F5"/>
    <w:rsid w:val="00FC42E2"/>
    <w:rsid w:val="00FC4378"/>
    <w:rsid w:val="00FC4565"/>
    <w:rsid w:val="00FC4815"/>
    <w:rsid w:val="00FC486B"/>
    <w:rsid w:val="00FC4961"/>
    <w:rsid w:val="00FC4AF2"/>
    <w:rsid w:val="00FC4BDA"/>
    <w:rsid w:val="00FC5033"/>
    <w:rsid w:val="00FC5230"/>
    <w:rsid w:val="00FC5A0B"/>
    <w:rsid w:val="00FC5A11"/>
    <w:rsid w:val="00FC6067"/>
    <w:rsid w:val="00FC6515"/>
    <w:rsid w:val="00FC6816"/>
    <w:rsid w:val="00FC6D95"/>
    <w:rsid w:val="00FC6DDC"/>
    <w:rsid w:val="00FC6E79"/>
    <w:rsid w:val="00FC7166"/>
    <w:rsid w:val="00FC7170"/>
    <w:rsid w:val="00FC75FE"/>
    <w:rsid w:val="00FC7605"/>
    <w:rsid w:val="00FC79A8"/>
    <w:rsid w:val="00FC7D02"/>
    <w:rsid w:val="00FC7F0F"/>
    <w:rsid w:val="00FD00A8"/>
    <w:rsid w:val="00FD01E4"/>
    <w:rsid w:val="00FD048A"/>
    <w:rsid w:val="00FD05B6"/>
    <w:rsid w:val="00FD06CE"/>
    <w:rsid w:val="00FD08ED"/>
    <w:rsid w:val="00FD0B5C"/>
    <w:rsid w:val="00FD0BA0"/>
    <w:rsid w:val="00FD1252"/>
    <w:rsid w:val="00FD181E"/>
    <w:rsid w:val="00FD1AD6"/>
    <w:rsid w:val="00FD2266"/>
    <w:rsid w:val="00FD22E8"/>
    <w:rsid w:val="00FD24AF"/>
    <w:rsid w:val="00FD25B9"/>
    <w:rsid w:val="00FD26AB"/>
    <w:rsid w:val="00FD288B"/>
    <w:rsid w:val="00FD2D49"/>
    <w:rsid w:val="00FD2FF9"/>
    <w:rsid w:val="00FD38D2"/>
    <w:rsid w:val="00FD38DE"/>
    <w:rsid w:val="00FD3924"/>
    <w:rsid w:val="00FD3942"/>
    <w:rsid w:val="00FD3F38"/>
    <w:rsid w:val="00FD40B5"/>
    <w:rsid w:val="00FD42E0"/>
    <w:rsid w:val="00FD42F3"/>
    <w:rsid w:val="00FD43DF"/>
    <w:rsid w:val="00FD4505"/>
    <w:rsid w:val="00FD45CD"/>
    <w:rsid w:val="00FD48F8"/>
    <w:rsid w:val="00FD4E5E"/>
    <w:rsid w:val="00FD5075"/>
    <w:rsid w:val="00FD54E0"/>
    <w:rsid w:val="00FD59FB"/>
    <w:rsid w:val="00FD59FF"/>
    <w:rsid w:val="00FD5A18"/>
    <w:rsid w:val="00FD5D86"/>
    <w:rsid w:val="00FD5DAA"/>
    <w:rsid w:val="00FD65BE"/>
    <w:rsid w:val="00FD671B"/>
    <w:rsid w:val="00FD6853"/>
    <w:rsid w:val="00FD688E"/>
    <w:rsid w:val="00FD6FB9"/>
    <w:rsid w:val="00FD72D8"/>
    <w:rsid w:val="00FD72E6"/>
    <w:rsid w:val="00FD7354"/>
    <w:rsid w:val="00FD75D1"/>
    <w:rsid w:val="00FD7868"/>
    <w:rsid w:val="00FD7A9E"/>
    <w:rsid w:val="00FD7B61"/>
    <w:rsid w:val="00FD7D48"/>
    <w:rsid w:val="00FE01AD"/>
    <w:rsid w:val="00FE045A"/>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FE"/>
    <w:rsid w:val="00FE247A"/>
    <w:rsid w:val="00FE259D"/>
    <w:rsid w:val="00FE2658"/>
    <w:rsid w:val="00FE28CD"/>
    <w:rsid w:val="00FE2A35"/>
    <w:rsid w:val="00FE2A47"/>
    <w:rsid w:val="00FE2F9C"/>
    <w:rsid w:val="00FE3068"/>
    <w:rsid w:val="00FE31CC"/>
    <w:rsid w:val="00FE36FA"/>
    <w:rsid w:val="00FE3929"/>
    <w:rsid w:val="00FE3A66"/>
    <w:rsid w:val="00FE3C6D"/>
    <w:rsid w:val="00FE3FA3"/>
    <w:rsid w:val="00FE4074"/>
    <w:rsid w:val="00FE434D"/>
    <w:rsid w:val="00FE43CD"/>
    <w:rsid w:val="00FE44AD"/>
    <w:rsid w:val="00FE4869"/>
    <w:rsid w:val="00FE4EB3"/>
    <w:rsid w:val="00FE5334"/>
    <w:rsid w:val="00FE536C"/>
    <w:rsid w:val="00FE557A"/>
    <w:rsid w:val="00FE5675"/>
    <w:rsid w:val="00FE57F7"/>
    <w:rsid w:val="00FE57FA"/>
    <w:rsid w:val="00FE5A80"/>
    <w:rsid w:val="00FE5FE8"/>
    <w:rsid w:val="00FE614C"/>
    <w:rsid w:val="00FE6189"/>
    <w:rsid w:val="00FE6560"/>
    <w:rsid w:val="00FE6582"/>
    <w:rsid w:val="00FE6611"/>
    <w:rsid w:val="00FE6A54"/>
    <w:rsid w:val="00FE6D3F"/>
    <w:rsid w:val="00FE6D6A"/>
    <w:rsid w:val="00FE7601"/>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2E5"/>
    <w:rsid w:val="00FF27A4"/>
    <w:rsid w:val="00FF2AA2"/>
    <w:rsid w:val="00FF2BAB"/>
    <w:rsid w:val="00FF2C31"/>
    <w:rsid w:val="00FF2D01"/>
    <w:rsid w:val="00FF2E18"/>
    <w:rsid w:val="00FF30FB"/>
    <w:rsid w:val="00FF3292"/>
    <w:rsid w:val="00FF3501"/>
    <w:rsid w:val="00FF38E5"/>
    <w:rsid w:val="00FF400E"/>
    <w:rsid w:val="00FF4184"/>
    <w:rsid w:val="00FF41CE"/>
    <w:rsid w:val="00FF4203"/>
    <w:rsid w:val="00FF42FE"/>
    <w:rsid w:val="00FF450F"/>
    <w:rsid w:val="00FF4546"/>
    <w:rsid w:val="00FF456B"/>
    <w:rsid w:val="00FF45D9"/>
    <w:rsid w:val="00FF4867"/>
    <w:rsid w:val="00FF5217"/>
    <w:rsid w:val="00FF59D1"/>
    <w:rsid w:val="00FF6334"/>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888BDD3-CA10-4F47-9926-82F2B4ED48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D94581"/>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contextualSpacing/>
    </w:pPr>
  </w:style>
  <w:style w:type="paragraph" w:styleId="4">
    <w:name w:val="List Number 4"/>
    <w:basedOn w:val="a"/>
    <w:locked/>
    <w:rsid w:val="00F71CD8"/>
    <w:pPr>
      <w:numPr>
        <w:numId w:val="2"/>
      </w:numPr>
      <w:contextualSpacing/>
    </w:pPr>
  </w:style>
  <w:style w:type="paragraph" w:styleId="5">
    <w:name w:val="List Number 5"/>
    <w:basedOn w:val="a"/>
    <w:locked/>
    <w:rsid w:val="00F71CD8"/>
    <w:pPr>
      <w:numPr>
        <w:numId w:val="3"/>
      </w:numPr>
      <w:contextualSpacing/>
    </w:pPr>
  </w:style>
  <w:style w:type="paragraph" w:styleId="afff3">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
    <w:link w:val="afff4"/>
    <w:uiPriority w:val="34"/>
    <w:qFormat/>
    <w:rsid w:val="00F71CD8"/>
    <w:pPr>
      <w:ind w:left="720"/>
      <w:contextualSpacing/>
    </w:pPr>
  </w:style>
  <w:style w:type="paragraph" w:styleId="afff5">
    <w:name w:val="macro"/>
    <w:link w:val="afff6"/>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6">
    <w:name w:val="宏文本 字符"/>
    <w:basedOn w:val="a0"/>
    <w:link w:val="afff5"/>
    <w:rsid w:val="00F71CD8"/>
    <w:rPr>
      <w:rFonts w:ascii="Consolas" w:eastAsia="Times New Roman" w:hAnsi="Consolas"/>
      <w:lang w:val="en-GB" w:eastAsia="zh-CN"/>
    </w:rPr>
  </w:style>
  <w:style w:type="paragraph" w:styleId="afff7">
    <w:name w:val="Message Header"/>
    <w:basedOn w:val="a"/>
    <w:link w:val="afff8"/>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8">
    <w:name w:val="信息标题 字符"/>
    <w:basedOn w:val="a0"/>
    <w:link w:val="afff7"/>
    <w:rsid w:val="00F71CD8"/>
    <w:rPr>
      <w:rFonts w:asciiTheme="majorHAnsi" w:eastAsiaTheme="majorEastAsia" w:hAnsiTheme="majorHAnsi" w:cstheme="majorBidi"/>
      <w:sz w:val="24"/>
      <w:szCs w:val="24"/>
      <w:shd w:val="pct20" w:color="auto" w:fill="auto"/>
      <w:lang w:val="en-GB" w:eastAsia="zh-CN"/>
    </w:rPr>
  </w:style>
  <w:style w:type="paragraph" w:styleId="afff9">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a">
    <w:name w:val="Normal Indent"/>
    <w:basedOn w:val="a"/>
    <w:locked/>
    <w:rsid w:val="00F71CD8"/>
    <w:pPr>
      <w:ind w:left="720"/>
    </w:pPr>
  </w:style>
  <w:style w:type="paragraph" w:styleId="afffb">
    <w:name w:val="Note Heading"/>
    <w:basedOn w:val="a"/>
    <w:next w:val="a"/>
    <w:link w:val="afffc"/>
    <w:locked/>
    <w:rsid w:val="00F71CD8"/>
    <w:pPr>
      <w:spacing w:after="0"/>
    </w:pPr>
  </w:style>
  <w:style w:type="character" w:customStyle="1" w:styleId="afffc">
    <w:name w:val="注释标题 字符"/>
    <w:basedOn w:val="a0"/>
    <w:link w:val="afffb"/>
    <w:rsid w:val="00F71CD8"/>
    <w:rPr>
      <w:rFonts w:eastAsia="Times New Roman"/>
      <w:lang w:val="en-GB" w:eastAsia="zh-CN"/>
    </w:rPr>
  </w:style>
  <w:style w:type="paragraph" w:styleId="afffd">
    <w:name w:val="Quote"/>
    <w:basedOn w:val="a"/>
    <w:next w:val="a"/>
    <w:link w:val="afffe"/>
    <w:uiPriority w:val="29"/>
    <w:qFormat/>
    <w:locked/>
    <w:rsid w:val="00F71CD8"/>
    <w:pPr>
      <w:spacing w:before="200" w:after="160"/>
      <w:ind w:left="864" w:right="864"/>
      <w:jc w:val="center"/>
    </w:pPr>
    <w:rPr>
      <w:i/>
      <w:iCs/>
      <w:color w:val="404040" w:themeColor="text1" w:themeTint="BF"/>
    </w:rPr>
  </w:style>
  <w:style w:type="character" w:customStyle="1" w:styleId="afffe">
    <w:name w:val="引用 字符"/>
    <w:basedOn w:val="a0"/>
    <w:link w:val="afffd"/>
    <w:uiPriority w:val="29"/>
    <w:rsid w:val="00F71CD8"/>
    <w:rPr>
      <w:rFonts w:eastAsia="Times New Roman"/>
      <w:i/>
      <w:iCs/>
      <w:color w:val="404040" w:themeColor="text1" w:themeTint="BF"/>
      <w:lang w:val="en-GB" w:eastAsia="zh-CN"/>
    </w:rPr>
  </w:style>
  <w:style w:type="paragraph" w:styleId="affff">
    <w:name w:val="Salutation"/>
    <w:basedOn w:val="a"/>
    <w:next w:val="a"/>
    <w:link w:val="affff0"/>
    <w:locked/>
    <w:rsid w:val="00F71CD8"/>
  </w:style>
  <w:style w:type="character" w:customStyle="1" w:styleId="affff0">
    <w:name w:val="称呼 字符"/>
    <w:basedOn w:val="a0"/>
    <w:link w:val="affff"/>
    <w:rsid w:val="00F71CD8"/>
    <w:rPr>
      <w:rFonts w:eastAsia="Times New Roman"/>
      <w:lang w:val="en-GB" w:eastAsia="zh-CN"/>
    </w:rPr>
  </w:style>
  <w:style w:type="paragraph" w:styleId="affff1">
    <w:name w:val="Signature"/>
    <w:basedOn w:val="a"/>
    <w:link w:val="affff2"/>
    <w:locked/>
    <w:rsid w:val="00F71CD8"/>
    <w:pPr>
      <w:spacing w:after="0"/>
      <w:ind w:left="4252"/>
    </w:pPr>
  </w:style>
  <w:style w:type="character" w:customStyle="1" w:styleId="affff2">
    <w:name w:val="签名 字符"/>
    <w:basedOn w:val="a0"/>
    <w:link w:val="affff1"/>
    <w:rsid w:val="00F71CD8"/>
    <w:rPr>
      <w:rFonts w:eastAsia="Times New Roman"/>
      <w:lang w:val="en-GB" w:eastAsia="zh-CN"/>
    </w:rPr>
  </w:style>
  <w:style w:type="paragraph" w:styleId="affff3">
    <w:name w:val="Subtitle"/>
    <w:basedOn w:val="a"/>
    <w:next w:val="a"/>
    <w:link w:val="affff4"/>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4">
    <w:name w:val="副标题 字符"/>
    <w:basedOn w:val="a0"/>
    <w:link w:val="affff3"/>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5">
    <w:name w:val="table of authorities"/>
    <w:basedOn w:val="a"/>
    <w:next w:val="a"/>
    <w:locked/>
    <w:rsid w:val="00F71CD8"/>
    <w:pPr>
      <w:spacing w:after="0"/>
      <w:ind w:left="200" w:hanging="200"/>
    </w:pPr>
  </w:style>
  <w:style w:type="paragraph" w:styleId="affff6">
    <w:name w:val="table of figures"/>
    <w:basedOn w:val="a"/>
    <w:next w:val="a"/>
    <w:locked/>
    <w:rsid w:val="00F71CD8"/>
    <w:pPr>
      <w:spacing w:after="0"/>
    </w:pPr>
  </w:style>
  <w:style w:type="paragraph" w:styleId="affff7">
    <w:name w:val="Title"/>
    <w:basedOn w:val="a"/>
    <w:next w:val="a"/>
    <w:link w:val="affff8"/>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0"/>
    <w:link w:val="affff7"/>
    <w:rsid w:val="00F71CD8"/>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a">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b">
    <w:name w:val="envelope return"/>
    <w:basedOn w:val="a"/>
    <w:locked/>
    <w:rsid w:val="00F26416"/>
    <w:pPr>
      <w:spacing w:after="0"/>
    </w:pPr>
    <w:rPr>
      <w:rFonts w:asciiTheme="majorHAnsi" w:eastAsiaTheme="majorEastAsia" w:hAnsiTheme="majorHAnsi" w:cstheme="majorBidi"/>
    </w:rPr>
  </w:style>
  <w:style w:type="paragraph" w:customStyle="1" w:styleId="Agreement">
    <w:name w:val="Agreement"/>
    <w:basedOn w:val="a"/>
    <w:next w:val="Doc-text2"/>
    <w:uiPriority w:val="99"/>
    <w:qFormat/>
    <w:rsid w:val="008E7B38"/>
    <w:pPr>
      <w:numPr>
        <w:numId w:val="4"/>
      </w:numPr>
      <w:overflowPunct/>
      <w:autoSpaceDE/>
      <w:autoSpaceDN/>
      <w:adjustRightInd/>
      <w:spacing w:before="60" w:after="0"/>
      <w:textAlignment w:val="auto"/>
    </w:pPr>
    <w:rPr>
      <w:rFonts w:ascii="Calibri" w:eastAsiaTheme="minorHAnsi" w:hAnsi="Calibri" w:cs="Calibri"/>
      <w:b/>
      <w:sz w:val="22"/>
      <w:szCs w:val="22"/>
      <w:lang w:val="en-US" w:eastAsia="en-US"/>
    </w:rPr>
  </w:style>
  <w:style w:type="paragraph" w:customStyle="1" w:styleId="Doc-title">
    <w:name w:val="Doc-title"/>
    <w:basedOn w:val="a"/>
    <w:next w:val="Doc-text2"/>
    <w:link w:val="Doc-titleChar"/>
    <w:qFormat/>
    <w:rsid w:val="008E7B38"/>
    <w:pPr>
      <w:overflowPunct/>
      <w:autoSpaceDE/>
      <w:autoSpaceDN/>
      <w:adjustRightInd/>
      <w:spacing w:before="60" w:after="0"/>
      <w:ind w:left="1259" w:hanging="1259"/>
      <w:textAlignment w:val="auto"/>
    </w:pPr>
    <w:rPr>
      <w:rFonts w:ascii="Calibri" w:eastAsiaTheme="minorHAnsi" w:hAnsi="Calibri" w:cs="Calibri"/>
      <w:noProof/>
      <w:sz w:val="22"/>
      <w:szCs w:val="22"/>
      <w:lang w:val="en-US" w:eastAsia="en-US"/>
    </w:rPr>
  </w:style>
  <w:style w:type="character" w:customStyle="1" w:styleId="Doc-titleChar">
    <w:name w:val="Doc-title Char"/>
    <w:link w:val="Doc-title"/>
    <w:qFormat/>
    <w:rsid w:val="008E7B38"/>
    <w:rPr>
      <w:rFonts w:ascii="Calibri" w:eastAsiaTheme="minorHAnsi" w:hAnsi="Calibri" w:cs="Calibri"/>
      <w:noProof/>
      <w:sz w:val="22"/>
      <w:szCs w:val="22"/>
      <w:lang w:val="en-US" w:eastAsia="en-US"/>
    </w:rPr>
  </w:style>
  <w:style w:type="character" w:customStyle="1" w:styleId="cf01">
    <w:name w:val="cf01"/>
    <w:basedOn w:val="a0"/>
    <w:rsid w:val="00497F3A"/>
    <w:rPr>
      <w:rFonts w:ascii="Segoe UI" w:hAnsi="Segoe UI" w:cs="Segoe UI" w:hint="default"/>
      <w:sz w:val="18"/>
      <w:szCs w:val="18"/>
    </w:rPr>
  </w:style>
  <w:style w:type="character" w:customStyle="1" w:styleId="cf11">
    <w:name w:val="cf11"/>
    <w:basedOn w:val="a0"/>
    <w:rsid w:val="00497F3A"/>
    <w:rPr>
      <w:rFonts w:ascii="Segoe UI" w:hAnsi="Segoe UI" w:cs="Segoe UI" w:hint="default"/>
      <w:i/>
      <w:iCs/>
      <w:sz w:val="18"/>
      <w:szCs w:val="18"/>
    </w:rPr>
  </w:style>
  <w:style w:type="character" w:customStyle="1" w:styleId="afff4">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f3"/>
    <w:uiPriority w:val="34"/>
    <w:qFormat/>
    <w:rsid w:val="00D91955"/>
    <w:rPr>
      <w:rFonts w:eastAsia="Times New Roman"/>
      <w:lang w:val="en-GB" w:eastAsia="zh-CN"/>
    </w:rPr>
  </w:style>
  <w:style w:type="character" w:customStyle="1" w:styleId="UnresolvedMention1">
    <w:name w:val="Unresolved Mention1"/>
    <w:basedOn w:val="a0"/>
    <w:uiPriority w:val="99"/>
    <w:unhideWhenUsed/>
    <w:rsid w:val="00972252"/>
    <w:rPr>
      <w:color w:val="605E5C"/>
      <w:shd w:val="clear" w:color="auto" w:fill="E1DFDD"/>
    </w:rPr>
  </w:style>
  <w:style w:type="character" w:customStyle="1" w:styleId="Mention1">
    <w:name w:val="Mention1"/>
    <w:basedOn w:val="a0"/>
    <w:uiPriority w:val="99"/>
    <w:unhideWhenUsed/>
    <w:rsid w:val="00972252"/>
    <w:rPr>
      <w:color w:val="2B579A"/>
      <w:shd w:val="clear" w:color="auto" w:fill="E1DFDD"/>
    </w:rPr>
  </w:style>
  <w:style w:type="paragraph" w:customStyle="1" w:styleId="MP">
    <w:name w:val="MP"/>
    <w:basedOn w:val="a"/>
    <w:qFormat/>
    <w:rsid w:val="009A4814"/>
    <w:pPr>
      <w:widowControl w:val="0"/>
      <w:overflowPunct/>
      <w:autoSpaceDE/>
      <w:autoSpaceDN/>
      <w:adjustRightInd/>
      <w:spacing w:before="40" w:after="0"/>
      <w:textAlignment w:val="auto"/>
    </w:pPr>
    <w:rPr>
      <w:rFonts w:ascii="Arial" w:eastAsia="MS Mincho" w:hAnsi="Arial"/>
      <w:noProof/>
      <w:sz w:val="18"/>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4692480">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9694972">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272470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5151110">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092665">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28011461">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504863">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79456056">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0006288">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1541">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989165">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4686482">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77961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4994318">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218105">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7246120">
      <w:bodyDiv w:val="1"/>
      <w:marLeft w:val="0"/>
      <w:marRight w:val="0"/>
      <w:marTop w:val="0"/>
      <w:marBottom w:val="0"/>
      <w:divBdr>
        <w:top w:val="none" w:sz="0" w:space="0" w:color="auto"/>
        <w:left w:val="none" w:sz="0" w:space="0" w:color="auto"/>
        <w:bottom w:val="none" w:sz="0" w:space="0" w:color="auto"/>
        <w:right w:val="none" w:sz="0" w:space="0" w:color="auto"/>
      </w:divBdr>
    </w:div>
    <w:div w:id="1397775237">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057954">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241128">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5077645">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061390">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5325206">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337329">
      <w:bodyDiv w:val="1"/>
      <w:marLeft w:val="0"/>
      <w:marRight w:val="0"/>
      <w:marTop w:val="0"/>
      <w:marBottom w:val="0"/>
      <w:divBdr>
        <w:top w:val="none" w:sz="0" w:space="0" w:color="auto"/>
        <w:left w:val="none" w:sz="0" w:space="0" w:color="auto"/>
        <w:bottom w:val="none" w:sz="0" w:space="0" w:color="auto"/>
        <w:right w:val="none" w:sz="0" w:space="0" w:color="auto"/>
      </w:divBdr>
      <w:divsChild>
        <w:div w:id="456802036">
          <w:marLeft w:val="1627"/>
          <w:marRight w:val="0"/>
          <w:marTop w:val="200"/>
          <w:marBottom w:val="0"/>
          <w:divBdr>
            <w:top w:val="none" w:sz="0" w:space="0" w:color="auto"/>
            <w:left w:val="none" w:sz="0" w:space="0" w:color="auto"/>
            <w:bottom w:val="none" w:sz="0" w:space="0" w:color="auto"/>
            <w:right w:val="none" w:sz="0" w:space="0" w:color="auto"/>
          </w:divBdr>
        </w:div>
        <w:div w:id="523783140">
          <w:marLeft w:val="1627"/>
          <w:marRight w:val="0"/>
          <w:marTop w:val="200"/>
          <w:marBottom w:val="0"/>
          <w:divBdr>
            <w:top w:val="none" w:sz="0" w:space="0" w:color="auto"/>
            <w:left w:val="none" w:sz="0" w:space="0" w:color="auto"/>
            <w:bottom w:val="none" w:sz="0" w:space="0" w:color="auto"/>
            <w:right w:val="none" w:sz="0" w:space="0" w:color="auto"/>
          </w:divBdr>
        </w:div>
        <w:div w:id="1024137109">
          <w:marLeft w:val="1627"/>
          <w:marRight w:val="0"/>
          <w:marTop w:val="200"/>
          <w:marBottom w:val="0"/>
          <w:divBdr>
            <w:top w:val="none" w:sz="0" w:space="0" w:color="auto"/>
            <w:left w:val="none" w:sz="0" w:space="0" w:color="auto"/>
            <w:bottom w:val="none" w:sz="0" w:space="0" w:color="auto"/>
            <w:right w:val="none" w:sz="0" w:space="0" w:color="auto"/>
          </w:divBdr>
        </w:div>
        <w:div w:id="1311247185">
          <w:marLeft w:val="1627"/>
          <w:marRight w:val="0"/>
          <w:marTop w:val="200"/>
          <w:marBottom w:val="0"/>
          <w:divBdr>
            <w:top w:val="none" w:sz="0" w:space="0" w:color="auto"/>
            <w:left w:val="none" w:sz="0" w:space="0" w:color="auto"/>
            <w:bottom w:val="none" w:sz="0" w:space="0" w:color="auto"/>
            <w:right w:val="none" w:sz="0" w:space="0" w:color="auto"/>
          </w:divBdr>
        </w:div>
      </w:divsChild>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Microsoft_Visio_2003-2010_Drawing.vsd"/><Relationship Id="rId1" Type="http://schemas.openxmlformats.org/officeDocument/2006/relationships/image" Target="media/image1.emf"/><Relationship Id="rId4" Type="http://schemas.openxmlformats.org/officeDocument/2006/relationships/image" Target="media/image4.pn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F31B8A-F48B-4203-B4CE-F1092008407A}">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9</TotalTime>
  <Pages>128</Pages>
  <Words>51672</Words>
  <Characters>294534</Characters>
  <Application>Microsoft Office Word</Application>
  <DocSecurity>0</DocSecurity>
  <Lines>2454</Lines>
  <Paragraphs>6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45515</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Xiaomi-Shuai</cp:lastModifiedBy>
  <cp:revision>4</cp:revision>
  <cp:lastPrinted>2017-05-08T11:55:00Z</cp:lastPrinted>
  <dcterms:created xsi:type="dcterms:W3CDTF">2025-07-29T11:23:00Z</dcterms:created>
  <dcterms:modified xsi:type="dcterms:W3CDTF">2025-07-29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86fed4306c7b11f0800029d1000028d1">
    <vt:lpwstr>CWMSKNZecRH0pzOYG/ewIioLwGUgrhSK2EnSRrGzXOJnMohy3LUy5xSyDSbkYVeQk0WrQE6gymOWJdVlsWGThOAWg==</vt:lpwstr>
  </property>
</Properties>
</file>